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20BE97E"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2" w:name="foreword"/>
      <w:bookmarkStart w:id="23" w:name="_Toc41298305"/>
      <w:bookmarkEnd w:id="22"/>
      <w:r w:rsidRPr="004D3578">
        <w:lastRenderedPageBreak/>
        <w:t>Foreword</w:t>
      </w:r>
      <w:bookmarkEnd w:id="23"/>
    </w:p>
    <w:p w14:paraId="4F454363" w14:textId="3E4558EB" w:rsidR="00080512" w:rsidRPr="004D3578" w:rsidRDefault="00080512">
      <w:r w:rsidRPr="004D3578">
        <w:t xml:space="preserve">This </w:t>
      </w:r>
      <w:r w:rsidRPr="00220432">
        <w:t xml:space="preserve">Technical </w:t>
      </w:r>
      <w:bookmarkStart w:id="24" w:name="spectype3"/>
      <w:r w:rsidR="00602AEA" w:rsidRPr="00220432">
        <w:t>Report</w:t>
      </w:r>
      <w:bookmarkEnd w:id="2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 xml:space="preserve">Version </w:t>
      </w:r>
      <w:proofErr w:type="spellStart"/>
      <w:r w:rsidRPr="004D3578">
        <w:t>x.y.z</w:t>
      </w:r>
      <w:proofErr w:type="spellEnd"/>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w:t>
      </w:r>
      <w:proofErr w:type="gramStart"/>
      <w:r>
        <w:t>is</w:t>
      </w:r>
      <w:proofErr w:type="gramEnd"/>
      <w:r>
        <w:t>" and "is not" do not indicate requirements.</w:t>
      </w:r>
    </w:p>
    <w:p w14:paraId="1F51A214" w14:textId="77777777" w:rsidR="00080512" w:rsidRPr="004D3578" w:rsidRDefault="00080512">
      <w:pPr>
        <w:pStyle w:val="Heading1"/>
      </w:pPr>
      <w:bookmarkStart w:id="25" w:name="introduction"/>
      <w:bookmarkStart w:id="26" w:name="_Toc41298306"/>
      <w:bookmarkEnd w:id="25"/>
      <w:r w:rsidRPr="004D3578">
        <w:t>Introduction</w:t>
      </w:r>
      <w:bookmarkEnd w:id="26"/>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7" w:name="scope"/>
      <w:bookmarkStart w:id="28" w:name="_Toc41298307"/>
      <w:bookmarkEnd w:id="27"/>
      <w:r w:rsidRPr="004D3578">
        <w:lastRenderedPageBreak/>
        <w:t>1</w:t>
      </w:r>
      <w:r w:rsidRPr="004D3578">
        <w:tab/>
        <w:t>Scope</w:t>
      </w:r>
      <w:bookmarkEnd w:id="28"/>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9" w:author="Lee, Daewon" w:date="2020-10-27T06:20:00Z">
        <w:r w:rsidR="00014959">
          <w:t>[</w:t>
        </w:r>
      </w:ins>
      <w:ins w:id="30" w:author="Lee, Daewon" w:date="2020-10-27T06:24:00Z">
        <w:r w:rsidR="00AC17B9">
          <w:t>1</w:t>
        </w:r>
      </w:ins>
      <w:ins w:id="31" w:author="Lee, Daewon" w:date="2020-10-27T06:20:00Z">
        <w:r w:rsidR="00014959">
          <w:t>]</w:t>
        </w:r>
      </w:ins>
      <w:del w:id="32"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3" w:author="Lee, Daewon" w:date="2020-10-27T06:18:00Z">
        <w:r w:rsidR="00713B55">
          <w:t xml:space="preserve"> </w:t>
        </w:r>
      </w:ins>
      <w:r>
        <w:t>GHz, where all physical layer channels, signals, procedures, and protocols are designed to be optimized for uses under 52.6</w:t>
      </w:r>
      <w:ins w:id="34" w:author="Lee, Daewon" w:date="2020-10-27T06:18:00Z">
        <w:r w:rsidR="00713B55">
          <w:t xml:space="preserve"> </w:t>
        </w:r>
      </w:ins>
      <w:r>
        <w:t xml:space="preserve">GHz. </w:t>
      </w:r>
    </w:p>
    <w:p w14:paraId="7D9F8AA7" w14:textId="0251721F" w:rsidR="008C54B2" w:rsidRDefault="008C54B2" w:rsidP="008C54B2">
      <w:r>
        <w:t>However, frequencies above 52.6</w:t>
      </w:r>
      <w:ins w:id="35"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6"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7" w:author="Lee, Daewon" w:date="2020-10-27T06:19:00Z">
        <w:r w:rsidR="00CD462B">
          <w:t>[</w:t>
        </w:r>
      </w:ins>
      <w:ins w:id="38" w:author="Lee, Daewon" w:date="2020-10-27T06:24:00Z">
        <w:r w:rsidR="00AC17B9">
          <w:t>2</w:t>
        </w:r>
      </w:ins>
      <w:ins w:id="39" w:author="Lee, Daewon" w:date="2020-10-27T06:19:00Z">
        <w:r w:rsidR="00CD462B">
          <w:t>]</w:t>
        </w:r>
      </w:ins>
      <w:del w:id="40" w:author="Lee, Daewon" w:date="2020-10-27T06:19:00Z">
        <w:r w:rsidDel="00CD462B">
          <w:delText>(ref. TR 38.807)</w:delText>
        </w:r>
      </w:del>
      <w:r>
        <w:t xml:space="preserve">.  The potential use cases identified in the study include high data rate </w:t>
      </w:r>
      <w:proofErr w:type="spellStart"/>
      <w:r>
        <w:t>eMBB</w:t>
      </w:r>
      <w:proofErr w:type="spellEnd"/>
      <w:r>
        <w:t>, mobile data offloading, short range high-data rate D2D communications, broadband distribution networks, integrated access backhaul (IAB), factory automation, industrial IoT (</w:t>
      </w:r>
      <w:proofErr w:type="spellStart"/>
      <w:r>
        <w:t>IIoT</w:t>
      </w:r>
      <w:proofErr w:type="spellEnd"/>
      <w:r>
        <w:t xml:space="preserve">), wireless display transfer, augmented reality (AR)/virtual reality (VR) wearables, intelligent transport systems (ITS) and V2X, data </w:t>
      </w:r>
      <w:proofErr w:type="spellStart"/>
      <w:r>
        <w:t>center</w:t>
      </w:r>
      <w:proofErr w:type="spellEnd"/>
      <w:r>
        <w:t xml:space="preserve">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1"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2" w:author="Lee, Daewon" w:date="2020-10-27T06:18:00Z">
        <w:r w:rsidR="00713B55">
          <w:t xml:space="preserve"> </w:t>
        </w:r>
      </w:ins>
      <w:r>
        <w:t>GHz and 71</w:t>
      </w:r>
      <w:ins w:id="43"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 w:name="references"/>
      <w:bookmarkStart w:id="45" w:name="_Toc41298308"/>
      <w:bookmarkEnd w:id="44"/>
      <w:r w:rsidRPr="004D3578">
        <w:t>2</w:t>
      </w:r>
      <w:r w:rsidRPr="004D3578">
        <w:tab/>
        <w:t>References</w:t>
      </w:r>
      <w:bookmarkEnd w:id="45"/>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6" w:author="Lee, Daewon" w:date="2020-10-27T06:23:00Z"/>
        </w:rPr>
      </w:pPr>
      <w:r w:rsidRPr="004D3578">
        <w:t>[1]</w:t>
      </w:r>
      <w:r w:rsidRPr="004D3578">
        <w:tab/>
      </w:r>
      <w:ins w:id="47"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8" w:author="Lee, Daewon" w:date="2020-10-27T06:23:00Z"/>
        </w:rPr>
      </w:pPr>
      <w:ins w:id="49"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50"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51" w:author="Lee, Daewon" w:date="2020-10-27T06:24:00Z"/>
        </w:rPr>
      </w:pPr>
      <w:ins w:id="52" w:author="Lee, Daewon" w:date="2020-10-27T06:24:00Z">
        <w:r w:rsidDel="00182868">
          <w:t xml:space="preserve"> </w:t>
        </w:r>
      </w:ins>
      <w:del w:id="53" w:author="Lee, Daewon" w:date="2020-10-27T06:24:00Z">
        <w:r w:rsidR="004A39A0" w:rsidDel="00182868">
          <w:delText>[2]</w:delText>
        </w:r>
        <w:r w:rsidR="004A39A0" w:rsidDel="00182868">
          <w:tab/>
        </w:r>
      </w:del>
      <w:del w:id="54" w:author="Lee, Daewon" w:date="2020-10-27T06:23:00Z">
        <w:r w:rsidR="004A39A0" w:rsidDel="00182868">
          <w:delText>3GPP TR 38.807: "</w:delText>
        </w:r>
      </w:del>
      <w:del w:id="55" w:author="Lee, Daewon" w:date="2020-10-27T06:20:00Z">
        <w:r w:rsidR="00DD5C09" w:rsidRPr="00DD5C09" w:rsidDel="00CD462B">
          <w:delText xml:space="preserve"> </w:delText>
        </w:r>
      </w:del>
      <w:del w:id="56"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7" w:author="Lee, Daewon" w:date="2020-11-02T23:00:00Z"/>
        </w:rPr>
      </w:pPr>
      <w:r>
        <w:lastRenderedPageBreak/>
        <w:t>[</w:t>
      </w:r>
      <w:ins w:id="58" w:author="Lee, Daewon" w:date="2020-10-27T06:20:00Z">
        <w:r w:rsidR="00014959">
          <w:t>4</w:t>
        </w:r>
      </w:ins>
      <w:del w:id="59" w:author="Lee, Daewon" w:date="2020-10-27T06:20:00Z">
        <w:r w:rsidDel="00014959">
          <w:delText>3</w:delText>
        </w:r>
      </w:del>
      <w:r>
        <w:t>]</w:t>
      </w:r>
      <w:r>
        <w:tab/>
      </w:r>
      <w:ins w:id="60"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61" w:author="Lee, Daewon" w:date="2020-11-02T23:00:00Z"/>
        </w:rPr>
      </w:pPr>
      <w:ins w:id="62" w:author="Lee, Daewon" w:date="2020-11-02T23:00:00Z">
        <w:r>
          <w:t>[5]</w:t>
        </w:r>
        <w:r>
          <w:tab/>
          <w:t>R1-2007549 "Further discussion on B52 numerology" FUTUREWEI.</w:t>
        </w:r>
      </w:ins>
    </w:p>
    <w:p w14:paraId="266ADF9F" w14:textId="77777777" w:rsidR="00F5594D" w:rsidRDefault="00F5594D" w:rsidP="00F5594D">
      <w:pPr>
        <w:pStyle w:val="EX"/>
        <w:rPr>
          <w:ins w:id="63" w:author="Lee, Daewon" w:date="2020-11-02T23:00:00Z"/>
        </w:rPr>
      </w:pPr>
      <w:ins w:id="64"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5" w:author="Lee, Daewon" w:date="2020-11-02T23:00:00Z"/>
        </w:rPr>
      </w:pPr>
      <w:ins w:id="66" w:author="Lee, Daewon" w:date="2020-11-02T23:00:00Z">
        <w:r>
          <w:t>[7]</w:t>
        </w:r>
        <w:r>
          <w:tab/>
          <w:t xml:space="preserve">R1-2007604 "PHY design in 52.6-71 GHz using NR waveform" Huawei, </w:t>
        </w:r>
        <w:proofErr w:type="spellStart"/>
        <w:r>
          <w:t>HiSilicon</w:t>
        </w:r>
        <w:proofErr w:type="spellEnd"/>
        <w:r>
          <w:t>.</w:t>
        </w:r>
      </w:ins>
    </w:p>
    <w:p w14:paraId="5763BBA3" w14:textId="77777777" w:rsidR="00F5594D" w:rsidRDefault="00F5594D" w:rsidP="00F5594D">
      <w:pPr>
        <w:pStyle w:val="EX"/>
        <w:rPr>
          <w:ins w:id="67" w:author="Lee, Daewon" w:date="2020-11-02T23:00:00Z"/>
        </w:rPr>
      </w:pPr>
      <w:ins w:id="68" w:author="Lee, Daewon" w:date="2020-11-02T23:00:00Z">
        <w:r>
          <w:t>[8]</w:t>
        </w:r>
        <w:r>
          <w:tab/>
          <w:t>R1-2007642 "Physical layer design for NR 52.6-71GHz" Beijing Xiaomi Software Tech.</w:t>
        </w:r>
      </w:ins>
    </w:p>
    <w:p w14:paraId="28224BEF" w14:textId="77777777" w:rsidR="00F5594D" w:rsidRDefault="00F5594D" w:rsidP="00F5594D">
      <w:pPr>
        <w:pStyle w:val="EX"/>
        <w:rPr>
          <w:ins w:id="69" w:author="Lee, Daewon" w:date="2020-11-02T23:00:00Z"/>
        </w:rPr>
      </w:pPr>
      <w:ins w:id="70"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71" w:author="Lee, Daewon" w:date="2020-11-02T23:00:00Z"/>
        </w:rPr>
      </w:pPr>
      <w:ins w:id="72"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3" w:author="Lee, Daewon" w:date="2020-11-02T23:00:00Z"/>
        </w:rPr>
      </w:pPr>
      <w:ins w:id="74" w:author="Lee, Daewon" w:date="2020-11-02T23:00:00Z">
        <w:r>
          <w:t>[11]</w:t>
        </w:r>
        <w:r>
          <w:tab/>
          <w:t xml:space="preserve">R1-2007790 "Consideration on supporting above 52.6GHz in NR" </w:t>
        </w:r>
        <w:proofErr w:type="spellStart"/>
        <w:r>
          <w:t>InterDigital</w:t>
        </w:r>
        <w:proofErr w:type="spellEnd"/>
        <w:r>
          <w:t>, Inc.</w:t>
        </w:r>
      </w:ins>
    </w:p>
    <w:p w14:paraId="51A8B515" w14:textId="77777777" w:rsidR="00F5594D" w:rsidRDefault="00F5594D" w:rsidP="00F5594D">
      <w:pPr>
        <w:pStyle w:val="EX"/>
        <w:rPr>
          <w:ins w:id="75" w:author="Lee, Daewon" w:date="2020-11-02T23:00:00Z"/>
        </w:rPr>
      </w:pPr>
      <w:ins w:id="76" w:author="Lee, Daewon" w:date="2020-11-02T23:00:00Z">
        <w:r>
          <w:t>[12]</w:t>
        </w:r>
        <w:r>
          <w:tab/>
          <w:t xml:space="preserve">R1-2007847 "System Analysis of NR </w:t>
        </w:r>
        <w:proofErr w:type="spellStart"/>
        <w:r>
          <w:t>opration</w:t>
        </w:r>
        <w:proofErr w:type="spellEnd"/>
        <w:r>
          <w:t xml:space="preserve"> in 52.6 to 71 GHz" CATT.</w:t>
        </w:r>
      </w:ins>
    </w:p>
    <w:p w14:paraId="5037B9E0" w14:textId="77777777" w:rsidR="00F5594D" w:rsidRDefault="00F5594D" w:rsidP="00F5594D">
      <w:pPr>
        <w:pStyle w:val="EX"/>
        <w:rPr>
          <w:ins w:id="77" w:author="Lee, Daewon" w:date="2020-11-02T23:00:00Z"/>
        </w:rPr>
      </w:pPr>
      <w:ins w:id="78"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9" w:author="Lee, Daewon" w:date="2020-11-02T23:00:00Z"/>
        </w:rPr>
      </w:pPr>
      <w:ins w:id="80"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81" w:author="Lee, Daewon" w:date="2020-11-02T23:00:00Z"/>
        </w:rPr>
      </w:pPr>
      <w:ins w:id="82"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3" w:author="Lee, Daewon" w:date="2020-11-02T23:00:00Z"/>
        </w:rPr>
      </w:pPr>
      <w:ins w:id="84"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5" w:author="Lee, Daewon" w:date="2020-11-02T23:00:00Z"/>
        </w:rPr>
      </w:pPr>
      <w:ins w:id="86" w:author="Lee, Daewon" w:date="2020-11-02T23:00:00Z">
        <w:r>
          <w:t>[17]</w:t>
        </w:r>
        <w:r>
          <w:tab/>
          <w:t xml:space="preserve">R1-2007965 "On the required changes to NR for above 52.6GHz" ZTE, </w:t>
        </w:r>
        <w:proofErr w:type="spellStart"/>
        <w:r>
          <w:t>Sanechips</w:t>
        </w:r>
        <w:proofErr w:type="spellEnd"/>
        <w:r>
          <w:t>.</w:t>
        </w:r>
      </w:ins>
    </w:p>
    <w:p w14:paraId="78BA4454" w14:textId="77777777" w:rsidR="00F5594D" w:rsidRDefault="00F5594D" w:rsidP="00F5594D">
      <w:pPr>
        <w:pStyle w:val="EX"/>
        <w:rPr>
          <w:ins w:id="87" w:author="Lee, Daewon" w:date="2020-11-02T23:00:00Z"/>
        </w:rPr>
      </w:pPr>
      <w:ins w:id="88" w:author="Lee, Daewon" w:date="2020-11-02T23:00:00Z">
        <w:r>
          <w:t>[18]</w:t>
        </w:r>
        <w:r>
          <w:tab/>
          <w:t>R1-2007982 "On NR operations in 52.6 to 71 GHz" Ericsson.</w:t>
        </w:r>
      </w:ins>
    </w:p>
    <w:p w14:paraId="1CDC4660" w14:textId="1D4673D1" w:rsidR="00F5594D" w:rsidRDefault="00F5594D" w:rsidP="00F5594D">
      <w:pPr>
        <w:pStyle w:val="EX"/>
        <w:rPr>
          <w:ins w:id="89" w:author="Lee, Daewon" w:date="2020-11-02T23:00:00Z"/>
        </w:rPr>
      </w:pPr>
      <w:ins w:id="90" w:author="Lee, Daewon" w:date="2020-11-02T23:00:00Z">
        <w:r>
          <w:t>[19]</w:t>
        </w:r>
        <w:r>
          <w:tab/>
          <w:t>R1-</w:t>
        </w:r>
      </w:ins>
      <w:ins w:id="91" w:author="Lee, Daewon" w:date="2020-11-10T11:08:00Z">
        <w:r w:rsidR="00690DE0">
          <w:t>2009653</w:t>
        </w:r>
      </w:ins>
      <w:r>
        <w:t xml:space="preserve"> </w:t>
      </w:r>
      <w:ins w:id="92"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3" w:author="Lee, Daewon" w:date="2020-11-02T23:00:00Z"/>
        </w:rPr>
      </w:pPr>
      <w:ins w:id="94"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5" w:author="Lee, Daewon" w:date="2020-11-02T23:00:00Z"/>
        </w:rPr>
      </w:pPr>
      <w:ins w:id="96" w:author="Lee, Daewon" w:date="2020-11-02T23:00:00Z">
        <w:r>
          <w:t>[21]</w:t>
        </w:r>
        <w:r>
          <w:tab/>
          <w:t>R1-2008082 "Study on the numerology to support 52.6 GHz to 71GHz" NEC.</w:t>
        </w:r>
      </w:ins>
    </w:p>
    <w:p w14:paraId="657EAF52" w14:textId="77777777" w:rsidR="00F5594D" w:rsidRDefault="00F5594D" w:rsidP="00F5594D">
      <w:pPr>
        <w:pStyle w:val="EX"/>
        <w:rPr>
          <w:ins w:id="97" w:author="Lee, Daewon" w:date="2020-11-02T23:00:00Z"/>
        </w:rPr>
      </w:pPr>
      <w:ins w:id="98" w:author="Lee, Daewon" w:date="2020-11-02T23:00:00Z">
        <w:r>
          <w:t>[22]</w:t>
        </w:r>
        <w:r>
          <w:tab/>
          <w:t>R1-2008872 "Design aspects for extending NR to up to 71 GHz" Samsung.</w:t>
        </w:r>
      </w:ins>
    </w:p>
    <w:p w14:paraId="4818DBCB" w14:textId="77777777" w:rsidR="00F5594D" w:rsidRDefault="00F5594D" w:rsidP="00F5594D">
      <w:pPr>
        <w:pStyle w:val="EX"/>
        <w:rPr>
          <w:ins w:id="99" w:author="Lee, Daewon" w:date="2020-11-02T23:00:00Z"/>
        </w:rPr>
      </w:pPr>
      <w:ins w:id="100" w:author="Lee, Daewon" w:date="2020-11-02T23:00:00Z">
        <w:r>
          <w:t>[23]</w:t>
        </w:r>
        <w:r>
          <w:tab/>
          <w:t>R1-2008250 "</w:t>
        </w:r>
        <w:proofErr w:type="spellStart"/>
        <w:r>
          <w:t>Discusson</w:t>
        </w:r>
        <w:proofErr w:type="spellEnd"/>
        <w:r>
          <w:t xml:space="preserve"> on required changes to NR using DL/UL NR waveform" OPPO.</w:t>
        </w:r>
      </w:ins>
    </w:p>
    <w:p w14:paraId="7CB4D003" w14:textId="77777777" w:rsidR="00F5594D" w:rsidRDefault="00F5594D" w:rsidP="00F5594D">
      <w:pPr>
        <w:pStyle w:val="EX"/>
        <w:rPr>
          <w:ins w:id="101" w:author="Lee, Daewon" w:date="2020-11-02T23:00:00Z"/>
        </w:rPr>
      </w:pPr>
      <w:ins w:id="102"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3" w:author="Lee, Daewon" w:date="2020-11-02T23:00:00Z"/>
        </w:rPr>
      </w:pPr>
      <w:ins w:id="104" w:author="Lee, Daewon" w:date="2020-11-02T23:00:00Z">
        <w:r>
          <w:t>[25]</w:t>
        </w:r>
        <w:r>
          <w:tab/>
          <w:t>R1-2008457 "A Discussion on Physical Layer Design for NR above 52.6GHz" Apple.</w:t>
        </w:r>
      </w:ins>
    </w:p>
    <w:p w14:paraId="03E4F965" w14:textId="77777777" w:rsidR="00F5594D" w:rsidRDefault="00F5594D" w:rsidP="00F5594D">
      <w:pPr>
        <w:pStyle w:val="EX"/>
        <w:rPr>
          <w:ins w:id="105" w:author="Lee, Daewon" w:date="2020-11-02T23:00:00Z"/>
        </w:rPr>
      </w:pPr>
      <w:ins w:id="106"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7" w:author="Lee, Daewon" w:date="2020-11-02T23:00:00Z"/>
        </w:rPr>
      </w:pPr>
      <w:ins w:id="108"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9" w:author="Lee, Daewon" w:date="2020-11-02T23:00:00Z"/>
        </w:rPr>
      </w:pPr>
      <w:ins w:id="110" w:author="Lee, Daewon" w:date="2020-11-02T23:00:00Z">
        <w:r>
          <w:t>[28]</w:t>
        </w:r>
        <w:r>
          <w:tab/>
          <w:t xml:space="preserve">R1-2008516 "On NR operation between 52.6 GHz and 71 GHz" </w:t>
        </w:r>
        <w:proofErr w:type="spellStart"/>
        <w:r>
          <w:t>Convida</w:t>
        </w:r>
        <w:proofErr w:type="spellEnd"/>
        <w:r>
          <w:t xml:space="preserve"> Wireless.</w:t>
        </w:r>
      </w:ins>
    </w:p>
    <w:p w14:paraId="73C54AC8" w14:textId="77777777" w:rsidR="00F5594D" w:rsidRDefault="00F5594D" w:rsidP="00F5594D">
      <w:pPr>
        <w:pStyle w:val="EX"/>
        <w:rPr>
          <w:ins w:id="111" w:author="Lee, Daewon" w:date="2020-11-02T23:00:00Z"/>
        </w:rPr>
      </w:pPr>
      <w:ins w:id="112"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3" w:author="Lee, Daewon" w:date="2020-11-02T23:00:00Z"/>
        </w:rPr>
      </w:pPr>
      <w:ins w:id="114"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115" w:author="Lee, Daewon" w:date="2020-11-02T23:00:00Z"/>
        </w:rPr>
      </w:pPr>
      <w:ins w:id="116"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7" w:author="Lee, Daewon" w:date="2020-11-02T23:00:00Z"/>
        </w:rPr>
      </w:pPr>
      <w:ins w:id="118"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9" w:author="Lee, Daewon" w:date="2020-11-02T23:00:00Z"/>
        </w:rPr>
      </w:pPr>
      <w:ins w:id="120" w:author="Lee, Daewon" w:date="2020-11-02T23:00:00Z">
        <w:r>
          <w:t>[33]</w:t>
        </w:r>
        <w:r>
          <w:tab/>
          <w:t>R1-2007550 "On channel access modes in 60GHz" FUTUREWEI.</w:t>
        </w:r>
      </w:ins>
    </w:p>
    <w:p w14:paraId="47DF6687" w14:textId="77777777" w:rsidR="00F5594D" w:rsidRDefault="00F5594D" w:rsidP="00F5594D">
      <w:pPr>
        <w:pStyle w:val="EX"/>
        <w:rPr>
          <w:ins w:id="121" w:author="Lee, Daewon" w:date="2020-11-02T23:00:00Z"/>
        </w:rPr>
      </w:pPr>
      <w:ins w:id="122"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3" w:author="Lee, Daewon" w:date="2020-11-02T23:00:00Z"/>
        </w:rPr>
      </w:pPr>
      <w:ins w:id="124" w:author="Lee, Daewon" w:date="2020-11-02T23:00:00Z">
        <w:r>
          <w:t>[35]</w:t>
        </w:r>
        <w:r>
          <w:tab/>
          <w:t>R1-200</w:t>
        </w:r>
      </w:ins>
      <w:ins w:id="125" w:author="Lee, Daewon" w:date="2020-11-09T00:36:00Z">
        <w:r w:rsidR="00BC7B3E">
          <w:t>8976</w:t>
        </w:r>
      </w:ins>
      <w:ins w:id="126" w:author="Lee, Daewon" w:date="2020-11-02T23:00:00Z">
        <w:r>
          <w:t xml:space="preserve"> "Channel access mechanism for 60 GHz unlicensed operation" Huawei, </w:t>
        </w:r>
        <w:proofErr w:type="spellStart"/>
        <w:r>
          <w:t>HiSilicon</w:t>
        </w:r>
        <w:proofErr w:type="spellEnd"/>
        <w:r>
          <w:t>.</w:t>
        </w:r>
      </w:ins>
    </w:p>
    <w:p w14:paraId="55BAAB74" w14:textId="77777777" w:rsidR="00F5594D" w:rsidRDefault="00F5594D" w:rsidP="00F5594D">
      <w:pPr>
        <w:pStyle w:val="EX"/>
        <w:rPr>
          <w:ins w:id="127" w:author="Lee, Daewon" w:date="2020-11-02T23:00:00Z"/>
        </w:rPr>
      </w:pPr>
      <w:ins w:id="128"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9" w:author="Lee, Daewon" w:date="2020-11-02T23:00:00Z"/>
        </w:rPr>
      </w:pPr>
      <w:ins w:id="130" w:author="Lee, Daewon" w:date="2020-11-02T23:00:00Z">
        <w:r>
          <w:t>[37]</w:t>
        </w:r>
        <w:r>
          <w:tab/>
          <w:t>R1-2007653 "Discussion on channel access mechanism" vivo.</w:t>
        </w:r>
      </w:ins>
    </w:p>
    <w:p w14:paraId="28F56761" w14:textId="77777777" w:rsidR="00F5594D" w:rsidRDefault="00F5594D" w:rsidP="00F5594D">
      <w:pPr>
        <w:pStyle w:val="EX"/>
        <w:rPr>
          <w:ins w:id="131" w:author="Lee, Daewon" w:date="2020-11-02T23:00:00Z"/>
        </w:rPr>
      </w:pPr>
      <w:ins w:id="132" w:author="Lee, Daewon" w:date="2020-11-02T23:00:00Z">
        <w:r>
          <w:t>[38]</w:t>
        </w:r>
        <w:r>
          <w:tab/>
          <w:t xml:space="preserve">R1-2007791 "On Channel access mechanisms" </w:t>
        </w:r>
        <w:proofErr w:type="spellStart"/>
        <w:r>
          <w:t>InterDigital</w:t>
        </w:r>
        <w:proofErr w:type="spellEnd"/>
        <w:r>
          <w:t>, Inc.</w:t>
        </w:r>
      </w:ins>
    </w:p>
    <w:p w14:paraId="698BC77B" w14:textId="77777777" w:rsidR="00F5594D" w:rsidRDefault="00F5594D" w:rsidP="00F5594D">
      <w:pPr>
        <w:pStyle w:val="EX"/>
        <w:rPr>
          <w:ins w:id="133" w:author="Lee, Daewon" w:date="2020-11-02T23:00:00Z"/>
        </w:rPr>
      </w:pPr>
      <w:ins w:id="134"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5" w:author="Lee, Daewon" w:date="2020-11-02T23:00:00Z"/>
        </w:rPr>
      </w:pPr>
      <w:ins w:id="136" w:author="Lee, Daewon" w:date="2020-11-02T23:00:00Z">
        <w:r>
          <w:t>[40]</w:t>
        </w:r>
        <w:r>
          <w:tab/>
          <w:t>R1-2007884 "Channel access mechanism" TCL Communication Ltd.</w:t>
        </w:r>
      </w:ins>
    </w:p>
    <w:p w14:paraId="2875B833" w14:textId="77777777" w:rsidR="00F5594D" w:rsidRDefault="00F5594D" w:rsidP="00F5594D">
      <w:pPr>
        <w:pStyle w:val="EX"/>
        <w:rPr>
          <w:ins w:id="137" w:author="Lee, Daewon" w:date="2020-11-02T23:00:00Z"/>
        </w:rPr>
      </w:pPr>
      <w:ins w:id="138" w:author="Lee, Daewon" w:date="2020-11-02T23:00:00Z">
        <w:r>
          <w:t>[41]</w:t>
        </w:r>
        <w:r>
          <w:tab/>
          <w:t>R1-2007918 "Channel access mechanisms for NR from 52.6-71GHz" AT&amp;T.</w:t>
        </w:r>
      </w:ins>
    </w:p>
    <w:p w14:paraId="47285026" w14:textId="492020AE" w:rsidR="00F5594D" w:rsidRDefault="00F5594D" w:rsidP="00F5594D">
      <w:pPr>
        <w:pStyle w:val="EX"/>
        <w:rPr>
          <w:ins w:id="139" w:author="Lee, Daewon" w:date="2020-11-02T23:00:00Z"/>
        </w:rPr>
      </w:pPr>
      <w:ins w:id="140" w:author="Lee, Daewon" w:date="2020-11-02T23:00:00Z">
        <w:r>
          <w:t>[42]</w:t>
        </w:r>
        <w:r>
          <w:tab/>
          <w:t>R1-</w:t>
        </w:r>
      </w:ins>
      <w:ins w:id="141" w:author="Lee, Daewon" w:date="2020-11-10T11:08:00Z">
        <w:r w:rsidR="00690DE0">
          <w:t>2009312</w:t>
        </w:r>
      </w:ins>
      <w:ins w:id="142"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3" w:author="Lee, Daewon" w:date="2020-11-02T23:00:00Z"/>
        </w:rPr>
      </w:pPr>
      <w:ins w:id="144" w:author="Lee, Daewon" w:date="2020-11-02T23:00:00Z">
        <w:r>
          <w:t>[43]</w:t>
        </w:r>
        <w:r>
          <w:tab/>
          <w:t>R1-200</w:t>
        </w:r>
      </w:ins>
      <w:ins w:id="145" w:author="Lee, Daewon" w:date="2020-11-09T00:21:00Z">
        <w:r w:rsidR="00A04B33">
          <w:t>9380</w:t>
        </w:r>
      </w:ins>
      <w:ins w:id="146" w:author="Lee, Daewon" w:date="2020-11-02T23:00:00Z">
        <w:r>
          <w:t xml:space="preserve"> "Channel Access Procedure for NR in 52.6 - 71 GHz" Intel Corporation.</w:t>
        </w:r>
      </w:ins>
    </w:p>
    <w:p w14:paraId="01916DC2" w14:textId="77777777" w:rsidR="00F5594D" w:rsidRDefault="00F5594D" w:rsidP="00F5594D">
      <w:pPr>
        <w:pStyle w:val="EX"/>
        <w:rPr>
          <w:ins w:id="147" w:author="Lee, Daewon" w:date="2020-11-02T23:00:00Z"/>
        </w:rPr>
      </w:pPr>
      <w:ins w:id="148" w:author="Lee, Daewon" w:date="2020-11-02T23:00:00Z">
        <w:r>
          <w:t>[44]</w:t>
        </w:r>
        <w:r>
          <w:tab/>
          <w:t xml:space="preserve">R1-2007966 "On the channel access mechanism for above 52.6GHz" ZTE, </w:t>
        </w:r>
        <w:proofErr w:type="spellStart"/>
        <w:r>
          <w:t>Sanechips</w:t>
        </w:r>
        <w:proofErr w:type="spellEnd"/>
        <w:r>
          <w:t>.</w:t>
        </w:r>
      </w:ins>
    </w:p>
    <w:p w14:paraId="432C5AC2" w14:textId="77777777" w:rsidR="00F5594D" w:rsidRDefault="00F5594D" w:rsidP="00F5594D">
      <w:pPr>
        <w:pStyle w:val="EX"/>
        <w:rPr>
          <w:ins w:id="149" w:author="Lee, Daewon" w:date="2020-11-02T23:00:00Z"/>
        </w:rPr>
      </w:pPr>
      <w:ins w:id="150" w:author="Lee, Daewon" w:date="2020-11-02T23:00:00Z">
        <w:r>
          <w:t>[45]</w:t>
        </w:r>
        <w:r>
          <w:tab/>
          <w:t>R1-2007983 "Channel Access Mechanism" Ericsson.</w:t>
        </w:r>
      </w:ins>
    </w:p>
    <w:p w14:paraId="17A28F8F" w14:textId="77777777" w:rsidR="00F5594D" w:rsidRDefault="00F5594D" w:rsidP="00F5594D">
      <w:pPr>
        <w:pStyle w:val="EX"/>
        <w:rPr>
          <w:ins w:id="151" w:author="Lee, Daewon" w:date="2020-11-02T23:00:00Z"/>
        </w:rPr>
      </w:pPr>
      <w:ins w:id="152"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3" w:author="Lee, Daewon" w:date="2020-11-02T23:00:00Z"/>
        </w:rPr>
      </w:pPr>
      <w:ins w:id="154" w:author="Lee, Daewon" w:date="2020-11-02T23:00:00Z">
        <w:r>
          <w:t>[47]</w:t>
        </w:r>
        <w:r>
          <w:tab/>
          <w:t xml:space="preserve">R1-2008091 "Discussion on channel access mechanism for above 52.6GHz" </w:t>
        </w:r>
        <w:proofErr w:type="spellStart"/>
        <w:r>
          <w:t>Spreadtrum</w:t>
        </w:r>
        <w:proofErr w:type="spellEnd"/>
        <w:r>
          <w:t xml:space="preserve"> Communications.</w:t>
        </w:r>
      </w:ins>
    </w:p>
    <w:p w14:paraId="4C5BF739" w14:textId="77777777" w:rsidR="00F5594D" w:rsidRDefault="00F5594D" w:rsidP="00F5594D">
      <w:pPr>
        <w:pStyle w:val="EX"/>
        <w:rPr>
          <w:ins w:id="155" w:author="Lee, Daewon" w:date="2020-11-02T23:00:00Z"/>
        </w:rPr>
      </w:pPr>
      <w:ins w:id="156" w:author="Lee, Daewon" w:date="2020-11-02T23:00:00Z">
        <w:r>
          <w:t>[48]</w:t>
        </w:r>
        <w:r>
          <w:tab/>
          <w:t>R1-2008157 "Channel access mechanism for 60 GHz unlicensed spectrum" Samsung.</w:t>
        </w:r>
      </w:ins>
    </w:p>
    <w:p w14:paraId="7F282C81" w14:textId="77777777" w:rsidR="00F5594D" w:rsidRDefault="00F5594D" w:rsidP="00F5594D">
      <w:pPr>
        <w:pStyle w:val="EX"/>
        <w:rPr>
          <w:ins w:id="157" w:author="Lee, Daewon" w:date="2020-11-02T23:00:00Z"/>
        </w:rPr>
      </w:pPr>
      <w:ins w:id="158" w:author="Lee, Daewon" w:date="2020-11-02T23:00:00Z">
        <w:r>
          <w:t>[49]</w:t>
        </w:r>
        <w:r>
          <w:tab/>
          <w:t>R1-2008251 "Discussion on channel access" OPPO.</w:t>
        </w:r>
      </w:ins>
    </w:p>
    <w:p w14:paraId="43405928" w14:textId="77777777" w:rsidR="00F5594D" w:rsidRDefault="00F5594D" w:rsidP="00F5594D">
      <w:pPr>
        <w:pStyle w:val="EX"/>
        <w:rPr>
          <w:ins w:id="159" w:author="Lee, Daewon" w:date="2020-11-02T23:00:00Z"/>
        </w:rPr>
      </w:pPr>
      <w:ins w:id="160" w:author="Lee, Daewon" w:date="2020-11-02T23:00:00Z">
        <w:r>
          <w:t>[50]</w:t>
        </w:r>
        <w:r>
          <w:tab/>
          <w:t>R1-2008354 "Channel access mechanism for 60 GHz unlicensed spectrum" Sony.</w:t>
        </w:r>
      </w:ins>
    </w:p>
    <w:p w14:paraId="16A93CF5" w14:textId="77777777" w:rsidR="00F5594D" w:rsidRDefault="00F5594D" w:rsidP="00F5594D">
      <w:pPr>
        <w:pStyle w:val="EX"/>
        <w:rPr>
          <w:ins w:id="161" w:author="Lee, Daewon" w:date="2020-11-02T23:00:00Z"/>
        </w:rPr>
      </w:pPr>
      <w:ins w:id="162"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3" w:author="Lee, Daewon" w:date="2020-11-02T23:00:00Z"/>
        </w:rPr>
      </w:pPr>
      <w:ins w:id="164"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5" w:author="Lee, Daewon" w:date="2020-11-02T23:00:00Z"/>
        </w:rPr>
      </w:pPr>
      <w:ins w:id="166" w:author="Lee, Daewon" w:date="2020-11-02T23:00:00Z">
        <w:r>
          <w:t>[53]</w:t>
        </w:r>
        <w:r>
          <w:tab/>
          <w:t xml:space="preserve">R1-2008517 "On Channel Access Mechanism and Interference Handling for Supporting NR from 52.6 GHz to 71 GHz" </w:t>
        </w:r>
        <w:proofErr w:type="spellStart"/>
        <w:r>
          <w:t>Convida</w:t>
        </w:r>
        <w:proofErr w:type="spellEnd"/>
        <w:r>
          <w:t xml:space="preserve"> Wireless.</w:t>
        </w:r>
      </w:ins>
    </w:p>
    <w:p w14:paraId="7A3B80B4" w14:textId="77777777" w:rsidR="00F5594D" w:rsidRDefault="00F5594D" w:rsidP="00F5594D">
      <w:pPr>
        <w:pStyle w:val="EX"/>
        <w:rPr>
          <w:ins w:id="167" w:author="Lee, Daewon" w:date="2020-11-02T23:00:00Z"/>
        </w:rPr>
      </w:pPr>
      <w:ins w:id="168"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9" w:author="Lee, Daewon" w:date="2020-11-02T23:00:00Z"/>
        </w:rPr>
      </w:pPr>
      <w:ins w:id="170" w:author="Lee, Daewon" w:date="2020-11-02T23:00:00Z">
        <w:r>
          <w:t>[55]</w:t>
        </w:r>
        <w:r>
          <w:tab/>
          <w:t>R1-2008563 "Discussion on channel access mechanism" ITRI.</w:t>
        </w:r>
      </w:ins>
    </w:p>
    <w:p w14:paraId="4C3B8062" w14:textId="2DC824E7" w:rsidR="00F5594D" w:rsidRDefault="00F5594D" w:rsidP="00F5594D">
      <w:pPr>
        <w:pStyle w:val="EX"/>
        <w:rPr>
          <w:ins w:id="171" w:author="Lee, Daewon" w:date="2020-11-02T23:00:00Z"/>
        </w:rPr>
      </w:pPr>
      <w:ins w:id="172" w:author="Lee, Daewon" w:date="2020-11-02T23:00:00Z">
        <w:r>
          <w:lastRenderedPageBreak/>
          <w:t>[56]</w:t>
        </w:r>
        <w:r>
          <w:tab/>
          <w:t>R1-200</w:t>
        </w:r>
      </w:ins>
      <w:ins w:id="173" w:author="Lee, Daewon" w:date="2020-11-09T00:36:00Z">
        <w:r w:rsidR="00BC7B3E">
          <w:t>9362</w:t>
        </w:r>
      </w:ins>
      <w:ins w:id="174" w:author="Lee, Daewon" w:date="2020-11-02T23:00:00Z">
        <w:r>
          <w:t xml:space="preserve"> "Channel access mechanism for NR in 52p6 to 71GHz band" Qualcomm Incorporated.</w:t>
        </w:r>
      </w:ins>
    </w:p>
    <w:p w14:paraId="21B916DB" w14:textId="77777777" w:rsidR="00F5594D" w:rsidRDefault="00F5594D" w:rsidP="00F5594D">
      <w:pPr>
        <w:pStyle w:val="EX"/>
        <w:rPr>
          <w:ins w:id="175" w:author="Lee, Daewon" w:date="2020-11-02T23:00:00Z"/>
        </w:rPr>
      </w:pPr>
      <w:ins w:id="176" w:author="Lee, Daewon" w:date="2020-11-02T23:00:00Z">
        <w:r>
          <w:t>[57]</w:t>
        </w:r>
        <w:r>
          <w:tab/>
          <w:t>R1-2008717 "Discussion on channel access mechanism for 52.6 to 71GHz unlicensed ban"</w:t>
        </w:r>
        <w:r>
          <w:tab/>
        </w:r>
        <w:proofErr w:type="spellStart"/>
        <w:r>
          <w:t>Potevio</w:t>
        </w:r>
        <w:proofErr w:type="spellEnd"/>
      </w:ins>
    </w:p>
    <w:p w14:paraId="54AE8E93" w14:textId="77777777" w:rsidR="00F5594D" w:rsidRDefault="00F5594D" w:rsidP="00F5594D">
      <w:pPr>
        <w:pStyle w:val="EX"/>
        <w:rPr>
          <w:ins w:id="177" w:author="Lee, Daewon" w:date="2020-11-02T23:00:00Z"/>
        </w:rPr>
      </w:pPr>
      <w:ins w:id="178"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9" w:author="Lee, Daewon" w:date="2020-11-02T23:00:00Z"/>
        </w:rPr>
      </w:pPr>
      <w:ins w:id="180"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81" w:author="Lee, Daewon" w:date="2020-11-02T23:00:00Z"/>
        </w:rPr>
      </w:pPr>
      <w:ins w:id="182"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3" w:author="Lee, Daewon" w:date="2020-11-02T23:00:00Z"/>
        </w:rPr>
      </w:pPr>
      <w:ins w:id="184" w:author="Lee, Daewon" w:date="2020-11-02T23:00:00Z">
        <w:r>
          <w:t>[61]</w:t>
        </w:r>
        <w:r>
          <w:tab/>
          <w:t xml:space="preserve">R1-2007792 "Evaluation results for above 52.6 GHz" </w:t>
        </w:r>
        <w:proofErr w:type="spellStart"/>
        <w:r>
          <w:t>InterDigital</w:t>
        </w:r>
        <w:proofErr w:type="spellEnd"/>
        <w:r>
          <w:t>, Inc.</w:t>
        </w:r>
      </w:ins>
    </w:p>
    <w:p w14:paraId="33E77706" w14:textId="77777777" w:rsidR="00F5594D" w:rsidRDefault="00F5594D" w:rsidP="00F5594D">
      <w:pPr>
        <w:pStyle w:val="EX"/>
        <w:rPr>
          <w:ins w:id="185" w:author="Lee, Daewon" w:date="2020-11-02T23:00:00Z"/>
        </w:rPr>
      </w:pPr>
      <w:ins w:id="186"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7" w:author="Lee, Daewon" w:date="2020-11-02T23:00:00Z"/>
        </w:rPr>
      </w:pPr>
      <w:ins w:id="188"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9" w:author="Lee, Daewon" w:date="2020-11-02T23:00:00Z"/>
        </w:rPr>
      </w:pPr>
      <w:ins w:id="190" w:author="Lee, Daewon" w:date="2020-11-02T23:00:00Z">
        <w:r>
          <w:t>[64]</w:t>
        </w:r>
        <w:r>
          <w:tab/>
          <w:t>R1-</w:t>
        </w:r>
      </w:ins>
      <w:ins w:id="191" w:author="Lee, Daewon" w:date="2020-11-10T11:08:00Z">
        <w:r w:rsidR="00690DE0">
          <w:t xml:space="preserve">2009450 </w:t>
        </w:r>
      </w:ins>
      <w:ins w:id="192" w:author="Lee, Daewon" w:date="2020-11-02T23:00:00Z">
        <w:r>
          <w:t xml:space="preserve">"Simulation results for NR above 52.6GHz" ZTE, </w:t>
        </w:r>
        <w:proofErr w:type="spellStart"/>
        <w:r>
          <w:t>Sanechips</w:t>
        </w:r>
        <w:proofErr w:type="spellEnd"/>
        <w:r>
          <w:t>.</w:t>
        </w:r>
      </w:ins>
    </w:p>
    <w:p w14:paraId="4A375AB5" w14:textId="77777777" w:rsidR="00F5594D" w:rsidRDefault="00F5594D" w:rsidP="00F5594D">
      <w:pPr>
        <w:pStyle w:val="EX"/>
        <w:rPr>
          <w:ins w:id="193" w:author="Lee, Daewon" w:date="2020-11-02T23:00:00Z"/>
        </w:rPr>
      </w:pPr>
      <w:ins w:id="194" w:author="Lee, Daewon" w:date="2020-11-02T23:00:00Z">
        <w:r>
          <w:t>[65]</w:t>
        </w:r>
        <w:r>
          <w:tab/>
          <w:t>R1-2007984 "Evaluation results for NR in 52.6 - 71 GHz" Ericsson.</w:t>
        </w:r>
      </w:ins>
    </w:p>
    <w:p w14:paraId="489FB0B0" w14:textId="77777777" w:rsidR="00F5594D" w:rsidRDefault="00F5594D" w:rsidP="00F5594D">
      <w:pPr>
        <w:pStyle w:val="EX"/>
        <w:rPr>
          <w:ins w:id="195" w:author="Lee, Daewon" w:date="2020-11-02T23:00:00Z"/>
        </w:rPr>
      </w:pPr>
      <w:ins w:id="196"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7" w:author="Lee, Daewon" w:date="2020-11-02T23:00:00Z"/>
        </w:rPr>
      </w:pPr>
      <w:ins w:id="198" w:author="Lee, Daewon" w:date="2020-11-02T23:00:00Z">
        <w:r>
          <w:t>[67]</w:t>
        </w:r>
        <w:r>
          <w:tab/>
          <w:t>R1-2008873 "Evaluation results for extending NR to up to 71 GHz" Samsung.</w:t>
        </w:r>
      </w:ins>
    </w:p>
    <w:p w14:paraId="05FD9FC9" w14:textId="1F0E46BB" w:rsidR="00F5594D" w:rsidRDefault="00F5594D" w:rsidP="00F5594D">
      <w:pPr>
        <w:pStyle w:val="EX"/>
        <w:rPr>
          <w:ins w:id="199" w:author="Lee, Daewon" w:date="2020-11-02T23:00:00Z"/>
        </w:rPr>
      </w:pPr>
      <w:ins w:id="200" w:author="Lee, Daewon" w:date="2020-11-02T23:00:00Z">
        <w:r>
          <w:t>[68]</w:t>
        </w:r>
        <w:r>
          <w:tab/>
          <w:t>R1-200</w:t>
        </w:r>
      </w:ins>
      <w:ins w:id="201" w:author="Lee, Daewon" w:date="2020-11-09T00:37:00Z">
        <w:r w:rsidR="00BC7B3E">
          <w:t>9615</w:t>
        </w:r>
      </w:ins>
      <w:ins w:id="202" w:author="Lee, Daewon" w:date="2020-11-02T23:00:00Z">
        <w:r>
          <w:t xml:space="preserve"> "Discussion on other aspects" OPPO.</w:t>
        </w:r>
      </w:ins>
    </w:p>
    <w:p w14:paraId="6DE7A35B" w14:textId="77777777" w:rsidR="00F5594D" w:rsidRDefault="00F5594D" w:rsidP="00F5594D">
      <w:pPr>
        <w:pStyle w:val="EX"/>
        <w:rPr>
          <w:ins w:id="203" w:author="Lee, Daewon" w:date="2020-11-02T23:00:00Z"/>
        </w:rPr>
      </w:pPr>
      <w:ins w:id="204"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5" w:author="Lee, Daewon" w:date="2020-11-02T23:00:00Z"/>
        </w:rPr>
      </w:pPr>
      <w:ins w:id="206" w:author="Lee, Daewon" w:date="2020-11-02T23:00:00Z">
        <w:r>
          <w:t>[70]</w:t>
        </w:r>
        <w:r>
          <w:tab/>
          <w:t>R1-</w:t>
        </w:r>
      </w:ins>
      <w:ins w:id="207" w:author="Lee, Daewon" w:date="2020-11-10T11:08:00Z">
        <w:r w:rsidR="00690DE0">
          <w:t>2008549</w:t>
        </w:r>
      </w:ins>
      <w:ins w:id="208" w:author="Lee, Daewon" w:date="2020-11-02T23:00:00Z">
        <w:r>
          <w:t xml:space="preserve"> "Potential Enhancements for NR on 52.6 to 71 GHz" NTT DOCOMO, INC.</w:t>
        </w:r>
      </w:ins>
    </w:p>
    <w:p w14:paraId="4FAB3670" w14:textId="7B0FD887" w:rsidR="00F5594D" w:rsidRDefault="00F5594D" w:rsidP="00F5594D">
      <w:pPr>
        <w:pStyle w:val="EX"/>
        <w:rPr>
          <w:ins w:id="209" w:author="Lee, Daewon" w:date="2020-11-02T23:00:00Z"/>
        </w:rPr>
      </w:pPr>
      <w:ins w:id="210" w:author="Lee, Daewon" w:date="2020-11-02T23:00:00Z">
        <w:r>
          <w:t>[71]</w:t>
        </w:r>
        <w:r>
          <w:tab/>
          <w:t>R1-</w:t>
        </w:r>
      </w:ins>
      <w:ins w:id="211" w:author="Lee, Daewon" w:date="2020-11-10T11:09:00Z">
        <w:r w:rsidR="00690DE0">
          <w:t>2009157</w:t>
        </w:r>
      </w:ins>
      <w:ins w:id="212"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3" w:author="Lee, Daewon" w:date="2020-11-02T23:00:00Z">
        <w:r>
          <w:t>[72]</w:t>
        </w:r>
        <w:r>
          <w:tab/>
          <w:t>R1-200</w:t>
        </w:r>
      </w:ins>
      <w:ins w:id="214" w:author="Lee, Daewon" w:date="2020-11-09T00:37:00Z">
        <w:r w:rsidR="00740428">
          <w:t>9610</w:t>
        </w:r>
      </w:ins>
      <w:ins w:id="215" w:author="Lee, Daewon" w:date="2020-11-02T23:00:00Z">
        <w:r>
          <w:t xml:space="preserve"> "Link level and System level evaluation for NR system operating in 52.6GHz to 71GHz" Huawei, </w:t>
        </w:r>
        <w:proofErr w:type="spellStart"/>
        <w:r>
          <w:t>HiSilicon</w:t>
        </w:r>
        <w:proofErr w:type="spellEnd"/>
        <w:r>
          <w:t>.</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6" w:name="definitions"/>
      <w:bookmarkStart w:id="217" w:name="_Toc41298309"/>
      <w:bookmarkEnd w:id="216"/>
      <w:r w:rsidRPr="004D3578">
        <w:t>3</w:t>
      </w:r>
      <w:r w:rsidRPr="004D3578">
        <w:tab/>
        <w:t>Definitions</w:t>
      </w:r>
      <w:r w:rsidR="00602AEA">
        <w:t xml:space="preserve"> of terms, symbols and abbreviations</w:t>
      </w:r>
      <w:bookmarkEnd w:id="217"/>
    </w:p>
    <w:p w14:paraId="7E27275B" w14:textId="77777777" w:rsidR="00080512" w:rsidRPr="004D3578" w:rsidRDefault="00080512">
      <w:pPr>
        <w:pStyle w:val="Heading2"/>
      </w:pPr>
      <w:bookmarkStart w:id="218" w:name="_Toc41298310"/>
      <w:r w:rsidRPr="004D3578">
        <w:t>3.1</w:t>
      </w:r>
      <w:r w:rsidRPr="004D3578">
        <w:tab/>
      </w:r>
      <w:r w:rsidR="002B6339">
        <w:t>Terms</w:t>
      </w:r>
      <w:bookmarkEnd w:id="2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21" w:author="Lee, Daewon" w:date="2020-10-27T06:24:00Z">
        <w:r w:rsidR="00AC17B9">
          <w:t>3</w:t>
        </w:r>
      </w:ins>
      <w:del w:id="2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3" w:name="_Toc41298311"/>
      <w:r w:rsidRPr="004D3578">
        <w:t>3.2</w:t>
      </w:r>
      <w:r w:rsidRPr="004D3578">
        <w:tab/>
        <w:t>Symbols</w:t>
      </w:r>
      <w:bookmarkEnd w:id="22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4" w:name="_Toc41298312"/>
      <w:r w:rsidRPr="004D3578">
        <w:lastRenderedPageBreak/>
        <w:t>3.3</w:t>
      </w:r>
      <w:r w:rsidRPr="004D3578">
        <w:tab/>
        <w:t>Abbreviations</w:t>
      </w:r>
      <w:bookmarkEnd w:id="22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7" w:author="Lee, Daewon" w:date="2020-10-27T06:24:00Z">
        <w:r w:rsidR="00AC17B9">
          <w:t>3</w:t>
        </w:r>
      </w:ins>
      <w:del w:id="228" w:author="Lee, Daewon" w:date="2020-10-27T06:24:00Z">
        <w:r w:rsidR="004D3578" w:rsidRPr="004D3578" w:rsidDel="00AC17B9">
          <w:delText>1</w:delText>
        </w:r>
      </w:del>
      <w:r w:rsidRPr="004D3578">
        <w:t>].</w:t>
      </w:r>
    </w:p>
    <w:p w14:paraId="47D248AA" w14:textId="2EAC35D0" w:rsidR="00EE629F" w:rsidRDefault="00EE629F" w:rsidP="00EE629F">
      <w:pPr>
        <w:pStyle w:val="EW"/>
        <w:rPr>
          <w:ins w:id="229" w:author="Lee, Daewon" w:date="2020-11-11T01:05:00Z"/>
        </w:rPr>
      </w:pPr>
      <w:r>
        <w:t>BS</w:t>
      </w:r>
      <w:r>
        <w:tab/>
        <w:t>Base Station</w:t>
      </w:r>
    </w:p>
    <w:p w14:paraId="1F994548" w14:textId="79E0DC2B" w:rsidR="007C5427" w:rsidRDefault="007C5427" w:rsidP="00EE629F">
      <w:pPr>
        <w:pStyle w:val="EW"/>
        <w:rPr>
          <w:ins w:id="230" w:author="Lee, Daewon" w:date="2020-11-10T01:42:00Z"/>
        </w:rPr>
      </w:pPr>
      <w:ins w:id="231" w:author="Lee, Daewon" w:date="2020-11-11T01:05:00Z">
        <w:r>
          <w:t>BW</w:t>
        </w:r>
        <w:r>
          <w:tab/>
          <w:t>Bandwidth</w:t>
        </w:r>
      </w:ins>
    </w:p>
    <w:p w14:paraId="618A5D85" w14:textId="4D6AB861" w:rsidR="007F5415" w:rsidRDefault="007F5415" w:rsidP="00EE629F">
      <w:pPr>
        <w:pStyle w:val="EW"/>
        <w:rPr>
          <w:ins w:id="232" w:author="Lee, Daewon" w:date="2020-11-11T01:04:00Z"/>
        </w:rPr>
      </w:pPr>
      <w:ins w:id="233" w:author="Lee, Daewon" w:date="2020-11-10T01:42:00Z">
        <w:r>
          <w:t>BWP</w:t>
        </w:r>
        <w:r>
          <w:tab/>
          <w:t>Bandwidth Part</w:t>
        </w:r>
      </w:ins>
    </w:p>
    <w:p w14:paraId="123038E8" w14:textId="6A52C069" w:rsidR="00400AFD" w:rsidRDefault="00400AFD" w:rsidP="00EE629F">
      <w:pPr>
        <w:pStyle w:val="EW"/>
        <w:rPr>
          <w:ins w:id="234" w:author="Lee, Daewon" w:date="2020-11-09T20:26:00Z"/>
        </w:rPr>
      </w:pPr>
      <w:ins w:id="235" w:author="Lee, Daewon" w:date="2020-11-11T01:04:00Z">
        <w:r>
          <w:t>ECP</w:t>
        </w:r>
        <w:r>
          <w:tab/>
          <w:t>Extended Cyclic Prefix</w:t>
        </w:r>
      </w:ins>
    </w:p>
    <w:p w14:paraId="3D218006" w14:textId="5A03F4C9" w:rsidR="00300489" w:rsidRDefault="00300489" w:rsidP="00EE629F">
      <w:pPr>
        <w:pStyle w:val="EW"/>
        <w:rPr>
          <w:ins w:id="236" w:author="Lee, Daewon" w:date="2020-11-09T20:26:00Z"/>
        </w:rPr>
      </w:pPr>
      <w:ins w:id="237" w:author="Lee, Daewon" w:date="2020-11-09T20:26:00Z">
        <w:r>
          <w:t>ED</w:t>
        </w:r>
        <w:r>
          <w:tab/>
          <w:t xml:space="preserve">Energy </w:t>
        </w:r>
      </w:ins>
      <w:ins w:id="238" w:author="Lee, Daewon" w:date="2020-11-09T20:27:00Z">
        <w:r w:rsidR="00067CCD">
          <w:t>D</w:t>
        </w:r>
      </w:ins>
      <w:ins w:id="239" w:author="Lee, Daewon" w:date="2020-11-09T20:26:00Z">
        <w:r>
          <w:t>etect</w:t>
        </w:r>
      </w:ins>
    </w:p>
    <w:p w14:paraId="14B1B32D" w14:textId="17504841" w:rsidR="00300489" w:rsidRDefault="00300489" w:rsidP="00EE629F">
      <w:pPr>
        <w:pStyle w:val="EW"/>
      </w:pPr>
      <w:ins w:id="240" w:author="Lee, Daewon" w:date="2020-11-09T20:26:00Z">
        <w:r>
          <w:t>EDT</w:t>
        </w:r>
        <w:r>
          <w:tab/>
          <w:t xml:space="preserve">Energy </w:t>
        </w:r>
      </w:ins>
      <w:ins w:id="241" w:author="Lee, Daewon" w:date="2020-11-09T20:27:00Z">
        <w:r w:rsidR="00067CCD">
          <w:t>D</w:t>
        </w:r>
      </w:ins>
      <w:ins w:id="242" w:author="Lee, Daewon" w:date="2020-11-09T20:26:00Z">
        <w:r>
          <w:t xml:space="preserve">etect </w:t>
        </w:r>
      </w:ins>
      <w:ins w:id="243" w:author="Lee, Daewon" w:date="2020-11-09T20:27:00Z">
        <w:r w:rsidR="00067CCD">
          <w:t>T</w:t>
        </w:r>
      </w:ins>
      <w:ins w:id="244"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245" w:author="Lee, Daewon" w:date="2020-11-11T01:04:00Z"/>
        </w:rPr>
      </w:pPr>
      <w:r>
        <w:t>MCOT</w:t>
      </w:r>
      <w:r>
        <w:tab/>
        <w:t>Maximum Channel Occupancy Time</w:t>
      </w:r>
    </w:p>
    <w:p w14:paraId="09EF023C" w14:textId="2E788E23" w:rsidR="00400AFD" w:rsidRDefault="00400AFD" w:rsidP="00EE629F">
      <w:pPr>
        <w:pStyle w:val="EW"/>
      </w:pPr>
      <w:ins w:id="246" w:author="Lee, Daewon" w:date="2020-11-11T01:04:00Z">
        <w:r>
          <w:t>NCP</w:t>
        </w:r>
        <w:r>
          <w:tab/>
          <w:t>Normal Cyclic</w:t>
        </w:r>
      </w:ins>
      <w:ins w:id="247" w:author="Lee, Daewon" w:date="2020-11-11T01:05:00Z">
        <w:r>
          <w:t xml:space="preserve"> Prefix</w:t>
        </w:r>
      </w:ins>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48" w:author="Lee, Daewon" w:date="2020-11-09T07:57:00Z"/>
        </w:rPr>
      </w:pPr>
      <w:r>
        <w:t>PTP</w:t>
      </w:r>
      <w:r>
        <w:tab/>
        <w:t>Point to point</w:t>
      </w:r>
    </w:p>
    <w:p w14:paraId="1037C6DF" w14:textId="4E180668" w:rsidR="00A5627D" w:rsidRDefault="00A5627D" w:rsidP="00EE629F">
      <w:pPr>
        <w:pStyle w:val="EW"/>
      </w:pPr>
      <w:ins w:id="249" w:author="Lee, Daewon" w:date="2020-11-09T07:57:00Z">
        <w:r>
          <w:t>SCS</w:t>
        </w:r>
        <w:r>
          <w:tab/>
        </w:r>
      </w:ins>
      <w:ins w:id="250" w:author="Lee, Daewon" w:date="2020-11-09T07:58:00Z">
        <w:r w:rsidR="00C06A58">
          <w:t>S</w:t>
        </w:r>
      </w:ins>
      <w:ins w:id="251" w:author="Lee, Daewon" w:date="2020-11-09T07:57:00Z">
        <w:r>
          <w:t xml:space="preserve">ubcarrier </w:t>
        </w:r>
      </w:ins>
      <w:ins w:id="252" w:author="Lee, Daewon" w:date="2020-11-09T20:27:00Z">
        <w:r w:rsidR="00067CCD">
          <w:t>S</w:t>
        </w:r>
      </w:ins>
      <w:ins w:id="253"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254" w:author="Lee, Daewon" w:date="2020-11-11T01:05:00Z"/>
        </w:rPr>
      </w:pPr>
      <w:r>
        <w:t>SID</w:t>
      </w:r>
      <w:r>
        <w:tab/>
        <w:t>Study Item Description</w:t>
      </w:r>
    </w:p>
    <w:p w14:paraId="5F9228B0" w14:textId="346E7714" w:rsidR="00A0049A" w:rsidRDefault="00A0049A" w:rsidP="00EE629F">
      <w:pPr>
        <w:pStyle w:val="EW"/>
      </w:pPr>
      <w:ins w:id="255"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56" w:name="clause4"/>
      <w:bookmarkStart w:id="257" w:name="_Toc41298313"/>
      <w:bookmarkEnd w:id="256"/>
      <w:r w:rsidRPr="004D3578">
        <w:t>4</w:t>
      </w:r>
      <w:r w:rsidRPr="004D3578">
        <w:tab/>
      </w:r>
      <w:r w:rsidR="00F5368B">
        <w:t xml:space="preserve">Study of </w:t>
      </w:r>
      <w:r w:rsidR="00997529">
        <w:t>r</w:t>
      </w:r>
      <w:r w:rsidR="00F5368B">
        <w:t xml:space="preserve">equired </w:t>
      </w:r>
      <w:r w:rsidR="00997529">
        <w:t>c</w:t>
      </w:r>
      <w:r w:rsidR="00196D05">
        <w:t>hanges to NR</w:t>
      </w:r>
      <w:bookmarkEnd w:id="257"/>
    </w:p>
    <w:p w14:paraId="15B5D959" w14:textId="355FDD99" w:rsidR="00080512" w:rsidRPr="004D3578" w:rsidRDefault="00080512">
      <w:pPr>
        <w:pStyle w:val="Heading2"/>
      </w:pPr>
      <w:bookmarkStart w:id="258" w:name="_Toc41298314"/>
      <w:r w:rsidRPr="004D3578">
        <w:t>4.1</w:t>
      </w:r>
      <w:r w:rsidRPr="004D3578">
        <w:tab/>
      </w:r>
      <w:r w:rsidR="00351F7D">
        <w:t xml:space="preserve">RAN1 </w:t>
      </w:r>
      <w:r w:rsidR="00F066DC">
        <w:t>A</w:t>
      </w:r>
      <w:r w:rsidR="00351F7D">
        <w:t>spects</w:t>
      </w:r>
      <w:bookmarkEnd w:id="258"/>
    </w:p>
    <w:p w14:paraId="44A265C2" w14:textId="54275F59" w:rsidR="00E07A9C" w:rsidDel="00817367" w:rsidRDefault="00E07A9C" w:rsidP="00E07A9C">
      <w:pPr>
        <w:rPr>
          <w:del w:id="259" w:author="Lee, Daewon" w:date="2020-11-09T07:14:00Z"/>
          <w:i/>
          <w:iCs/>
          <w:color w:val="FF0000"/>
        </w:rPr>
      </w:pPr>
      <w:del w:id="260"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61" w:author="Lee, Daewon" w:date="2020-11-09T07:14:00Z"/>
          <w:i/>
          <w:iCs/>
        </w:rPr>
      </w:pPr>
      <w:del w:id="262" w:author="Lee, Daewon" w:date="2020-11-09T07:14:00Z">
        <w:r w:rsidRPr="00EF05B4" w:rsidDel="00817367">
          <w:rPr>
            <w:i/>
            <w:iCs/>
          </w:rPr>
          <w:delText>Editor’s Note: Some descriptions on prioritized deployment scenarios (if such description is needed) could be specified here.</w:delText>
        </w:r>
      </w:del>
    </w:p>
    <w:p w14:paraId="3D47E562" w14:textId="7DBCBB89" w:rsidR="00122F7A" w:rsidRDefault="005F6AB5" w:rsidP="00E07A9C">
      <w:pPr>
        <w:rPr>
          <w:ins w:id="263" w:author="Lee, Daewon" w:date="2020-11-11T14:46:00Z"/>
          <w:lang w:val="en-US"/>
        </w:rPr>
      </w:pPr>
      <w:commentRangeStart w:id="264"/>
      <w:ins w:id="265" w:author="Lee, Daewon" w:date="2020-11-02T23:01:00Z">
        <w:r w:rsidRPr="00EF05B4">
          <w:rPr>
            <w:lang w:val="en-US"/>
          </w:rPr>
          <w:t>For</w:t>
        </w:r>
      </w:ins>
      <w:commentRangeEnd w:id="264"/>
      <w:ins w:id="266" w:author="Lee, Daewon" w:date="2020-11-09T07:24:00Z">
        <w:r w:rsidR="0093617C" w:rsidRPr="00EF05B4">
          <w:rPr>
            <w:rStyle w:val="CommentReference"/>
            <w:lang w:val="en-US" w:eastAsia="zh-CN"/>
          </w:rPr>
          <w:commentReference w:id="264"/>
        </w:r>
      </w:ins>
      <w:ins w:id="267" w:author="Lee, Daewon" w:date="2020-11-02T23:01:00Z">
        <w:r w:rsidRPr="00EF05B4">
          <w:rPr>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t>
        </w:r>
        <w:proofErr w:type="gramStart"/>
        <w:r w:rsidRPr="00EF05B4">
          <w:rPr>
            <w:lang w:val="en-US"/>
          </w:rPr>
          <w:t>whether or not</w:t>
        </w:r>
        <w:proofErr w:type="gramEnd"/>
        <w:r w:rsidRPr="00EF05B4">
          <w:rPr>
            <w:lang w:val="en-US"/>
          </w:rPr>
          <w:t xml:space="preserve">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268" w:author="Lee, Daewon" w:date="2020-11-11T14:29:00Z">
        <w:r w:rsidR="00533923">
          <w:rPr>
            <w:lang w:val="en-US"/>
          </w:rPr>
          <w:t>s</w:t>
        </w:r>
      </w:ins>
      <w:ins w:id="269" w:author="Lee, Daewon" w:date="2020-11-02T23:01:00Z">
        <w:r w:rsidRPr="00EF05B4">
          <w:rPr>
            <w:lang w:val="en-US"/>
          </w:rPr>
          <w:t xml:space="preserve"> due to phase noise, delay spread, TAE, analog beam switching delay, and impact to coverage, spectral efficiency and peak data rates, and relative delay in intra-cell/inter-cell multi-TRP operations.</w:t>
        </w:r>
      </w:ins>
    </w:p>
    <w:p w14:paraId="4C736896" w14:textId="0280190A" w:rsidR="00342E3C" w:rsidRDefault="00342E3C" w:rsidP="00E07A9C">
      <w:pPr>
        <w:rPr>
          <w:ins w:id="270" w:author="Lee, Daewon" w:date="2020-11-11T14:46:00Z"/>
          <w:lang w:val="en-US"/>
        </w:rPr>
      </w:pPr>
    </w:p>
    <w:p w14:paraId="5DE68F6F" w14:textId="08995908" w:rsidR="00342E3C" w:rsidRDefault="00342E3C" w:rsidP="00342E3C">
      <w:pPr>
        <w:rPr>
          <w:ins w:id="271" w:author="Lee, Daewon" w:date="2020-11-11T14:46:00Z"/>
        </w:rPr>
      </w:pPr>
      <w:commentRangeStart w:id="272"/>
      <w:ins w:id="273" w:author="Lee, Daewon" w:date="2020-11-11T14:46:00Z">
        <w:r>
          <w:t xml:space="preserve">The following aspects </w:t>
        </w:r>
      </w:ins>
      <w:commentRangeEnd w:id="272"/>
      <w:ins w:id="274" w:author="Lee, Daewon" w:date="2020-11-11T14:47:00Z">
        <w:r w:rsidR="00AD029B">
          <w:rPr>
            <w:rStyle w:val="CommentReference"/>
            <w:lang w:val="en-US" w:eastAsia="zh-CN"/>
          </w:rPr>
          <w:commentReference w:id="272"/>
        </w:r>
      </w:ins>
      <w:ins w:id="275" w:author="Lee, Daewon" w:date="2020-11-11T14:46:00Z">
        <w:r>
          <w:t>(but not limited to), including the justification for the features and their potential benefits, if applicable, were investigated by companies:</w:t>
        </w:r>
      </w:ins>
    </w:p>
    <w:p w14:paraId="71198497" w14:textId="40BF992F" w:rsidR="00342E3C" w:rsidRDefault="00342E3C" w:rsidP="00342E3C">
      <w:pPr>
        <w:pStyle w:val="B1"/>
        <w:rPr>
          <w:ins w:id="276" w:author="Lee, Daewon" w:date="2020-11-11T14:46:00Z"/>
        </w:rPr>
      </w:pPr>
      <w:ins w:id="277" w:author="Lee, Daewon" w:date="2020-11-11T14:47:00Z">
        <w:r>
          <w:t>-</w:t>
        </w:r>
      </w:ins>
      <w:ins w:id="278" w:author="Lee, Daewon" w:date="2020-11-11T14:46:00Z">
        <w:r>
          <w:tab/>
          <w:t>system overhead impact from TDD switching time for larger subcarrier spacing,</w:t>
        </w:r>
      </w:ins>
    </w:p>
    <w:p w14:paraId="7B008AF0" w14:textId="58F31D2B" w:rsidR="00342E3C" w:rsidRDefault="00342E3C" w:rsidP="00342E3C">
      <w:pPr>
        <w:pStyle w:val="B1"/>
        <w:rPr>
          <w:ins w:id="279" w:author="Lee, Daewon" w:date="2020-11-11T14:46:00Z"/>
        </w:rPr>
      </w:pPr>
      <w:ins w:id="280" w:author="Lee, Daewon" w:date="2020-11-11T14:47:00Z">
        <w:r>
          <w:t>-</w:t>
        </w:r>
      </w:ins>
      <w:ins w:id="281" w:author="Lee, Daewon" w:date="2020-11-11T14:46:00Z">
        <w:r>
          <w:tab/>
          <w:t>coverage enhancement mechanisms for control channels and SSB, if larger SCS is supported,</w:t>
        </w:r>
      </w:ins>
    </w:p>
    <w:p w14:paraId="5EDF2394" w14:textId="445CA6BD" w:rsidR="00342E3C" w:rsidRDefault="00342E3C" w:rsidP="00342E3C">
      <w:pPr>
        <w:pStyle w:val="B1"/>
        <w:rPr>
          <w:ins w:id="282" w:author="Lee, Daewon" w:date="2020-11-11T14:46:00Z"/>
        </w:rPr>
      </w:pPr>
      <w:ins w:id="283" w:author="Lee, Daewon" w:date="2020-11-11T14:47:00Z">
        <w:r>
          <w:t>-</w:t>
        </w:r>
      </w:ins>
      <w:ins w:id="284" w:author="Lee, Daewon" w:date="2020-11-11T14:46:00Z">
        <w:r>
          <w:tab/>
          <w:t>any potential modifications to HARQ processes including number of processes, if supported,</w:t>
        </w:r>
      </w:ins>
    </w:p>
    <w:p w14:paraId="3164D17D" w14:textId="01D85577" w:rsidR="00342E3C" w:rsidRDefault="00342E3C" w:rsidP="00342E3C">
      <w:pPr>
        <w:pStyle w:val="B1"/>
        <w:rPr>
          <w:ins w:id="285" w:author="Lee, Daewon" w:date="2020-11-11T14:46:00Z"/>
        </w:rPr>
      </w:pPr>
      <w:ins w:id="286" w:author="Lee, Daewon" w:date="2020-11-11T14:47:00Z">
        <w:r>
          <w:t>-</w:t>
        </w:r>
      </w:ins>
      <w:ins w:id="287" w:author="Lee, Daewon" w:date="2020-11-11T14:46:00Z">
        <w:r>
          <w:tab/>
          <w:t>impact from MAC buffering for larger subcarrier spacing, if any,</w:t>
        </w:r>
      </w:ins>
    </w:p>
    <w:p w14:paraId="03C57165" w14:textId="11CBD947" w:rsidR="00342E3C" w:rsidRDefault="00342E3C" w:rsidP="00342E3C">
      <w:pPr>
        <w:pStyle w:val="B1"/>
        <w:rPr>
          <w:ins w:id="288" w:author="Lee, Daewon" w:date="2020-11-11T14:46:00Z"/>
        </w:rPr>
      </w:pPr>
      <w:ins w:id="289" w:author="Lee, Daewon" w:date="2020-11-11T14:47:00Z">
        <w:r>
          <w:t>-</w:t>
        </w:r>
      </w:ins>
      <w:ins w:id="290" w:author="Lee, Daewon" w:date="2020-11-11T14:46:00Z">
        <w:r>
          <w:tab/>
          <w:t>NR channelization/sub-channelization and any potential impact from RAN1 perspective,</w:t>
        </w:r>
      </w:ins>
    </w:p>
    <w:p w14:paraId="489BE005" w14:textId="487647F9" w:rsidR="00342E3C" w:rsidRDefault="00342E3C" w:rsidP="00342E3C">
      <w:pPr>
        <w:pStyle w:val="B1"/>
        <w:rPr>
          <w:ins w:id="291" w:author="Lee, Daewon" w:date="2020-11-11T14:46:00Z"/>
        </w:rPr>
      </w:pPr>
      <w:ins w:id="292" w:author="Lee, Daewon" w:date="2020-11-11T14:47:00Z">
        <w:r>
          <w:t>-</w:t>
        </w:r>
      </w:ins>
      <w:ins w:id="293" w:author="Lee, Daewon" w:date="2020-11-11T14:46:00Z">
        <w:r>
          <w:tab/>
          <w:t>additional RF impairments that impact evaluations,</w:t>
        </w:r>
      </w:ins>
    </w:p>
    <w:p w14:paraId="1EEDFFBA" w14:textId="1CF62BE2" w:rsidR="00342E3C" w:rsidRDefault="00342E3C" w:rsidP="00342E3C">
      <w:pPr>
        <w:pStyle w:val="B1"/>
        <w:rPr>
          <w:ins w:id="294" w:author="Lee, Daewon" w:date="2020-11-11T14:46:00Z"/>
        </w:rPr>
      </w:pPr>
      <w:ins w:id="295" w:author="Lee, Daewon" w:date="2020-11-11T14:47:00Z">
        <w:r>
          <w:t>-</w:t>
        </w:r>
      </w:ins>
      <w:ins w:id="296" w:author="Lee, Daewon" w:date="2020-11-11T14:46:00Z">
        <w:r>
          <w:tab/>
          <w:t>impact on BWP switching procedure due to new higher SCS, if supported,</w:t>
        </w:r>
      </w:ins>
    </w:p>
    <w:p w14:paraId="2B78493B" w14:textId="7432F417" w:rsidR="00342E3C" w:rsidRDefault="00342E3C" w:rsidP="00342E3C">
      <w:pPr>
        <w:pStyle w:val="B1"/>
        <w:rPr>
          <w:ins w:id="297" w:author="Lee, Daewon" w:date="2020-11-11T14:46:00Z"/>
        </w:rPr>
      </w:pPr>
      <w:ins w:id="298" w:author="Lee, Daewon" w:date="2020-11-11T14:47:00Z">
        <w:r>
          <w:t>-</w:t>
        </w:r>
      </w:ins>
      <w:ins w:id="299" w:author="Lee, Daewon" w:date="2020-11-11T14:46:00Z">
        <w:r>
          <w:tab/>
          <w:t>support of rank 2 transmission for DFT-s-OFDM in the uplink,</w:t>
        </w:r>
      </w:ins>
    </w:p>
    <w:p w14:paraId="074D403F" w14:textId="46588744" w:rsidR="00342E3C" w:rsidRDefault="00342E3C" w:rsidP="00342E3C">
      <w:pPr>
        <w:pStyle w:val="B1"/>
        <w:rPr>
          <w:ins w:id="300" w:author="Lee, Daewon" w:date="2020-11-11T14:47:00Z"/>
        </w:rPr>
      </w:pPr>
      <w:ins w:id="301" w:author="Lee, Daewon" w:date="2020-11-11T14:47:00Z">
        <w:r>
          <w:t>-</w:t>
        </w:r>
      </w:ins>
      <w:ins w:id="302"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303"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303"/>
    </w:p>
    <w:p w14:paraId="39011BE9" w14:textId="6F623E4E" w:rsidR="009F304C" w:rsidDel="00D80250" w:rsidRDefault="009F304C" w:rsidP="009F304C">
      <w:pPr>
        <w:rPr>
          <w:del w:id="304" w:author="Lee, Daewon" w:date="2020-11-10T01:41:00Z"/>
          <w:i/>
          <w:iCs/>
          <w:color w:val="FF0000"/>
        </w:rPr>
      </w:pPr>
      <w:del w:id="305"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306" w:author="Lee, Daewon" w:date="2020-11-11T00:43:00Z"/>
        </w:rPr>
      </w:pPr>
      <w:ins w:id="307" w:author="Lee, Daewon" w:date="2020-11-11T00:46:00Z">
        <w:r>
          <w:t>4.1.2.1</w:t>
        </w:r>
        <w:r>
          <w:tab/>
        </w:r>
      </w:ins>
      <w:ins w:id="308" w:author="Lee, Daewon" w:date="2020-11-11T00:43:00Z">
        <w:r w:rsidR="002E56C4">
          <w:t>Subcarrier spacing and CP length</w:t>
        </w:r>
      </w:ins>
    </w:p>
    <w:p w14:paraId="3E5D66A2" w14:textId="5BE34EAB" w:rsidR="007F5415" w:rsidRDefault="007F5415" w:rsidP="007F5415">
      <w:pPr>
        <w:rPr>
          <w:ins w:id="309" w:author="Lee, Daewon" w:date="2020-11-10T01:41:00Z"/>
        </w:rPr>
      </w:pPr>
      <w:commentRangeStart w:id="310"/>
      <w:ins w:id="311" w:author="Lee, Daewon" w:date="2020-11-10T01:41:00Z">
        <w:r>
          <w:t xml:space="preserve">It was </w:t>
        </w:r>
      </w:ins>
      <w:commentRangeEnd w:id="310"/>
      <w:ins w:id="312" w:author="Lee, Daewon" w:date="2020-11-10T01:42:00Z">
        <w:r w:rsidR="0000291E">
          <w:rPr>
            <w:rStyle w:val="CommentReference"/>
            <w:lang w:val="en-US" w:eastAsia="zh-CN"/>
          </w:rPr>
          <w:commentReference w:id="310"/>
        </w:r>
      </w:ins>
      <w:ins w:id="313"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314" w:author="Lee, Daewon" w:date="2020-11-10T01:41:00Z"/>
        </w:rPr>
      </w:pPr>
      <w:ins w:id="315" w:author="Lee, Daewon" w:date="2020-11-10T01:41:00Z">
        <w:r>
          <w:t xml:space="preserve">In order to minimize specification effort while maximizing supported use cases and deployment scenarios applicable for 52.6 GHz to 71 GHz frequency, </w:t>
        </w:r>
        <w:proofErr w:type="gramStart"/>
        <w:r>
          <w:t>It</w:t>
        </w:r>
        <w:proofErr w:type="gramEnd"/>
        <w: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t>particular signals</w:t>
        </w:r>
        <w:proofErr w:type="gramEnd"/>
        <w:r>
          <w:t xml:space="preserve"> and channels should be further discussed in the corresponding WI phase.</w:t>
        </w:r>
      </w:ins>
    </w:p>
    <w:p w14:paraId="7D4F6D44" w14:textId="60E30E72" w:rsidR="007F5415" w:rsidRDefault="007F5415" w:rsidP="007F5415">
      <w:pPr>
        <w:rPr>
          <w:ins w:id="316" w:author="Lee, Daewon" w:date="2020-11-10T01:41:00Z"/>
        </w:rPr>
      </w:pPr>
      <w:ins w:id="317"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4D44E432" w14:textId="660BB62B" w:rsidR="008458DA" w:rsidRDefault="007F5415" w:rsidP="008458DA">
      <w:pPr>
        <w:rPr>
          <w:ins w:id="318" w:author="Lee, Daewon" w:date="2020-11-11T14:34:00Z"/>
        </w:rPr>
      </w:pPr>
      <w:ins w:id="319" w:author="Lee, Daewon" w:date="2020-11-10T01:41:00Z">
        <w:r>
          <w:t>In order to bound implementation complexity, it is recommended to limit the maximum FFT size required to operate system in 52.6 GHz to 71 GHz frequency to 4096 and to limit the maximum of RBs per carrier to 275 RBs.</w:t>
        </w:r>
      </w:ins>
      <w:ins w:id="320" w:author="Lee, Daewon" w:date="2020-11-11T14:34:00Z">
        <w:r w:rsidR="008458DA">
          <w:t xml:space="preserve"> </w:t>
        </w:r>
        <w:commentRangeStart w:id="321"/>
        <w:r w:rsidR="008458DA">
          <w:t xml:space="preserve">The candidate supported maximum carrier bandwidth(s) for a cell should be between 400 MHz and 2160 </w:t>
        </w:r>
        <w:proofErr w:type="spellStart"/>
        <w:r w:rsidR="008458DA">
          <w:t>MHz.</w:t>
        </w:r>
        <w:proofErr w:type="spellEnd"/>
      </w:ins>
    </w:p>
    <w:p w14:paraId="6B1FC94E" w14:textId="65D67E26" w:rsidR="007F5415" w:rsidRDefault="008458DA" w:rsidP="008458DA">
      <w:pPr>
        <w:rPr>
          <w:ins w:id="322" w:author="Lee, Daewon" w:date="2020-11-10T01:41:00Z"/>
        </w:rPr>
      </w:pPr>
      <w:ins w:id="323" w:author="Lee, Daewon" w:date="2020-11-11T14:34:00Z">
        <w:r>
          <w:t>It is recommended that for subcarrier spacing 240 kHz or below, normal CP length is utilized for candidate subcarrier spacings.</w:t>
        </w:r>
        <w:commentRangeEnd w:id="321"/>
        <w:r w:rsidR="000B6E2A">
          <w:rPr>
            <w:rStyle w:val="CommentReference"/>
            <w:lang w:val="en-US" w:eastAsia="zh-CN"/>
          </w:rPr>
          <w:commentReference w:id="321"/>
        </w:r>
      </w:ins>
    </w:p>
    <w:p w14:paraId="3D7A9C10" w14:textId="65B9289A" w:rsidR="007F5415" w:rsidRDefault="007F5415" w:rsidP="007F5415">
      <w:pPr>
        <w:rPr>
          <w:ins w:id="324" w:author="Lee, Daewon" w:date="2020-11-10T01:41:00Z"/>
        </w:rPr>
      </w:pPr>
      <w:ins w:id="325"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326" w:author="Lee, Daewon" w:date="2020-11-10T01:41:00Z"/>
        </w:rPr>
      </w:pPr>
      <w:ins w:id="327"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328" w:author="Lee, Daewon" w:date="2020-11-10T01:42:00Z"/>
        </w:rPr>
      </w:pPr>
      <w:commentRangeStart w:id="329"/>
      <w:ins w:id="330" w:author="Lee, Daewon" w:date="2020-11-10T01:42:00Z">
        <w:r>
          <w:lastRenderedPageBreak/>
          <w:t xml:space="preserve">Overall implementation </w:t>
        </w:r>
      </w:ins>
      <w:commentRangeEnd w:id="329"/>
      <w:ins w:id="331" w:author="Lee, Daewon" w:date="2020-11-10T01:43:00Z">
        <w:r w:rsidR="00C7609B">
          <w:rPr>
            <w:rStyle w:val="CommentReference"/>
            <w:lang w:val="en-US" w:eastAsia="zh-CN"/>
          </w:rPr>
          <w:commentReference w:id="329"/>
        </w:r>
      </w:ins>
      <w:ins w:id="332"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333" w:author="Lee, Daewon" w:date="2020-11-10T01:42:00Z"/>
        </w:rPr>
      </w:pPr>
      <w:ins w:id="334" w:author="Lee, Daewon" w:date="2020-11-10T01:43:00Z">
        <w:r>
          <w:t>-</w:t>
        </w:r>
        <w:r>
          <w:tab/>
        </w:r>
      </w:ins>
      <w:ins w:id="335" w:author="Lee, Daewon" w:date="2020-11-10T01:42:00Z">
        <w:r>
          <w:t>processing complexity for equalization including inter-carrier interference mitigation (if required to support higher modulation orders) and compensation, and</w:t>
        </w:r>
      </w:ins>
      <w:ins w:id="336" w:author="Lee, Daewon" w:date="2020-11-10T01:43:00Z">
        <w:r>
          <w:t xml:space="preserve"> </w:t>
        </w:r>
      </w:ins>
      <w:ins w:id="337" w:author="Lee, Daewon" w:date="2020-11-10T01:42:00Z">
        <w:r>
          <w:t>FFT complexity per unit time for a given bandwidth,</w:t>
        </w:r>
      </w:ins>
    </w:p>
    <w:p w14:paraId="313B2065" w14:textId="418DAE23" w:rsidR="000B00FE" w:rsidRDefault="000B00FE" w:rsidP="00C7609B">
      <w:pPr>
        <w:pStyle w:val="B1"/>
        <w:rPr>
          <w:ins w:id="338" w:author="Lee, Daewon" w:date="2020-11-10T01:42:00Z"/>
        </w:rPr>
      </w:pPr>
      <w:ins w:id="339" w:author="Lee, Daewon" w:date="2020-11-10T01:43:00Z">
        <w:r>
          <w:t>-</w:t>
        </w:r>
        <w:r>
          <w:tab/>
        </w:r>
      </w:ins>
      <w:ins w:id="340" w:author="Lee, Daewon" w:date="2020-11-10T01:42:00Z">
        <w:r>
          <w:t>complexity associated with supporting multiple component carriers to reach a specific throughput</w:t>
        </w:r>
      </w:ins>
      <w:ins w:id="341" w:author="Lee, Daewon" w:date="2020-11-10T01:43:00Z">
        <w:r w:rsidR="007811B0">
          <w:t>,</w:t>
        </w:r>
      </w:ins>
    </w:p>
    <w:p w14:paraId="445684DA" w14:textId="2293F2B2" w:rsidR="000B00FE" w:rsidRDefault="000B00FE" w:rsidP="00C7609B">
      <w:pPr>
        <w:pStyle w:val="B1"/>
        <w:rPr>
          <w:ins w:id="342" w:author="Lee, Daewon" w:date="2020-11-10T01:42:00Z"/>
        </w:rPr>
      </w:pPr>
      <w:ins w:id="343" w:author="Lee, Daewon" w:date="2020-11-10T01:43:00Z">
        <w:r>
          <w:t>-</w:t>
        </w:r>
        <w:r>
          <w:tab/>
        </w:r>
      </w:ins>
      <w:ins w:id="344" w:author="Lee, Daewon" w:date="2020-11-10T01:42:00Z">
        <w:r>
          <w:t xml:space="preserve">complexity associated with supporting given reduced (in </w:t>
        </w:r>
      </w:ins>
      <w:ins w:id="345" w:author="Lee, Daewon" w:date="2020-11-10T01:43:00Z">
        <w:r>
          <w:t>absolute</w:t>
        </w:r>
      </w:ins>
      <w:ins w:id="346" w:author="Lee, Daewon" w:date="2020-11-10T01:42:00Z">
        <w:r>
          <w:t xml:space="preserve"> time) requirements on UE processing times (e.g. N1, N2, N3, Z1, Z2, Z3, etc) and UE PDCCH processing budget as a function of subcarrier spacing, if scheduling and monitoring unit is maintained to be one slot</w:t>
        </w:r>
      </w:ins>
      <w:ins w:id="347" w:author="Lee, Daewon" w:date="2020-11-10T01:43:00Z">
        <w:r w:rsidR="007811B0">
          <w:t>,</w:t>
        </w:r>
      </w:ins>
    </w:p>
    <w:p w14:paraId="463387F2" w14:textId="27AA68B8" w:rsidR="000B00FE" w:rsidRDefault="000B00FE" w:rsidP="00C7609B">
      <w:pPr>
        <w:pStyle w:val="B1"/>
        <w:rPr>
          <w:ins w:id="348" w:author="Lee, Daewon" w:date="2020-11-10T01:42:00Z"/>
        </w:rPr>
      </w:pPr>
      <w:ins w:id="349" w:author="Lee, Daewon" w:date="2020-11-10T01:43:00Z">
        <w:r>
          <w:t>-</w:t>
        </w:r>
        <w:r>
          <w:tab/>
        </w:r>
      </w:ins>
      <w:ins w:id="350" w:author="Lee, Daewon" w:date="2020-11-10T01:42:00Z">
        <w:r>
          <w:t xml:space="preserve">supported features indicated by UE capability </w:t>
        </w:r>
      </w:ins>
      <w:ins w:id="351" w:author="Lee, Daewon" w:date="2020-11-10T01:43:00Z">
        <w:r>
          <w:t>signalling</w:t>
        </w:r>
      </w:ins>
      <w:ins w:id="352" w:author="Lee, Daewon" w:date="2020-11-10T01:42:00Z">
        <w:r>
          <w:t xml:space="preserve"> or implemented by the </w:t>
        </w:r>
        <w:proofErr w:type="spellStart"/>
        <w:r>
          <w:t>gNB</w:t>
        </w:r>
      </w:ins>
      <w:proofErr w:type="spellEnd"/>
      <w:ins w:id="353" w:author="Lee, Daewon" w:date="2020-11-10T01:43:00Z">
        <w:r w:rsidR="007811B0">
          <w:t>,</w:t>
        </w:r>
      </w:ins>
    </w:p>
    <w:p w14:paraId="41F32635" w14:textId="3563137F" w:rsidR="000B00FE" w:rsidRDefault="000B00FE" w:rsidP="00C7609B">
      <w:pPr>
        <w:pStyle w:val="B1"/>
        <w:rPr>
          <w:ins w:id="354" w:author="Lee, Daewon" w:date="2020-11-10T01:42:00Z"/>
        </w:rPr>
      </w:pPr>
      <w:ins w:id="355" w:author="Lee, Daewon" w:date="2020-11-10T01:43:00Z">
        <w:r>
          <w:t>-</w:t>
        </w:r>
        <w:r>
          <w:tab/>
        </w:r>
      </w:ins>
      <w:ins w:id="356" w:author="Lee, Daewon" w:date="2020-11-10T01:42:00Z">
        <w:r>
          <w:t>complexity associated with supporting required timing error tolerance which may need to consider</w:t>
        </w:r>
      </w:ins>
      <w:ins w:id="357" w:author="Lee, Daewon" w:date="2020-11-10T01:43:00Z">
        <w:r>
          <w:t xml:space="preserve"> </w:t>
        </w:r>
      </w:ins>
      <w:ins w:id="358"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59" w:author="Lee, Daewon" w:date="2020-11-10T01:43:00Z">
        <w:r w:rsidR="007811B0">
          <w:t>,</w:t>
        </w:r>
      </w:ins>
    </w:p>
    <w:p w14:paraId="0D67A593" w14:textId="73E56573" w:rsidR="000B00FE" w:rsidRDefault="000B00FE" w:rsidP="00C7609B">
      <w:pPr>
        <w:pStyle w:val="B1"/>
        <w:rPr>
          <w:ins w:id="360" w:author="Lee, Daewon" w:date="2020-11-10T01:42:00Z"/>
        </w:rPr>
      </w:pPr>
      <w:ins w:id="361" w:author="Lee, Daewon" w:date="2020-11-10T01:43:00Z">
        <w:r>
          <w:t>-</w:t>
        </w:r>
        <w:r>
          <w:tab/>
        </w:r>
      </w:ins>
      <w:ins w:id="362" w:author="Lee, Daewon" w:date="2020-11-10T01:42:00Z">
        <w:r>
          <w:t>complexity associated with supporting higher sampling rates and with channel bandwidth larger than 2 GHz</w:t>
        </w:r>
      </w:ins>
      <w:ins w:id="363" w:author="Lee, Daewon" w:date="2020-11-10T01:43:00Z">
        <w:r w:rsidR="007811B0">
          <w:t>.</w:t>
        </w:r>
      </w:ins>
    </w:p>
    <w:p w14:paraId="3FA60E52" w14:textId="33C867D0" w:rsidR="0091749F" w:rsidRDefault="0091749F" w:rsidP="0091749F">
      <w:pPr>
        <w:rPr>
          <w:ins w:id="364" w:author="Lee, Daewon" w:date="2020-11-10T01:44:00Z"/>
        </w:rPr>
      </w:pPr>
      <w:commentRangeStart w:id="365"/>
      <w:ins w:id="366" w:author="Lee, Daewon" w:date="2020-11-10T01:44:00Z">
        <w:r>
          <w:t xml:space="preserve">It is observed </w:t>
        </w:r>
        <w:commentRangeEnd w:id="365"/>
        <w:r>
          <w:rPr>
            <w:rStyle w:val="CommentReference"/>
            <w:lang w:val="en-US" w:eastAsia="zh-CN"/>
          </w:rPr>
          <w:commentReference w:id="365"/>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367" w:author="Lee, Daewon" w:date="2020-11-11T00:22:00Z"/>
        </w:rPr>
      </w:pPr>
      <w:ins w:id="368"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0E711A7" w14:textId="1AA47264" w:rsidR="00710878" w:rsidRDefault="00710878" w:rsidP="00105FD8">
      <w:pPr>
        <w:rPr>
          <w:ins w:id="369" w:author="Lee, Daewon" w:date="2020-11-11T14:32:00Z"/>
        </w:rPr>
      </w:pPr>
    </w:p>
    <w:p w14:paraId="591B68AE" w14:textId="77777777" w:rsidR="00325D40" w:rsidRPr="00325D40" w:rsidRDefault="00325D40" w:rsidP="00325D40">
      <w:pPr>
        <w:rPr>
          <w:ins w:id="370" w:author="Lee, Daewon" w:date="2020-11-11T14:32:00Z"/>
          <w:lang w:val="en-US"/>
        </w:rPr>
      </w:pPr>
    </w:p>
    <w:p w14:paraId="0B8BC324" w14:textId="0A80F4DA" w:rsidR="00325D40" w:rsidRPr="00325D40" w:rsidRDefault="00325D40" w:rsidP="00325D40">
      <w:pPr>
        <w:rPr>
          <w:ins w:id="371" w:author="Lee, Daewon" w:date="2020-11-11T14:32:00Z"/>
          <w:lang w:val="en-US"/>
        </w:rPr>
      </w:pPr>
      <w:commentRangeStart w:id="372"/>
      <w:ins w:id="373" w:author="Lee, Daewon" w:date="2020-11-11T14:32:00Z">
        <w:r w:rsidRPr="00325D40">
          <w:rPr>
            <w:lang w:val="en-US"/>
          </w:rPr>
          <w:t xml:space="preserve">For determination </w:t>
        </w:r>
        <w:commentRangeEnd w:id="372"/>
        <w:r>
          <w:rPr>
            <w:rStyle w:val="CommentReference"/>
            <w:lang w:val="en-US" w:eastAsia="zh-CN"/>
          </w:rPr>
          <w:commentReference w:id="372"/>
        </w:r>
        <w:r w:rsidRPr="00325D40">
          <w:rPr>
            <w:lang w:val="en-US"/>
          </w:rPr>
          <w:t>of supported SSB subcarrier spacing, following aspects are at least considered</w:t>
        </w:r>
        <w:r>
          <w:rPr>
            <w:lang w:val="en-US"/>
          </w:rPr>
          <w:t>:</w:t>
        </w:r>
      </w:ins>
    </w:p>
    <w:p w14:paraId="0BC9F88C" w14:textId="3F374D6E" w:rsidR="00325D40" w:rsidRPr="00325D40" w:rsidRDefault="00325D40" w:rsidP="00325D40">
      <w:pPr>
        <w:pStyle w:val="B1"/>
        <w:rPr>
          <w:ins w:id="374" w:author="Lee, Daewon" w:date="2020-11-11T14:32:00Z"/>
        </w:rPr>
      </w:pPr>
      <w:ins w:id="375" w:author="Lee, Daewon" w:date="2020-11-11T14:32:00Z">
        <w:r>
          <w:t>-</w:t>
        </w:r>
        <w:r w:rsidRPr="00325D40">
          <w:tab/>
          <w:t>detection performance of SSB (including PSS, SSS, PBCH DMRS, and PBCH) and SSB coverage requirement,</w:t>
        </w:r>
      </w:ins>
    </w:p>
    <w:p w14:paraId="5E50DCBD" w14:textId="3925FB1A" w:rsidR="00325D40" w:rsidRPr="00325D40" w:rsidRDefault="00325D40" w:rsidP="00325D40">
      <w:pPr>
        <w:pStyle w:val="B1"/>
        <w:rPr>
          <w:ins w:id="376" w:author="Lee, Daewon" w:date="2020-11-11T14:32:00Z"/>
        </w:rPr>
      </w:pPr>
      <w:ins w:id="377" w:author="Lee, Daewon" w:date="2020-11-11T14:32:00Z">
        <w:r>
          <w:t>-</w:t>
        </w:r>
        <w:r w:rsidRPr="00325D40">
          <w:tab/>
          <w:t>impact on initial cell search complexity due to frequency errors (e.g. carrier frequency offset, Doppler shift, etc),</w:t>
        </w:r>
      </w:ins>
    </w:p>
    <w:p w14:paraId="5F311C3E" w14:textId="0467B1A5" w:rsidR="00325D40" w:rsidRPr="00325D40" w:rsidRDefault="00325D40" w:rsidP="00325D40">
      <w:pPr>
        <w:pStyle w:val="B1"/>
        <w:rPr>
          <w:ins w:id="378" w:author="Lee, Daewon" w:date="2020-11-11T14:32:00Z"/>
        </w:rPr>
      </w:pPr>
      <w:ins w:id="379" w:author="Lee, Daewon" w:date="2020-11-11T14:32:00Z">
        <w:r>
          <w:t>-</w:t>
        </w:r>
        <w:r w:rsidRPr="00325D40">
          <w:tab/>
        </w:r>
        <w:r>
          <w:t>t</w:t>
        </w:r>
        <w:r w:rsidRPr="00325D40">
          <w:t>iming detection accuracy and its relation to uplink transmission accuracy,</w:t>
        </w:r>
      </w:ins>
    </w:p>
    <w:p w14:paraId="7A1571B4" w14:textId="1AAF2D61" w:rsidR="00325D40" w:rsidRPr="00325D40" w:rsidRDefault="00325D40" w:rsidP="00325D40">
      <w:pPr>
        <w:pStyle w:val="B1"/>
        <w:rPr>
          <w:ins w:id="380" w:author="Lee, Daewon" w:date="2020-11-11T14:32:00Z"/>
        </w:rPr>
      </w:pPr>
      <w:ins w:id="381" w:author="Lee, Daewon" w:date="2020-11-11T14:32:00Z">
        <w:r>
          <w:t>t</w:t>
        </w:r>
        <w:r w:rsidRPr="00325D40">
          <w:tab/>
        </w:r>
        <w:proofErr w:type="spellStart"/>
        <w:r w:rsidRPr="00325D40">
          <w:t>signaling</w:t>
        </w:r>
        <w:proofErr w:type="spellEnd"/>
        <w:r w:rsidRPr="00325D40">
          <w:t xml:space="preserve"> design for supporting different subcarrier spacing for SSB and CORESET#0 (if supported),</w:t>
        </w:r>
      </w:ins>
    </w:p>
    <w:p w14:paraId="23B7F7E9" w14:textId="5A4AF88E" w:rsidR="00325D40" w:rsidRPr="00325D40" w:rsidRDefault="00325D40" w:rsidP="00325D40">
      <w:pPr>
        <w:pStyle w:val="B1"/>
        <w:rPr>
          <w:ins w:id="382" w:author="Lee, Daewon" w:date="2020-11-11T14:32:00Z"/>
        </w:rPr>
      </w:pPr>
      <w:ins w:id="383" w:author="Lee, Daewon" w:date="2020-11-11T14:32:00Z">
        <w:r>
          <w:t>t</w:t>
        </w:r>
        <w:r w:rsidRPr="00325D40">
          <w:tab/>
          <w:t>multi-TRP delay considerations,</w:t>
        </w:r>
      </w:ins>
    </w:p>
    <w:p w14:paraId="31C5239F" w14:textId="504C1A84" w:rsidR="00325D40" w:rsidRPr="00325D40" w:rsidRDefault="00325D40" w:rsidP="00325D40">
      <w:pPr>
        <w:pStyle w:val="B1"/>
        <w:rPr>
          <w:ins w:id="384" w:author="Lee, Daewon" w:date="2020-11-11T14:32:00Z"/>
        </w:rPr>
      </w:pPr>
      <w:ins w:id="385" w:author="Lee, Daewon" w:date="2020-11-11T14:32:00Z">
        <w:r>
          <w:t>t</w:t>
        </w:r>
        <w:r w:rsidRPr="00325D40">
          <w:tab/>
          <w:t>consideration of SSB-based RRM/RLM and beam management if the SSB SCS is significantly different from that of the active BWP (e.g., switching gap, scheduling constraint, etc.).</w:t>
        </w:r>
      </w:ins>
    </w:p>
    <w:p w14:paraId="225D154C" w14:textId="6806B72F" w:rsidR="00325D40" w:rsidRDefault="00325D40" w:rsidP="00105FD8">
      <w:pPr>
        <w:rPr>
          <w:ins w:id="386" w:author="Lee, Daewon" w:date="2020-11-11T14:32:00Z"/>
        </w:rPr>
      </w:pPr>
    </w:p>
    <w:p w14:paraId="64AE7737" w14:textId="77777777" w:rsidR="00325D40" w:rsidRDefault="00325D40" w:rsidP="00105FD8">
      <w:pPr>
        <w:rPr>
          <w:ins w:id="387" w:author="Lee, Daewon" w:date="2020-11-11T00:46:00Z"/>
        </w:rPr>
      </w:pPr>
    </w:p>
    <w:p w14:paraId="6EFA3BA5" w14:textId="3E330BE8" w:rsidR="00710878" w:rsidRPr="00D80250" w:rsidRDefault="00710878" w:rsidP="00710878">
      <w:pPr>
        <w:pStyle w:val="Heading4"/>
        <w:ind w:left="1170" w:hanging="1170"/>
        <w:rPr>
          <w:ins w:id="388" w:author="Lee, Daewon" w:date="2020-11-11T00:46:00Z"/>
        </w:rPr>
      </w:pPr>
      <w:ins w:id="389" w:author="Lee, Daewon" w:date="2020-11-11T00:46:00Z">
        <w:r>
          <w:t>4.1.2.</w:t>
        </w:r>
      </w:ins>
      <w:ins w:id="390" w:author="Lee, Daewon" w:date="2020-11-11T00:47:00Z">
        <w:r w:rsidR="005A3C4D">
          <w:t>2</w:t>
        </w:r>
      </w:ins>
      <w:ins w:id="391" w:author="Lee, Daewon" w:date="2020-11-11T00:46:00Z">
        <w:r>
          <w:tab/>
        </w:r>
      </w:ins>
      <w:ins w:id="392" w:author="Lee, Daewon" w:date="2020-11-11T00:47:00Z">
        <w:r>
          <w:t>Bandwidth and Channelization</w:t>
        </w:r>
      </w:ins>
    </w:p>
    <w:p w14:paraId="28657D82" w14:textId="77777777" w:rsidR="00D7334F" w:rsidRDefault="00D7334F" w:rsidP="00D7334F">
      <w:pPr>
        <w:rPr>
          <w:ins w:id="393" w:author="Lee, Daewon" w:date="2020-11-11T00:40:00Z"/>
        </w:rPr>
      </w:pPr>
      <w:commentRangeStart w:id="394"/>
      <w:ins w:id="395" w:author="Lee, Daewon" w:date="2020-11-11T00:40:00Z">
        <w:r>
          <w:t xml:space="preserve">Some companies </w:t>
        </w:r>
        <w:commentRangeEnd w:id="394"/>
        <w:r>
          <w:rPr>
            <w:rStyle w:val="CommentReference"/>
            <w:lang w:val="en-US" w:eastAsia="zh-CN"/>
          </w:rPr>
          <w:commentReference w:id="394"/>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396" w:author="Lee, Daewon" w:date="2020-11-11T00:40:00Z"/>
        </w:rPr>
      </w:pPr>
      <w:ins w:id="397" w:author="Lee, Daewon" w:date="2020-11-11T00:40:00Z">
        <w:r>
          <w:lastRenderedPageBreak/>
          <w:t>One company has evaluated misaligned NR wideband channels with 1.6 GHz and 2 GHz without LBT and have not identified coexistence issues between NR and NR.</w:t>
        </w:r>
      </w:ins>
    </w:p>
    <w:p w14:paraId="28B25761" w14:textId="2364C24F" w:rsidR="00D7334F" w:rsidRDefault="00D7334F" w:rsidP="00D7334F">
      <w:pPr>
        <w:rPr>
          <w:ins w:id="398" w:author="Lee, Daewon" w:date="2020-11-11T00:40:00Z"/>
        </w:rPr>
      </w:pPr>
      <w:ins w:id="399" w:author="Lee, Daewon" w:date="2020-11-11T00:40:00Z">
        <w:r>
          <w:t>Some companies proposed that 2 GHz channel bandwidth should be supported and</w:t>
        </w:r>
      </w:ins>
      <w:ins w:id="400" w:author="Lee, Daewon" w:date="2020-11-11T00:41:00Z">
        <w:r w:rsidR="00262EAD">
          <w:t xml:space="preserve"> </w:t>
        </w:r>
      </w:ins>
      <w:ins w:id="401"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402" w:author="Lee, Daewon" w:date="2020-11-11T00:40:00Z"/>
        </w:rPr>
      </w:pPr>
      <w:ins w:id="403" w:author="Lee, Daewon" w:date="2020-11-11T00:40:00Z">
        <w:r>
          <w:t xml:space="preserve">Some companies proposed that 1.6 GHz should be the maximum channel bandwidth and channels do not necessarily need to be aligned with IEEE 802.11ad and 802.11ay </w:t>
        </w:r>
        <w:proofErr w:type="spellStart"/>
        <w:r>
          <w:t>channelizations</w:t>
        </w:r>
        <w:proofErr w:type="spellEnd"/>
        <w:r>
          <w:t>.</w:t>
        </w:r>
      </w:ins>
    </w:p>
    <w:p w14:paraId="0769EB51" w14:textId="1325B1C6" w:rsidR="00D7334F" w:rsidRDefault="00D7334F" w:rsidP="00D7334F">
      <w:pPr>
        <w:rPr>
          <w:ins w:id="404" w:author="Lee, Daewon" w:date="2020-11-11T00:40:00Z"/>
        </w:rPr>
      </w:pPr>
      <w:ins w:id="405"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406" w:author="Lee, Daewon" w:date="2020-11-11T00:41:00Z">
        <w:r w:rsidR="00262EAD">
          <w:t>aligned</w:t>
        </w:r>
      </w:ins>
      <w:ins w:id="407"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408" w:author="Lee, Daewon" w:date="2020-11-11T00:40:00Z"/>
        </w:rPr>
      </w:pPr>
      <w:ins w:id="409" w:author="Lee, Daewon" w:date="2020-11-11T00:40:00Z">
        <w:r>
          <w:t>Some companies have observed that channelization based on granularity of minimum supported channel BW would be benefi</w:t>
        </w:r>
      </w:ins>
      <w:ins w:id="410" w:author="Lee, Daewon" w:date="2020-11-11T00:41:00Z">
        <w:r w:rsidR="00F360A8">
          <w:t>c</w:t>
        </w:r>
      </w:ins>
      <w:ins w:id="411" w:author="Lee, Daewon" w:date="2020-11-11T00:40:00Z">
        <w:r>
          <w:t>ial and could provide efficient usage of available spect</w:t>
        </w:r>
      </w:ins>
      <w:ins w:id="412" w:author="Lee, Daewon" w:date="2020-11-11T00:41:00Z">
        <w:r w:rsidR="00262EAD">
          <w:t>r</w:t>
        </w:r>
      </w:ins>
      <w:ins w:id="413" w:author="Lee, Daewon" w:date="2020-11-11T00:40:00Z">
        <w:r>
          <w:t xml:space="preserve">um. Other companies have </w:t>
        </w:r>
      </w:ins>
      <w:ins w:id="414" w:author="Lee, Daewon" w:date="2020-11-11T00:41:00Z">
        <w:r w:rsidR="00262EAD">
          <w:t>observed</w:t>
        </w:r>
      </w:ins>
      <w:ins w:id="415"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416" w:author="Lee, Daewon" w:date="2020-11-11T00:40:00Z"/>
        </w:rPr>
      </w:pPr>
      <w:ins w:id="417" w:author="Lee, Daewon" w:date="2020-11-11T00:40:00Z">
        <w:r>
          <w:t>Some companies proposed to support more than one channel bandwidths for a given SCS.</w:t>
        </w:r>
      </w:ins>
    </w:p>
    <w:p w14:paraId="356CEB4C" w14:textId="77777777" w:rsidR="00D7334F" w:rsidRPr="007F5415" w:rsidRDefault="00D7334F" w:rsidP="00105FD8"/>
    <w:p w14:paraId="7341CEF8" w14:textId="2DEE4BEA" w:rsidR="0026442D" w:rsidRPr="004D3578" w:rsidRDefault="0026442D" w:rsidP="0026442D">
      <w:pPr>
        <w:pStyle w:val="Heading3"/>
      </w:pPr>
      <w:r>
        <w:t>4.1.</w:t>
      </w:r>
      <w:r w:rsidR="000661EF">
        <w:t>3</w:t>
      </w:r>
      <w:r>
        <w:tab/>
      </w:r>
      <w:commentRangeStart w:id="418"/>
      <w:r>
        <w:t xml:space="preserve">Investigation of </w:t>
      </w:r>
      <w:r w:rsidR="00997529">
        <w:t>physical layer impact from c</w:t>
      </w:r>
      <w:r>
        <w:t>andidate numerology and bandwidth</w:t>
      </w:r>
      <w:r w:rsidR="00997529">
        <w:t>s</w:t>
      </w:r>
      <w:commentRangeEnd w:id="418"/>
      <w:r w:rsidR="00266186">
        <w:rPr>
          <w:rStyle w:val="CommentReference"/>
          <w:rFonts w:ascii="Times New Roman" w:hAnsi="Times New Roman"/>
          <w:lang w:val="en-US" w:eastAsia="zh-CN"/>
        </w:rPr>
        <w:commentReference w:id="418"/>
      </w:r>
    </w:p>
    <w:p w14:paraId="3DFDB6EB" w14:textId="0A20F25F" w:rsidR="007747E7" w:rsidRPr="00F548CD" w:rsidDel="007F5415" w:rsidRDefault="007747E7" w:rsidP="007747E7">
      <w:pPr>
        <w:rPr>
          <w:del w:id="419" w:author="Lee, Daewon" w:date="2020-11-10T01:41:00Z"/>
          <w:i/>
          <w:iCs/>
          <w:color w:val="FF0000"/>
        </w:rPr>
      </w:pPr>
      <w:del w:id="420"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421" w:author="Lee, Daewon" w:date="2020-11-11T00:48:00Z"/>
        </w:rPr>
      </w:pPr>
      <w:ins w:id="422" w:author="Lee, Daewon" w:date="2020-11-11T00:48:00Z">
        <w:r>
          <w:t>4.1.3.1</w:t>
        </w:r>
        <w:r>
          <w:tab/>
          <w:t>General physical layer impacts</w:t>
        </w:r>
      </w:ins>
    </w:p>
    <w:p w14:paraId="364AEC0F" w14:textId="1EFC5467" w:rsidR="00920636" w:rsidRPr="007F5415" w:rsidDel="00C356D4" w:rsidRDefault="00920636" w:rsidP="007F5415">
      <w:pPr>
        <w:rPr>
          <w:del w:id="423" w:author="Lee, Daewon" w:date="2020-11-10T11:16:00Z"/>
        </w:rPr>
      </w:pPr>
    </w:p>
    <w:p w14:paraId="677D74DB" w14:textId="7C1B7FB9" w:rsidR="0026442D" w:rsidRDefault="007E58F6" w:rsidP="007F5415">
      <w:pPr>
        <w:rPr>
          <w:ins w:id="424" w:author="Lee, Daewon" w:date="2020-11-11T00:29:00Z"/>
          <w:lang w:val="sv-SE"/>
        </w:rPr>
      </w:pPr>
      <w:commentRangeStart w:id="425"/>
      <w:ins w:id="426" w:author="Lee, Daewon" w:date="2020-11-10T01:46:00Z">
        <w:r w:rsidRPr="007E58F6">
          <w:rPr>
            <w:lang w:val="sv-SE"/>
          </w:rPr>
          <w:t xml:space="preserve">It is recommended </w:t>
        </w:r>
        <w:commentRangeEnd w:id="425"/>
        <w:r>
          <w:rPr>
            <w:rStyle w:val="CommentReference"/>
            <w:lang w:val="en-US" w:eastAsia="zh-CN"/>
          </w:rPr>
          <w:commentReference w:id="425"/>
        </w:r>
        <w:r w:rsidRPr="007E58F6">
          <w:rPr>
            <w:lang w:val="sv-SE"/>
          </w:rPr>
          <w:t>to strive for maximum commonality for the system design for licensed and unlicensed operation for NR from 52.6GHz to 71GHz, and maximize re-use of the existing NR design.</w:t>
        </w:r>
      </w:ins>
    </w:p>
    <w:p w14:paraId="45FFE999" w14:textId="77777777" w:rsidR="00B77043" w:rsidRDefault="00B77043" w:rsidP="007F5415">
      <w:pPr>
        <w:rPr>
          <w:ins w:id="427" w:author="Lee, Daewon" w:date="2020-11-10T01:46:00Z"/>
          <w:lang w:val="sv-SE"/>
        </w:rPr>
      </w:pPr>
    </w:p>
    <w:p w14:paraId="02836D99" w14:textId="0D28ABEB" w:rsidR="00272F5F" w:rsidRPr="00272F5F" w:rsidRDefault="00272F5F" w:rsidP="00272F5F">
      <w:pPr>
        <w:rPr>
          <w:ins w:id="428" w:author="Lee, Daewon" w:date="2020-11-11T00:26:00Z"/>
          <w:lang w:val="sv-SE"/>
        </w:rPr>
      </w:pPr>
      <w:commentRangeStart w:id="429"/>
      <w:ins w:id="430" w:author="Lee, Daewon" w:date="2020-11-11T00:26:00Z">
        <w:r w:rsidRPr="00272F5F">
          <w:rPr>
            <w:lang w:val="sv-SE"/>
          </w:rPr>
          <w:t xml:space="preserve">Some companies </w:t>
        </w:r>
      </w:ins>
      <w:commentRangeEnd w:id="429"/>
      <w:ins w:id="431" w:author="Lee, Daewon" w:date="2020-11-11T00:29:00Z">
        <w:r w:rsidR="00B77043">
          <w:rPr>
            <w:rStyle w:val="CommentReference"/>
            <w:lang w:val="en-US" w:eastAsia="zh-CN"/>
          </w:rPr>
          <w:commentReference w:id="429"/>
        </w:r>
      </w:ins>
      <w:ins w:id="432"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0FF211A7" w:rsidR="00272F5F" w:rsidRPr="00272F5F" w:rsidRDefault="00272F5F" w:rsidP="00272F5F">
      <w:pPr>
        <w:rPr>
          <w:ins w:id="433" w:author="Lee, Daewon" w:date="2020-11-11T00:26:00Z"/>
          <w:lang w:val="sv-SE"/>
        </w:rPr>
      </w:pPr>
      <w:ins w:id="434" w:author="Lee, Daewon" w:date="2020-11-11T00:26:00Z">
        <w:r w:rsidRPr="00272F5F">
          <w:rPr>
            <w:lang w:val="sv-SE"/>
          </w:rPr>
          <w:t>The following, which is not an exhaustive list, are some potential physical layer impact that are common to all numerologies:</w:t>
        </w:r>
      </w:ins>
    </w:p>
    <w:p w14:paraId="15ACB653" w14:textId="1AF523E5" w:rsidR="00272F5F" w:rsidRPr="00272F5F" w:rsidRDefault="00272F5F" w:rsidP="00272F5F">
      <w:pPr>
        <w:pStyle w:val="B1"/>
        <w:rPr>
          <w:ins w:id="435" w:author="Lee, Daewon" w:date="2020-11-11T00:26:00Z"/>
        </w:rPr>
      </w:pPr>
      <w:ins w:id="436" w:author="Lee, Daewon" w:date="2020-11-11T00:27:00Z">
        <w:r>
          <w:t>-</w:t>
        </w:r>
        <w:r>
          <w:tab/>
        </w:r>
      </w:ins>
      <w:ins w:id="437" w:author="Lee, Daewon" w:date="2020-11-11T00:26:00Z">
        <w:r w:rsidRPr="00272F5F">
          <w:t>supporting unlicensed operation</w:t>
        </w:r>
      </w:ins>
    </w:p>
    <w:p w14:paraId="1DDB3FD3" w14:textId="258FB7BC" w:rsidR="00272F5F" w:rsidRPr="00272F5F" w:rsidRDefault="00272F5F" w:rsidP="00272F5F">
      <w:pPr>
        <w:pStyle w:val="B1"/>
        <w:rPr>
          <w:ins w:id="438" w:author="Lee, Daewon" w:date="2020-11-11T00:26:00Z"/>
        </w:rPr>
      </w:pPr>
      <w:ins w:id="439" w:author="Lee, Daewon" w:date="2020-11-11T00:27:00Z">
        <w:r>
          <w:t>-</w:t>
        </w:r>
      </w:ins>
      <w:ins w:id="440"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441" w:author="Lee, Daewon" w:date="2020-11-11T00:26:00Z"/>
        </w:rPr>
      </w:pPr>
      <w:ins w:id="442" w:author="Lee, Daewon" w:date="2020-11-11T00:27:00Z">
        <w:r>
          <w:t>-</w:t>
        </w:r>
      </w:ins>
      <w:ins w:id="443" w:author="Lee, Daewon" w:date="2020-11-11T00:26:00Z">
        <w:r w:rsidRPr="00272F5F">
          <w:tab/>
          <w:t>SSB and CORESET#0 offsets needed for supported channelization</w:t>
        </w:r>
      </w:ins>
    </w:p>
    <w:p w14:paraId="5E2B92A7" w14:textId="2DB22587" w:rsidR="00272F5F" w:rsidRPr="00272F5F" w:rsidRDefault="00272F5F" w:rsidP="00272F5F">
      <w:pPr>
        <w:rPr>
          <w:ins w:id="444" w:author="Lee, Daewon" w:date="2020-11-11T00:26:00Z"/>
          <w:lang w:val="sv-SE"/>
        </w:rPr>
      </w:pPr>
      <w:ins w:id="445"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446" w:author="Lee, Daewon" w:date="2020-11-11T00:26:00Z"/>
        </w:rPr>
      </w:pPr>
      <w:ins w:id="447" w:author="Lee, Daewon" w:date="2020-11-11T00:28:00Z">
        <w:r>
          <w:t>-</w:t>
        </w:r>
      </w:ins>
      <w:ins w:id="448" w:author="Lee, Daewon" w:date="2020-11-11T00:26:00Z">
        <w:r w:rsidRPr="00272F5F">
          <w:tab/>
        </w:r>
      </w:ins>
      <w:ins w:id="449" w:author="Lee, Daewon" w:date="2020-11-11T00:30:00Z">
        <w:r w:rsidR="00364F1B">
          <w:t xml:space="preserve">For </w:t>
        </w:r>
      </w:ins>
      <w:ins w:id="450" w:author="Lee, Daewon" w:date="2020-11-11T00:26:00Z">
        <w:r w:rsidRPr="00272F5F">
          <w:t>120 kHz</w:t>
        </w:r>
      </w:ins>
      <w:ins w:id="451" w:author="Lee, Daewon" w:date="2020-11-11T00:30:00Z">
        <w:r w:rsidR="00364F1B">
          <w:t xml:space="preserve"> </w:t>
        </w:r>
        <w:r w:rsidR="00364F1B" w:rsidRPr="00364F1B">
          <w:t>subcarrier spacing</w:t>
        </w:r>
      </w:ins>
      <w:ins w:id="452" w:author="Lee, Daewon" w:date="2020-11-11T00:26:00Z">
        <w:r w:rsidRPr="00272F5F">
          <w:t>:</w:t>
        </w:r>
      </w:ins>
    </w:p>
    <w:p w14:paraId="24DF5853" w14:textId="2EC1B3B8" w:rsidR="00272F5F" w:rsidRPr="00272F5F" w:rsidRDefault="00272F5F" w:rsidP="00272F5F">
      <w:pPr>
        <w:pStyle w:val="B2"/>
        <w:rPr>
          <w:ins w:id="453" w:author="Lee, Daewon" w:date="2020-11-11T00:26:00Z"/>
        </w:rPr>
      </w:pPr>
      <w:ins w:id="454" w:author="Lee, Daewon" w:date="2020-11-11T00:28:00Z">
        <w:r>
          <w:t>-</w:t>
        </w:r>
      </w:ins>
      <w:ins w:id="455" w:author="Lee, Daewon" w:date="2020-11-11T00:26:00Z">
        <w:r w:rsidRPr="00272F5F">
          <w:tab/>
          <w:t>Potential consideration of PTRS enhancement for CP-OFDM and DFT-s-OFDM, if needed</w:t>
        </w:r>
      </w:ins>
      <w:ins w:id="456" w:author="Lee, Daewon" w:date="2020-11-11T00:30:00Z">
        <w:r w:rsidR="00364F1B">
          <w:t>.</w:t>
        </w:r>
      </w:ins>
    </w:p>
    <w:p w14:paraId="274C34CE" w14:textId="3263B6E9" w:rsidR="00272F5F" w:rsidRPr="00272F5F" w:rsidRDefault="00272F5F" w:rsidP="00272F5F">
      <w:pPr>
        <w:pStyle w:val="B1"/>
        <w:rPr>
          <w:ins w:id="457" w:author="Lee, Daewon" w:date="2020-11-11T00:26:00Z"/>
        </w:rPr>
      </w:pPr>
      <w:ins w:id="458" w:author="Lee, Daewon" w:date="2020-11-11T00:28:00Z">
        <w:r>
          <w:t>-</w:t>
        </w:r>
      </w:ins>
      <w:ins w:id="459" w:author="Lee, Daewon" w:date="2020-11-11T00:26:00Z">
        <w:r w:rsidRPr="00272F5F">
          <w:tab/>
        </w:r>
      </w:ins>
      <w:ins w:id="460" w:author="Lee, Daewon" w:date="2020-11-11T00:30:00Z">
        <w:r w:rsidR="00364F1B">
          <w:t xml:space="preserve">For </w:t>
        </w:r>
      </w:ins>
      <w:ins w:id="461" w:author="Lee, Daewon" w:date="2020-11-11T00:26:00Z">
        <w:r w:rsidRPr="00272F5F">
          <w:t>240 kHz</w:t>
        </w:r>
      </w:ins>
      <w:ins w:id="462" w:author="Lee, Daewon" w:date="2020-11-11T00:30:00Z">
        <w:r w:rsidR="00364F1B">
          <w:t xml:space="preserve"> </w:t>
        </w:r>
        <w:r w:rsidR="00364F1B" w:rsidRPr="00364F1B">
          <w:t>subcarrier spacing</w:t>
        </w:r>
      </w:ins>
      <w:ins w:id="463" w:author="Lee, Daewon" w:date="2020-11-11T00:26:00Z">
        <w:r w:rsidRPr="00272F5F">
          <w:t>:</w:t>
        </w:r>
      </w:ins>
    </w:p>
    <w:p w14:paraId="319295B5" w14:textId="6B3B8E56" w:rsidR="00272F5F" w:rsidRPr="00272F5F" w:rsidRDefault="00272F5F" w:rsidP="00272F5F">
      <w:pPr>
        <w:pStyle w:val="B2"/>
        <w:rPr>
          <w:ins w:id="464" w:author="Lee, Daewon" w:date="2020-11-11T00:26:00Z"/>
        </w:rPr>
      </w:pPr>
      <w:ins w:id="465" w:author="Lee, Daewon" w:date="2020-11-11T00:28:00Z">
        <w:r>
          <w:t>-</w:t>
        </w:r>
        <w:r w:rsidRPr="00272F5F">
          <w:tab/>
        </w:r>
      </w:ins>
      <w:ins w:id="466" w:author="Lee, Daewon" w:date="2020-11-11T00:26:00Z">
        <w:r w:rsidRPr="00272F5F">
          <w:t>Potential consideration of PTRS enhancement for CP-OFDM and DFT-s-OFDM, if needed</w:t>
        </w:r>
      </w:ins>
      <w:ins w:id="467" w:author="Lee, Daewon" w:date="2020-11-11T00:30:00Z">
        <w:r w:rsidR="00364F1B">
          <w:t>,</w:t>
        </w:r>
      </w:ins>
    </w:p>
    <w:p w14:paraId="5F86168C" w14:textId="057AD5F2" w:rsidR="00272F5F" w:rsidRPr="00272F5F" w:rsidRDefault="00272F5F" w:rsidP="00272F5F">
      <w:pPr>
        <w:pStyle w:val="B2"/>
        <w:rPr>
          <w:ins w:id="468" w:author="Lee, Daewon" w:date="2020-11-11T00:26:00Z"/>
        </w:rPr>
      </w:pPr>
      <w:ins w:id="469" w:author="Lee, Daewon" w:date="2020-11-11T00:28:00Z">
        <w:r>
          <w:lastRenderedPageBreak/>
          <w:t>-</w:t>
        </w:r>
        <w:r w:rsidRPr="00272F5F">
          <w:tab/>
        </w:r>
      </w:ins>
      <w:ins w:id="470" w:author="Lee, Daewon" w:date="2020-11-11T00:26:00Z">
        <w:r w:rsidRPr="00272F5F">
          <w:t>If common SSB/CORESET0 numerology (240/240) is supported, SSB patterns, and CORESET#0 configuration</w:t>
        </w:r>
      </w:ins>
      <w:ins w:id="471" w:author="Lee, Daewon" w:date="2020-11-11T00:30:00Z">
        <w:r w:rsidR="00364F1B">
          <w:t>,</w:t>
        </w:r>
      </w:ins>
    </w:p>
    <w:p w14:paraId="361BD1E0" w14:textId="546E54B8" w:rsidR="00272F5F" w:rsidRPr="00272F5F" w:rsidRDefault="00272F5F" w:rsidP="00272F5F">
      <w:pPr>
        <w:pStyle w:val="B2"/>
        <w:rPr>
          <w:ins w:id="472" w:author="Lee, Daewon" w:date="2020-11-11T00:26:00Z"/>
        </w:rPr>
      </w:pPr>
      <w:ins w:id="473" w:author="Lee, Daewon" w:date="2020-11-11T00:28:00Z">
        <w:r>
          <w:t>-</w:t>
        </w:r>
        <w:r w:rsidRPr="00272F5F">
          <w:tab/>
        </w:r>
      </w:ins>
      <w:ins w:id="474" w:author="Lee, Daewon" w:date="2020-11-11T00:26:00Z">
        <w:r w:rsidRPr="00272F5F">
          <w:t>RO configuration</w:t>
        </w:r>
      </w:ins>
      <w:ins w:id="475" w:author="Lee, Daewon" w:date="2020-11-11T00:30:00Z">
        <w:r w:rsidR="00364F1B">
          <w:t>,</w:t>
        </w:r>
      </w:ins>
    </w:p>
    <w:p w14:paraId="644F501F" w14:textId="27B4EC57" w:rsidR="00272F5F" w:rsidRPr="00272F5F" w:rsidRDefault="00272F5F" w:rsidP="00272F5F">
      <w:pPr>
        <w:pStyle w:val="B2"/>
        <w:rPr>
          <w:ins w:id="476" w:author="Lee, Daewon" w:date="2020-11-11T00:26:00Z"/>
        </w:rPr>
      </w:pPr>
      <w:ins w:id="477" w:author="Lee, Daewon" w:date="2020-11-11T00:28:00Z">
        <w:r>
          <w:t>-</w:t>
        </w:r>
        <w:r w:rsidRPr="00272F5F">
          <w:tab/>
        </w:r>
      </w:ins>
      <w:ins w:id="478" w:author="Lee, Daewon" w:date="2020-11-11T00:26:00Z">
        <w:r w:rsidRPr="00272F5F">
          <w:t>Timelines for scheduling, processing and HARQ</w:t>
        </w:r>
      </w:ins>
      <w:ins w:id="479" w:author="Lee, Daewon" w:date="2020-11-11T00:30:00Z">
        <w:r w:rsidR="00364F1B">
          <w:t>,</w:t>
        </w:r>
      </w:ins>
    </w:p>
    <w:p w14:paraId="51C1959E" w14:textId="62DB82BF" w:rsidR="00272F5F" w:rsidRPr="00272F5F" w:rsidRDefault="00272F5F" w:rsidP="00272F5F">
      <w:pPr>
        <w:pStyle w:val="B2"/>
        <w:rPr>
          <w:ins w:id="480" w:author="Lee, Daewon" w:date="2020-11-11T00:26:00Z"/>
        </w:rPr>
      </w:pPr>
      <w:ins w:id="481" w:author="Lee, Daewon" w:date="2020-11-11T00:28:00Z">
        <w:r>
          <w:t>-</w:t>
        </w:r>
        <w:r w:rsidRPr="00272F5F">
          <w:tab/>
        </w:r>
      </w:ins>
      <w:ins w:id="482" w:author="Lee, Daewon" w:date="2020-11-11T00:26:00Z">
        <w:r w:rsidRPr="00272F5F">
          <w:t>Potential enhancement to DM-RS, if needed</w:t>
        </w:r>
      </w:ins>
      <w:ins w:id="483" w:author="Lee, Daewon" w:date="2020-11-11T00:30:00Z">
        <w:r w:rsidR="00364F1B">
          <w:t>,</w:t>
        </w:r>
      </w:ins>
    </w:p>
    <w:p w14:paraId="0A95BEDF" w14:textId="1A33BB9F" w:rsidR="00272F5F" w:rsidRPr="00272F5F" w:rsidRDefault="00272F5F" w:rsidP="00272F5F">
      <w:pPr>
        <w:pStyle w:val="B2"/>
        <w:rPr>
          <w:ins w:id="484" w:author="Lee, Daewon" w:date="2020-11-11T00:26:00Z"/>
        </w:rPr>
      </w:pPr>
      <w:ins w:id="485" w:author="Lee, Daewon" w:date="2020-11-11T00:28:00Z">
        <w:r>
          <w:t>-</w:t>
        </w:r>
        <w:r w:rsidRPr="00272F5F">
          <w:tab/>
        </w:r>
      </w:ins>
      <w:ins w:id="486" w:author="Lee, Daewon" w:date="2020-11-11T00:26:00Z">
        <w:r w:rsidRPr="00272F5F">
          <w:t>PDCCH monitoring</w:t>
        </w:r>
      </w:ins>
      <w:ins w:id="487" w:author="Lee, Daewon" w:date="2020-11-11T00:30:00Z">
        <w:r w:rsidR="00364F1B">
          <w:t>.</w:t>
        </w:r>
      </w:ins>
    </w:p>
    <w:p w14:paraId="2DC816C7" w14:textId="4476BC0A" w:rsidR="00272F5F" w:rsidRPr="00272F5F" w:rsidRDefault="00272F5F" w:rsidP="00272F5F">
      <w:pPr>
        <w:pStyle w:val="B1"/>
        <w:rPr>
          <w:ins w:id="488" w:author="Lee, Daewon" w:date="2020-11-11T00:26:00Z"/>
        </w:rPr>
      </w:pPr>
      <w:ins w:id="489" w:author="Lee, Daewon" w:date="2020-11-11T00:28:00Z">
        <w:r>
          <w:t>-</w:t>
        </w:r>
        <w:r w:rsidRPr="00272F5F">
          <w:tab/>
        </w:r>
      </w:ins>
      <w:ins w:id="490" w:author="Lee, Daewon" w:date="2020-11-11T00:30:00Z">
        <w:r w:rsidR="00364F1B">
          <w:t xml:space="preserve">For </w:t>
        </w:r>
      </w:ins>
      <w:ins w:id="491" w:author="Lee, Daewon" w:date="2020-11-11T00:26:00Z">
        <w:r w:rsidRPr="00272F5F">
          <w:t>480 kHz</w:t>
        </w:r>
      </w:ins>
      <w:ins w:id="492" w:author="Lee, Daewon" w:date="2020-11-11T00:30:00Z">
        <w:r w:rsidR="00364F1B">
          <w:t xml:space="preserve"> </w:t>
        </w:r>
        <w:r w:rsidR="00364F1B" w:rsidRPr="00364F1B">
          <w:t>subcarrier spacing</w:t>
        </w:r>
      </w:ins>
      <w:ins w:id="493" w:author="Lee, Daewon" w:date="2020-11-11T00:26:00Z">
        <w:r w:rsidRPr="00272F5F">
          <w:t>:</w:t>
        </w:r>
      </w:ins>
    </w:p>
    <w:p w14:paraId="701E98BF" w14:textId="65728393" w:rsidR="00272F5F" w:rsidRPr="00272F5F" w:rsidRDefault="00272F5F" w:rsidP="00272F5F">
      <w:pPr>
        <w:pStyle w:val="B2"/>
        <w:rPr>
          <w:ins w:id="494" w:author="Lee, Daewon" w:date="2020-11-11T00:26:00Z"/>
        </w:rPr>
      </w:pPr>
      <w:ins w:id="495" w:author="Lee, Daewon" w:date="2020-11-11T00:29:00Z">
        <w:r>
          <w:t>-</w:t>
        </w:r>
        <w:r w:rsidRPr="00272F5F">
          <w:tab/>
        </w:r>
      </w:ins>
      <w:ins w:id="496" w:author="Lee, Daewon" w:date="2020-11-11T00:26:00Z">
        <w:r w:rsidRPr="00272F5F">
          <w:t>If 480 kHz SSB is supported, SSB patterns, and CORESET#0 configuration</w:t>
        </w:r>
      </w:ins>
      <w:ins w:id="497" w:author="Lee, Daewon" w:date="2020-11-11T00:30:00Z">
        <w:r w:rsidR="00364F1B">
          <w:t>,</w:t>
        </w:r>
      </w:ins>
    </w:p>
    <w:p w14:paraId="60D6CA06" w14:textId="752E9B74" w:rsidR="00272F5F" w:rsidRPr="00272F5F" w:rsidRDefault="00272F5F" w:rsidP="00272F5F">
      <w:pPr>
        <w:pStyle w:val="B2"/>
        <w:rPr>
          <w:ins w:id="498" w:author="Lee, Daewon" w:date="2020-11-11T00:26:00Z"/>
        </w:rPr>
      </w:pPr>
      <w:ins w:id="499" w:author="Lee, Daewon" w:date="2020-11-11T00:29:00Z">
        <w:r>
          <w:t>-</w:t>
        </w:r>
        <w:r w:rsidRPr="00272F5F">
          <w:tab/>
        </w:r>
      </w:ins>
      <w:ins w:id="500" w:author="Lee, Daewon" w:date="2020-11-11T00:26:00Z">
        <w:r w:rsidRPr="00272F5F">
          <w:t>Timelines for scheduling, processing and HARQ</w:t>
        </w:r>
      </w:ins>
      <w:ins w:id="501" w:author="Lee, Daewon" w:date="2020-11-11T00:30:00Z">
        <w:r w:rsidR="00364F1B">
          <w:t>,</w:t>
        </w:r>
      </w:ins>
    </w:p>
    <w:p w14:paraId="2B114516" w14:textId="5D91A481" w:rsidR="00272F5F" w:rsidRPr="00272F5F" w:rsidRDefault="00272F5F" w:rsidP="00272F5F">
      <w:pPr>
        <w:pStyle w:val="B2"/>
        <w:rPr>
          <w:ins w:id="502" w:author="Lee, Daewon" w:date="2020-11-11T00:26:00Z"/>
        </w:rPr>
      </w:pPr>
      <w:ins w:id="503" w:author="Lee, Daewon" w:date="2020-11-11T00:29:00Z">
        <w:r>
          <w:t>-</w:t>
        </w:r>
        <w:r w:rsidRPr="00272F5F">
          <w:tab/>
        </w:r>
      </w:ins>
      <w:ins w:id="504" w:author="Lee, Daewon" w:date="2020-11-11T00:26:00Z">
        <w:r w:rsidRPr="00272F5F">
          <w:t>RO configuration</w:t>
        </w:r>
      </w:ins>
      <w:ins w:id="505" w:author="Lee, Daewon" w:date="2020-11-11T00:30:00Z">
        <w:r w:rsidR="00364F1B">
          <w:t>,</w:t>
        </w:r>
      </w:ins>
    </w:p>
    <w:p w14:paraId="50942EF7" w14:textId="51624E05" w:rsidR="00272F5F" w:rsidRPr="00272F5F" w:rsidRDefault="00272F5F" w:rsidP="00272F5F">
      <w:pPr>
        <w:pStyle w:val="B2"/>
        <w:rPr>
          <w:ins w:id="506" w:author="Lee, Daewon" w:date="2020-11-11T00:26:00Z"/>
        </w:rPr>
      </w:pPr>
      <w:ins w:id="507" w:author="Lee, Daewon" w:date="2020-11-11T00:29:00Z">
        <w:r>
          <w:t>-</w:t>
        </w:r>
        <w:r w:rsidRPr="00272F5F">
          <w:tab/>
        </w:r>
      </w:ins>
      <w:ins w:id="508" w:author="Lee, Daewon" w:date="2020-11-11T00:26:00Z">
        <w:r w:rsidRPr="00272F5F">
          <w:t>Potential enhancement to DM-RS, if needed</w:t>
        </w:r>
      </w:ins>
      <w:ins w:id="509" w:author="Lee, Daewon" w:date="2020-11-11T00:30:00Z">
        <w:r w:rsidR="00364F1B">
          <w:t>,</w:t>
        </w:r>
      </w:ins>
    </w:p>
    <w:p w14:paraId="5FDA88A1" w14:textId="200D9F8C" w:rsidR="00272F5F" w:rsidRPr="00272F5F" w:rsidRDefault="00272F5F" w:rsidP="00272F5F">
      <w:pPr>
        <w:pStyle w:val="B2"/>
        <w:rPr>
          <w:ins w:id="510" w:author="Lee, Daewon" w:date="2020-11-11T00:26:00Z"/>
        </w:rPr>
      </w:pPr>
      <w:ins w:id="511" w:author="Lee, Daewon" w:date="2020-11-11T00:29:00Z">
        <w:r>
          <w:t>-</w:t>
        </w:r>
        <w:r w:rsidRPr="00272F5F">
          <w:tab/>
        </w:r>
      </w:ins>
      <w:ins w:id="512" w:author="Lee, Daewon" w:date="2020-11-11T00:26:00Z">
        <w:r w:rsidRPr="00272F5F">
          <w:t>PDCCH monitoring</w:t>
        </w:r>
      </w:ins>
      <w:ins w:id="513" w:author="Lee, Daewon" w:date="2020-11-11T00:30:00Z">
        <w:r w:rsidR="00364F1B">
          <w:t>,</w:t>
        </w:r>
      </w:ins>
    </w:p>
    <w:p w14:paraId="5DB86C97" w14:textId="7897AF16" w:rsidR="00272F5F" w:rsidRPr="00272F5F" w:rsidRDefault="00272F5F" w:rsidP="00272F5F">
      <w:pPr>
        <w:pStyle w:val="B2"/>
        <w:rPr>
          <w:ins w:id="514" w:author="Lee, Daewon" w:date="2020-11-11T00:26:00Z"/>
        </w:rPr>
      </w:pPr>
      <w:ins w:id="515" w:author="Lee, Daewon" w:date="2020-11-11T00:29:00Z">
        <w:r>
          <w:t>-</w:t>
        </w:r>
        <w:r w:rsidRPr="00272F5F">
          <w:tab/>
        </w:r>
      </w:ins>
      <w:ins w:id="516" w:author="Lee, Daewon" w:date="2020-11-11T00:26:00Z">
        <w:r w:rsidRPr="00272F5F">
          <w:t xml:space="preserve">Potential consideration of PTRS enhancement for CP-OFDM and DFT-s-OFDM, if </w:t>
        </w:r>
      </w:ins>
      <w:ins w:id="517" w:author="Lee, Daewon" w:date="2020-11-11T00:30:00Z">
        <w:r w:rsidR="00364F1B">
          <w:t>needed.</w:t>
        </w:r>
      </w:ins>
    </w:p>
    <w:p w14:paraId="072AD079" w14:textId="55F5EE3A" w:rsidR="00272F5F" w:rsidRPr="00272F5F" w:rsidRDefault="00272F5F" w:rsidP="00272F5F">
      <w:pPr>
        <w:pStyle w:val="B1"/>
        <w:rPr>
          <w:ins w:id="518" w:author="Lee, Daewon" w:date="2020-11-11T00:26:00Z"/>
        </w:rPr>
      </w:pPr>
      <w:ins w:id="519" w:author="Lee, Daewon" w:date="2020-11-11T00:29:00Z">
        <w:r>
          <w:t>-</w:t>
        </w:r>
        <w:r w:rsidRPr="00272F5F">
          <w:tab/>
        </w:r>
      </w:ins>
      <w:ins w:id="520" w:author="Lee, Daewon" w:date="2020-11-11T00:30:00Z">
        <w:r w:rsidR="00364F1B">
          <w:t xml:space="preserve">For </w:t>
        </w:r>
      </w:ins>
      <w:ins w:id="521" w:author="Lee, Daewon" w:date="2020-11-11T00:26:00Z">
        <w:r w:rsidRPr="00272F5F">
          <w:t>960 kHz</w:t>
        </w:r>
      </w:ins>
      <w:ins w:id="522" w:author="Lee, Daewon" w:date="2020-11-11T00:30:00Z">
        <w:r w:rsidR="00364F1B">
          <w:t xml:space="preserve"> </w:t>
        </w:r>
        <w:r w:rsidR="00364F1B" w:rsidRPr="00364F1B">
          <w:t>subcarrier spacing</w:t>
        </w:r>
      </w:ins>
      <w:ins w:id="523" w:author="Lee, Daewon" w:date="2020-11-11T00:26:00Z">
        <w:r w:rsidRPr="00272F5F">
          <w:t>:</w:t>
        </w:r>
      </w:ins>
    </w:p>
    <w:p w14:paraId="108C6FDA" w14:textId="1409DB94" w:rsidR="00272F5F" w:rsidRPr="00272F5F" w:rsidRDefault="00272F5F" w:rsidP="00272F5F">
      <w:pPr>
        <w:pStyle w:val="B2"/>
        <w:rPr>
          <w:ins w:id="524" w:author="Lee, Daewon" w:date="2020-11-11T00:26:00Z"/>
        </w:rPr>
      </w:pPr>
      <w:ins w:id="525" w:author="Lee, Daewon" w:date="2020-11-11T00:29:00Z">
        <w:r>
          <w:t>-</w:t>
        </w:r>
        <w:r w:rsidRPr="00272F5F">
          <w:tab/>
        </w:r>
      </w:ins>
      <w:ins w:id="526" w:author="Lee, Daewon" w:date="2020-11-11T00:26:00Z">
        <w:r w:rsidRPr="00272F5F">
          <w:t>Potential consideration of ECP, if needed, depending on deployment scenarios</w:t>
        </w:r>
      </w:ins>
      <w:ins w:id="527" w:author="Lee, Daewon" w:date="2020-11-11T00:30:00Z">
        <w:r w:rsidR="00364F1B">
          <w:t>,</w:t>
        </w:r>
      </w:ins>
    </w:p>
    <w:p w14:paraId="76ABB304" w14:textId="593969A5" w:rsidR="00272F5F" w:rsidRPr="00272F5F" w:rsidRDefault="00272F5F" w:rsidP="00272F5F">
      <w:pPr>
        <w:pStyle w:val="B2"/>
        <w:rPr>
          <w:ins w:id="528" w:author="Lee, Daewon" w:date="2020-11-11T00:26:00Z"/>
        </w:rPr>
      </w:pPr>
      <w:ins w:id="529" w:author="Lee, Daewon" w:date="2020-11-11T00:29:00Z">
        <w:r>
          <w:t>-</w:t>
        </w:r>
        <w:r w:rsidRPr="00272F5F">
          <w:tab/>
        </w:r>
      </w:ins>
      <w:ins w:id="530" w:author="Lee, Daewon" w:date="2020-11-11T00:26:00Z">
        <w:r w:rsidRPr="00272F5F">
          <w:t>If 960 kHz SSB is supported, SSB patterns, and CORESET#0 configuration</w:t>
        </w:r>
      </w:ins>
      <w:ins w:id="531" w:author="Lee, Daewon" w:date="2020-11-11T00:31:00Z">
        <w:r w:rsidR="00364F1B">
          <w:t>,</w:t>
        </w:r>
      </w:ins>
    </w:p>
    <w:p w14:paraId="33FFA2D4" w14:textId="0A96D794" w:rsidR="00272F5F" w:rsidRPr="00272F5F" w:rsidRDefault="00272F5F" w:rsidP="00272F5F">
      <w:pPr>
        <w:pStyle w:val="B2"/>
        <w:rPr>
          <w:ins w:id="532" w:author="Lee, Daewon" w:date="2020-11-11T00:26:00Z"/>
        </w:rPr>
      </w:pPr>
      <w:ins w:id="533" w:author="Lee, Daewon" w:date="2020-11-11T00:29:00Z">
        <w:r>
          <w:t>-</w:t>
        </w:r>
        <w:r w:rsidRPr="00272F5F">
          <w:tab/>
        </w:r>
      </w:ins>
      <w:ins w:id="534" w:author="Lee, Daewon" w:date="2020-11-11T00:26:00Z">
        <w:r w:rsidRPr="00272F5F">
          <w:t>Timelines for scheduling, processing and HARQ</w:t>
        </w:r>
      </w:ins>
      <w:ins w:id="535" w:author="Lee, Daewon" w:date="2020-11-11T00:31:00Z">
        <w:r w:rsidR="00364F1B">
          <w:t>,</w:t>
        </w:r>
      </w:ins>
    </w:p>
    <w:p w14:paraId="71167AF3" w14:textId="57D90D2D" w:rsidR="00272F5F" w:rsidRPr="00272F5F" w:rsidRDefault="00272F5F" w:rsidP="00272F5F">
      <w:pPr>
        <w:pStyle w:val="B2"/>
        <w:rPr>
          <w:ins w:id="536" w:author="Lee, Daewon" w:date="2020-11-11T00:26:00Z"/>
        </w:rPr>
      </w:pPr>
      <w:ins w:id="537" w:author="Lee, Daewon" w:date="2020-11-11T00:29:00Z">
        <w:r>
          <w:t>-</w:t>
        </w:r>
        <w:r w:rsidRPr="00272F5F">
          <w:tab/>
        </w:r>
      </w:ins>
      <w:ins w:id="538" w:author="Lee, Daewon" w:date="2020-11-11T00:26:00Z">
        <w:r w:rsidRPr="00272F5F">
          <w:t>RO configuration</w:t>
        </w:r>
      </w:ins>
      <w:ins w:id="539" w:author="Lee, Daewon" w:date="2020-11-11T00:31:00Z">
        <w:r w:rsidR="00364F1B">
          <w:t>,</w:t>
        </w:r>
      </w:ins>
    </w:p>
    <w:p w14:paraId="0677B79D" w14:textId="3CDB4AF8" w:rsidR="00272F5F" w:rsidRPr="00272F5F" w:rsidRDefault="00272F5F" w:rsidP="00272F5F">
      <w:pPr>
        <w:pStyle w:val="B2"/>
        <w:rPr>
          <w:ins w:id="540" w:author="Lee, Daewon" w:date="2020-11-11T00:26:00Z"/>
        </w:rPr>
      </w:pPr>
      <w:ins w:id="541" w:author="Lee, Daewon" w:date="2020-11-11T00:29:00Z">
        <w:r>
          <w:t>-</w:t>
        </w:r>
        <w:r w:rsidRPr="00272F5F">
          <w:tab/>
        </w:r>
      </w:ins>
      <w:ins w:id="542" w:author="Lee, Daewon" w:date="2020-11-11T00:26:00Z">
        <w:r w:rsidRPr="00272F5F">
          <w:t>Potential enhancement to DM-RS, if needed</w:t>
        </w:r>
      </w:ins>
      <w:ins w:id="543" w:author="Lee, Daewon" w:date="2020-11-11T00:31:00Z">
        <w:r w:rsidR="00364F1B">
          <w:t>,</w:t>
        </w:r>
      </w:ins>
    </w:p>
    <w:p w14:paraId="39CBB4EA" w14:textId="43D7DAD8" w:rsidR="00272F5F" w:rsidRPr="00272F5F" w:rsidRDefault="00272F5F" w:rsidP="00272F5F">
      <w:pPr>
        <w:pStyle w:val="B2"/>
        <w:rPr>
          <w:ins w:id="544" w:author="Lee, Daewon" w:date="2020-11-11T00:26:00Z"/>
        </w:rPr>
      </w:pPr>
      <w:ins w:id="545" w:author="Lee, Daewon" w:date="2020-11-11T00:29:00Z">
        <w:r>
          <w:t>-</w:t>
        </w:r>
        <w:r w:rsidRPr="00272F5F">
          <w:tab/>
        </w:r>
      </w:ins>
      <w:ins w:id="546" w:author="Lee, Daewon" w:date="2020-11-11T00:26:00Z">
        <w:r w:rsidRPr="00272F5F">
          <w:t>PDCCH monitoring</w:t>
        </w:r>
      </w:ins>
      <w:ins w:id="547" w:author="Lee, Daewon" w:date="2020-11-11T00:31:00Z">
        <w:r w:rsidR="00364F1B">
          <w:t>,</w:t>
        </w:r>
      </w:ins>
    </w:p>
    <w:p w14:paraId="1C24A66C" w14:textId="071D5388" w:rsidR="007E58F6" w:rsidRPr="00272F5F" w:rsidRDefault="00272F5F" w:rsidP="00272F5F">
      <w:pPr>
        <w:pStyle w:val="B2"/>
        <w:rPr>
          <w:ins w:id="548" w:author="Lee, Daewon" w:date="2020-11-10T01:46:00Z"/>
        </w:rPr>
      </w:pPr>
      <w:ins w:id="549" w:author="Lee, Daewon" w:date="2020-11-11T00:29:00Z">
        <w:r>
          <w:t>-</w:t>
        </w:r>
        <w:r w:rsidRPr="00272F5F">
          <w:tab/>
        </w:r>
      </w:ins>
      <w:ins w:id="550" w:author="Lee, Daewon" w:date="2020-11-11T00:26:00Z">
        <w:r w:rsidRPr="00272F5F">
          <w:tab/>
          <w:t>Potential updates to smallest time unit, Tc, used in specifications depending on supported maximum carrier BW</w:t>
        </w:r>
      </w:ins>
      <w:ins w:id="551" w:author="Lee, Daewon" w:date="2020-11-11T00:31:00Z">
        <w:r w:rsidR="00364F1B">
          <w:t>.</w:t>
        </w:r>
      </w:ins>
    </w:p>
    <w:p w14:paraId="4DC1730D" w14:textId="13D4262B" w:rsidR="007E58F6" w:rsidDel="00481A2E" w:rsidRDefault="007E58F6" w:rsidP="007F5415">
      <w:pPr>
        <w:rPr>
          <w:del w:id="552" w:author="Lee, Daewon" w:date="2020-11-10T11:16:00Z"/>
        </w:rPr>
      </w:pPr>
    </w:p>
    <w:p w14:paraId="329A8C4F" w14:textId="432CD9EF" w:rsidR="00481A2E" w:rsidRPr="00D80250" w:rsidRDefault="00481A2E" w:rsidP="00481A2E">
      <w:pPr>
        <w:pStyle w:val="Heading4"/>
        <w:ind w:left="1170" w:hanging="1170"/>
        <w:rPr>
          <w:ins w:id="553" w:author="Lee, Daewon" w:date="2020-11-11T00:48:00Z"/>
        </w:rPr>
      </w:pPr>
      <w:ins w:id="554" w:author="Lee, Daewon" w:date="2020-11-11T00:48:00Z">
        <w:r>
          <w:t>4.1.3.</w:t>
        </w:r>
      </w:ins>
      <w:ins w:id="555" w:author="Lee, Daewon" w:date="2020-11-11T00:49:00Z">
        <w:r w:rsidR="003260D9">
          <w:t>2</w:t>
        </w:r>
      </w:ins>
      <w:ins w:id="556" w:author="Lee, Daewon" w:date="2020-11-11T00:48:00Z">
        <w:r>
          <w:tab/>
        </w:r>
      </w:ins>
      <w:ins w:id="557" w:author="Lee, Daewon" w:date="2020-11-11T00:49:00Z">
        <w:r w:rsidR="00096F56">
          <w:t>Physical layer impacts to s</w:t>
        </w:r>
      </w:ins>
      <w:ins w:id="558" w:author="Lee, Daewon" w:date="2020-11-11T00:48:00Z">
        <w:r>
          <w:t>ynch</w:t>
        </w:r>
      </w:ins>
      <w:ins w:id="559" w:author="Lee, Daewon" w:date="2020-11-11T00:49:00Z">
        <w:r>
          <w:t>ronization signal block</w:t>
        </w:r>
        <w:r w:rsidR="00096F56">
          <w:t xml:space="preserve"> and initial access</w:t>
        </w:r>
      </w:ins>
    </w:p>
    <w:p w14:paraId="3442A271" w14:textId="4E9B1124" w:rsidR="008A620E" w:rsidRDefault="008A620E" w:rsidP="008A620E">
      <w:pPr>
        <w:rPr>
          <w:ins w:id="560" w:author="Lee, Daewon" w:date="2020-11-11T00:52:00Z"/>
        </w:rPr>
      </w:pPr>
      <w:commentRangeStart w:id="561"/>
      <w:ins w:id="562" w:author="Lee, Daewon" w:date="2020-11-11T00:52:00Z">
        <w:r>
          <w:t xml:space="preserve">Some companies </w:t>
        </w:r>
      </w:ins>
      <w:commentRangeEnd w:id="561"/>
      <w:ins w:id="563" w:author="Lee, Daewon" w:date="2020-11-11T00:53:00Z">
        <w:r w:rsidR="007E4DB9">
          <w:rPr>
            <w:rStyle w:val="CommentReference"/>
            <w:lang w:val="en-US" w:eastAsia="zh-CN"/>
          </w:rPr>
          <w:commentReference w:id="561"/>
        </w:r>
      </w:ins>
      <w:ins w:id="564"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565" w:author="Lee, Daewon" w:date="2020-11-11T00:52:00Z"/>
        </w:rPr>
      </w:pPr>
      <w:ins w:id="566"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567" w:author="Lee, Daewon" w:date="2020-11-11T00:52:00Z"/>
        </w:rPr>
      </w:pPr>
      <w:ins w:id="568" w:author="Lee, Daewon" w:date="2020-11-11T00:52:00Z">
        <w:r>
          <w:t>It was identified to further investigate considerations of SSB patterns, if needed, considering:</w:t>
        </w:r>
      </w:ins>
    </w:p>
    <w:p w14:paraId="1BE90860" w14:textId="347281DA" w:rsidR="008A620E" w:rsidRDefault="008A620E" w:rsidP="00F94C85">
      <w:pPr>
        <w:pStyle w:val="B1"/>
        <w:rPr>
          <w:ins w:id="569" w:author="Lee, Daewon" w:date="2020-11-11T00:52:00Z"/>
        </w:rPr>
      </w:pPr>
      <w:ins w:id="570"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571" w:author="Lee, Daewon" w:date="2020-11-11T00:52:00Z"/>
        </w:rPr>
      </w:pPr>
      <w:ins w:id="572" w:author="Lee, Daewon" w:date="2020-11-11T00:52:00Z">
        <w:r>
          <w:t>-</w:t>
        </w:r>
        <w:r>
          <w:tab/>
          <w:t>beam switching time between SSB,</w:t>
        </w:r>
      </w:ins>
    </w:p>
    <w:p w14:paraId="69B22AB9" w14:textId="27EC47F6" w:rsidR="008A620E" w:rsidRDefault="008A620E" w:rsidP="00F94C85">
      <w:pPr>
        <w:pStyle w:val="B1"/>
        <w:rPr>
          <w:ins w:id="573" w:author="Lee, Daewon" w:date="2020-11-11T00:52:00Z"/>
        </w:rPr>
      </w:pPr>
      <w:ins w:id="574" w:author="Lee, Daewon" w:date="2020-11-11T00:52:00Z">
        <w:r>
          <w:t>-</w:t>
        </w:r>
        <w:r>
          <w:tab/>
          <w:t>coverage of SSB,</w:t>
        </w:r>
      </w:ins>
    </w:p>
    <w:p w14:paraId="4CC8EEC0" w14:textId="2E9171F3" w:rsidR="00481A2E" w:rsidRDefault="008A620E" w:rsidP="00F94C85">
      <w:pPr>
        <w:pStyle w:val="B1"/>
        <w:rPr>
          <w:ins w:id="575" w:author="Lee, Daewon" w:date="2020-11-11T00:52:00Z"/>
        </w:rPr>
      </w:pPr>
      <w:ins w:id="576" w:author="Lee, Daewon" w:date="2020-11-11T00:52:00Z">
        <w:r>
          <w:t>-</w:t>
        </w:r>
        <w:r>
          <w:tab/>
          <w:t>multiplexing of SSB with CORESET and UL transmissions.</w:t>
        </w:r>
      </w:ins>
    </w:p>
    <w:p w14:paraId="13EBEACA" w14:textId="6D984F47" w:rsidR="008A620E" w:rsidRDefault="008A620E" w:rsidP="007F5415">
      <w:pPr>
        <w:rPr>
          <w:ins w:id="577" w:author="Lee, Daewon" w:date="2020-11-11T00:54:00Z"/>
        </w:rPr>
      </w:pPr>
    </w:p>
    <w:p w14:paraId="63E9DAC9" w14:textId="77777777" w:rsidR="00233DA0" w:rsidRDefault="00233DA0" w:rsidP="00233DA0">
      <w:pPr>
        <w:rPr>
          <w:ins w:id="578" w:author="Lee, Daewon" w:date="2020-11-11T00:54:00Z"/>
        </w:rPr>
      </w:pPr>
      <w:commentRangeStart w:id="579"/>
      <w:ins w:id="580" w:author="Lee, Daewon" w:date="2020-11-11T00:54:00Z">
        <w:r>
          <w:lastRenderedPageBreak/>
          <w:t xml:space="preserve">In order to benefit </w:t>
        </w:r>
        <w:commentRangeEnd w:id="579"/>
        <w:r>
          <w:rPr>
            <w:rStyle w:val="CommentReference"/>
            <w:lang w:val="en-US" w:eastAsia="zh-CN"/>
          </w:rPr>
          <w:commentReference w:id="579"/>
        </w:r>
        <w:r>
          <w:t>from higher transmit power, when maximum PSD regulatory requirements exist, RAN1 recommends support of longer PRACH sequence lengths, L=571 and L=1151, defined in Rel-16 NR specification, to be used for NR operating in 52.6 GHz to 71 GHz.</w:t>
        </w:r>
      </w:ins>
    </w:p>
    <w:p w14:paraId="1D7B3906" w14:textId="77777777" w:rsidR="00233DA0" w:rsidRDefault="00233DA0" w:rsidP="00233DA0">
      <w:pPr>
        <w:rPr>
          <w:ins w:id="581" w:author="Lee, Daewon" w:date="2020-11-11T00:54:00Z"/>
        </w:rPr>
      </w:pPr>
      <w:ins w:id="582" w:author="Lee, Daewon" w:date="2020-11-11T00:54:00Z">
        <w:r>
          <w:t>It is recommended to not support interlace design for PRACH for NR operating in 52.6 GHz to 71 GHz.</w:t>
        </w:r>
      </w:ins>
    </w:p>
    <w:p w14:paraId="1B475327" w14:textId="77777777" w:rsidR="00233DA0" w:rsidRDefault="00233DA0" w:rsidP="00233DA0">
      <w:pPr>
        <w:rPr>
          <w:ins w:id="583" w:author="Lee, Daewon" w:date="2020-11-11T00:54:00Z"/>
        </w:rPr>
      </w:pPr>
      <w:ins w:id="584" w:author="Lee, Daewon" w:date="2020-11-11T00:54:00Z">
        <w:r>
          <w:t xml:space="preserve">It is recommended to further investigate </w:t>
        </w:r>
        <w:proofErr w:type="gramStart"/>
        <w:r>
          <w:t>whether or not</w:t>
        </w:r>
        <w:proofErr w:type="gramEnd"/>
        <w:r>
          <w:t xml:space="preserve"> to support configurations that enable non-consecutive RACH occasions in time domain to aid LBT processes if LBT is required.</w:t>
        </w:r>
      </w:ins>
    </w:p>
    <w:p w14:paraId="1A4DCCF2" w14:textId="77777777" w:rsidR="00233DA0" w:rsidRDefault="00233DA0" w:rsidP="00233DA0">
      <w:pPr>
        <w:rPr>
          <w:ins w:id="585" w:author="Lee, Daewon" w:date="2020-11-11T00:54:00Z"/>
        </w:rPr>
      </w:pPr>
      <w:ins w:id="586" w:author="Lee, Daewon" w:date="2020-11-11T00:54:00Z">
        <w:r>
          <w:t>Some companies noted that PRACH SCS selection should consider SCS of data/control channels and enablement of single subcarrier spacing operation.</w:t>
        </w:r>
      </w:ins>
    </w:p>
    <w:p w14:paraId="35BC2839" w14:textId="77777777" w:rsidR="00233DA0" w:rsidRDefault="00233DA0" w:rsidP="00233DA0">
      <w:pPr>
        <w:rPr>
          <w:ins w:id="587" w:author="Lee, Daewon" w:date="2020-11-11T00:54:00Z"/>
        </w:rPr>
      </w:pPr>
      <w:ins w:id="588" w:author="Lee, Daewon" w:date="2020-11-11T00:54:00Z">
        <w:r>
          <w:t xml:space="preserve">Some companies noted that 120 kHz SCS for PRACH (even if data/control channel may have different SCS) may be </w:t>
        </w:r>
        <w:proofErr w:type="gramStart"/>
        <w:r>
          <w:t>sufficient</w:t>
        </w:r>
        <w:proofErr w:type="gramEnd"/>
        <w:r>
          <w:t xml:space="preserve"> to support NR operating in 52.6 GHz to 71 GHz from coverage perspective.</w:t>
        </w:r>
      </w:ins>
    </w:p>
    <w:p w14:paraId="1E7A178E" w14:textId="0CE397FF" w:rsidR="00233DA0" w:rsidRDefault="00233DA0" w:rsidP="00233DA0">
      <w:pPr>
        <w:rPr>
          <w:ins w:id="589" w:author="Lee, Daewon" w:date="2020-11-11T00:54:00Z"/>
        </w:rPr>
      </w:pPr>
      <w:ins w:id="590" w:author="Lee, Daewon" w:date="2020-11-11T00:54:00Z">
        <w:r>
          <w:t>It was identified that potential enhancements for PRACH should consider system coverage for PRACH with subcarrier spacing larger than 120 kHz, if supported.</w:t>
        </w:r>
      </w:ins>
    </w:p>
    <w:p w14:paraId="124AD4ED" w14:textId="77777777" w:rsidR="00233DA0" w:rsidRDefault="00233DA0" w:rsidP="00233DA0">
      <w:pPr>
        <w:rPr>
          <w:ins w:id="591" w:author="Lee, Daewon" w:date="2020-11-11T00:48:00Z"/>
        </w:rPr>
      </w:pPr>
    </w:p>
    <w:p w14:paraId="73C6AD98" w14:textId="091D6F63" w:rsidR="003260D9" w:rsidRPr="00D80250" w:rsidRDefault="003260D9" w:rsidP="003260D9">
      <w:pPr>
        <w:pStyle w:val="Heading4"/>
        <w:ind w:left="1170" w:hanging="1170"/>
        <w:rPr>
          <w:ins w:id="592" w:author="Lee, Daewon" w:date="2020-11-11T00:49:00Z"/>
        </w:rPr>
      </w:pPr>
      <w:ins w:id="593" w:author="Lee, Daewon" w:date="2020-11-11T00:49:00Z">
        <w:r>
          <w:t>4.1.3.3</w:t>
        </w:r>
        <w:r>
          <w:tab/>
          <w:t>Physical layer impacts to PDSCH and PUSCH</w:t>
        </w:r>
      </w:ins>
    </w:p>
    <w:p w14:paraId="3BA933D0" w14:textId="637E744C" w:rsidR="00E74D6B" w:rsidRDefault="00E74D6B" w:rsidP="00E74D6B">
      <w:pPr>
        <w:rPr>
          <w:ins w:id="594" w:author="Lee, Daewon" w:date="2020-11-11T00:57:00Z"/>
        </w:rPr>
      </w:pPr>
      <w:commentRangeStart w:id="595"/>
      <w:ins w:id="596" w:author="Lee, Daewon" w:date="2020-11-11T00:57:00Z">
        <w:r>
          <w:t xml:space="preserve">Some companies </w:t>
        </w:r>
      </w:ins>
      <w:commentRangeEnd w:id="595"/>
      <w:ins w:id="597" w:author="Lee, Daewon" w:date="2020-11-11T00:59:00Z">
        <w:r w:rsidR="00140B92">
          <w:rPr>
            <w:rStyle w:val="CommentReference"/>
            <w:lang w:val="en-US" w:eastAsia="zh-CN"/>
          </w:rPr>
          <w:commentReference w:id="595"/>
        </w:r>
      </w:ins>
      <w:ins w:id="598"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65358DD3" w14:textId="3F59EA9E" w:rsidR="00E74D6B" w:rsidRDefault="00E74D6B" w:rsidP="00E74D6B">
      <w:pPr>
        <w:rPr>
          <w:ins w:id="599" w:author="Lee, Daewon" w:date="2020-11-11T00:57:00Z"/>
        </w:rPr>
      </w:pPr>
      <w:ins w:id="600" w:author="Lee, Daewon" w:date="2020-11-11T00:57:00Z">
        <w:r>
          <w:t>It was identified that for new subcarrier spacing, if agreed, will at least require investigation on the need for enhancements and standardization, of the following processing timelines:</w:t>
        </w:r>
      </w:ins>
    </w:p>
    <w:p w14:paraId="528EBAA2" w14:textId="648C264D" w:rsidR="00E74D6B" w:rsidRDefault="00E74D6B" w:rsidP="00140B92">
      <w:pPr>
        <w:pStyle w:val="B1"/>
        <w:rPr>
          <w:ins w:id="601" w:author="Lee, Daewon" w:date="2020-11-11T00:57:00Z"/>
        </w:rPr>
      </w:pPr>
      <w:ins w:id="602" w:author="Lee, Daewon" w:date="2020-11-11T00:57:00Z">
        <w:r>
          <w:t>-</w:t>
        </w:r>
        <w:r>
          <w:tab/>
        </w:r>
      </w:ins>
      <w:ins w:id="603" w:author="Lee, Daewon" w:date="2020-11-11T00:59:00Z">
        <w:r>
          <w:t>p</w:t>
        </w:r>
      </w:ins>
      <w:ins w:id="604" w:author="Lee, Daewon" w:date="2020-11-11T00:57:00Z">
        <w:r>
          <w:t>rocessing capability for PUSCH scheduled by RAR UL grant</w:t>
        </w:r>
      </w:ins>
      <w:ins w:id="605" w:author="Lee, Daewon" w:date="2020-11-11T00:58:00Z">
        <w:r>
          <w:t>,</w:t>
        </w:r>
      </w:ins>
    </w:p>
    <w:p w14:paraId="489AB0AB" w14:textId="5772977B" w:rsidR="00E74D6B" w:rsidRDefault="00E74D6B" w:rsidP="00140B92">
      <w:pPr>
        <w:pStyle w:val="B1"/>
        <w:rPr>
          <w:ins w:id="606" w:author="Lee, Daewon" w:date="2020-11-11T00:57:00Z"/>
        </w:rPr>
      </w:pPr>
      <w:ins w:id="607" w:author="Lee, Daewon" w:date="2020-11-11T00:57:00Z">
        <w:r>
          <w:t>-</w:t>
        </w:r>
        <w:r>
          <w:tab/>
        </w:r>
      </w:ins>
      <w:ins w:id="608" w:author="Lee, Daewon" w:date="2020-11-11T00:59:00Z">
        <w:r>
          <w:t>d</w:t>
        </w:r>
      </w:ins>
      <w:ins w:id="609" w:author="Lee, Daewon" w:date="2020-11-11T00:57:00Z">
        <w:r>
          <w:t>ynamic SFI and SPS/CG cancellation timing</w:t>
        </w:r>
      </w:ins>
      <w:ins w:id="610" w:author="Lee, Daewon" w:date="2020-11-11T00:58:00Z">
        <w:r>
          <w:t>,</w:t>
        </w:r>
      </w:ins>
    </w:p>
    <w:p w14:paraId="71786576" w14:textId="080301F0" w:rsidR="00E74D6B" w:rsidRDefault="00E74D6B" w:rsidP="00140B92">
      <w:pPr>
        <w:pStyle w:val="B1"/>
        <w:rPr>
          <w:ins w:id="611" w:author="Lee, Daewon" w:date="2020-11-11T00:57:00Z"/>
        </w:rPr>
      </w:pPr>
      <w:ins w:id="612" w:author="Lee, Daewon" w:date="2020-11-11T00:58:00Z">
        <w:r>
          <w:t>-</w:t>
        </w:r>
        <w:r>
          <w:tab/>
        </w:r>
      </w:ins>
      <w:ins w:id="613" w:author="Lee, Daewon" w:date="2020-11-11T00:59:00Z">
        <w:r>
          <w:t>t</w:t>
        </w:r>
      </w:ins>
      <w:ins w:id="614" w:author="Lee, Daewon" w:date="2020-11-11T00:57:00Z">
        <w:r>
          <w:t>imeline for HARQ-ACK information in response to a SPS PDSCH release/dormancy</w:t>
        </w:r>
      </w:ins>
      <w:ins w:id="615" w:author="Lee, Daewon" w:date="2020-11-11T00:58:00Z">
        <w:r>
          <w:t>,</w:t>
        </w:r>
      </w:ins>
    </w:p>
    <w:p w14:paraId="32D95BCD" w14:textId="77650833" w:rsidR="00E74D6B" w:rsidRDefault="00E74D6B" w:rsidP="00140B92">
      <w:pPr>
        <w:pStyle w:val="B1"/>
        <w:rPr>
          <w:ins w:id="616" w:author="Lee, Daewon" w:date="2020-11-11T00:57:00Z"/>
        </w:rPr>
      </w:pPr>
      <w:ins w:id="617" w:author="Lee, Daewon" w:date="2020-11-11T00:58:00Z">
        <w:r>
          <w:t>-</w:t>
        </w:r>
        <w:r>
          <w:tab/>
        </w:r>
      </w:ins>
      <w:ins w:id="618" w:author="Lee, Daewon" w:date="2020-11-11T00:59:00Z">
        <w:r>
          <w:t>m</w:t>
        </w:r>
      </w:ins>
      <w:ins w:id="619" w:author="Lee, Daewon" w:date="2020-11-11T00:57:00Z">
        <w:r>
          <w:t xml:space="preserve">inimum time gap for wake-up and </w:t>
        </w:r>
        <w:proofErr w:type="spellStart"/>
        <w:r>
          <w:t>Scell</w:t>
        </w:r>
        <w:proofErr w:type="spellEnd"/>
        <w:r>
          <w:t xml:space="preserve"> dormancy indication (DCI format 2_6)</w:t>
        </w:r>
      </w:ins>
      <w:ins w:id="620" w:author="Lee, Daewon" w:date="2020-11-11T00:58:00Z">
        <w:r>
          <w:t>,</w:t>
        </w:r>
      </w:ins>
    </w:p>
    <w:p w14:paraId="57A38BBB" w14:textId="2D843C2B" w:rsidR="00E74D6B" w:rsidRDefault="00E74D6B" w:rsidP="00140B92">
      <w:pPr>
        <w:pStyle w:val="B1"/>
        <w:rPr>
          <w:ins w:id="621" w:author="Lee, Daewon" w:date="2020-11-11T00:57:00Z"/>
        </w:rPr>
      </w:pPr>
      <w:ins w:id="622" w:author="Lee, Daewon" w:date="2020-11-11T00:58:00Z">
        <w:r>
          <w:t>-</w:t>
        </w:r>
        <w:r>
          <w:tab/>
        </w:r>
      </w:ins>
      <w:ins w:id="623" w:author="Lee, Daewon" w:date="2020-11-11T00:57:00Z">
        <w:r>
          <w:t>BWP switch delay</w:t>
        </w:r>
      </w:ins>
      <w:ins w:id="624" w:author="Lee, Daewon" w:date="2020-11-11T00:58:00Z">
        <w:r>
          <w:t>,</w:t>
        </w:r>
      </w:ins>
    </w:p>
    <w:p w14:paraId="383470FB" w14:textId="5038A84D" w:rsidR="00E74D6B" w:rsidRDefault="00E74D6B" w:rsidP="00140B92">
      <w:pPr>
        <w:pStyle w:val="B1"/>
        <w:rPr>
          <w:ins w:id="625" w:author="Lee, Daewon" w:date="2020-11-11T00:57:00Z"/>
        </w:rPr>
      </w:pPr>
      <w:ins w:id="626" w:author="Lee, Daewon" w:date="2020-11-11T00:58:00Z">
        <w:r>
          <w:t>-</w:t>
        </w:r>
        <w:r>
          <w:tab/>
        </w:r>
      </w:ins>
      <w:ins w:id="627" w:author="Lee, Daewon" w:date="2020-11-11T00:59:00Z">
        <w:r>
          <w:t>m</w:t>
        </w:r>
      </w:ins>
      <w:ins w:id="628" w:author="Lee, Daewon" w:date="2020-11-11T00:57:00Z">
        <w:r>
          <w:t>ulti-beam operation timing (</w:t>
        </w:r>
        <w:proofErr w:type="spellStart"/>
        <w:r>
          <w:t>timeDurationForQCL</w:t>
        </w:r>
        <w:proofErr w:type="spellEnd"/>
        <w:r>
          <w:t xml:space="preserve">, </w:t>
        </w:r>
        <w:proofErr w:type="spellStart"/>
        <w:r>
          <w:t>beamSwitchTiming</w:t>
        </w:r>
        <w:proofErr w:type="spellEnd"/>
        <w:r>
          <w:t xml:space="preserve">, beam switch gap, </w:t>
        </w:r>
        <w:proofErr w:type="spellStart"/>
        <w:r>
          <w:t>beamReportTiming</w:t>
        </w:r>
        <w:proofErr w:type="spellEnd"/>
        <w:r>
          <w:t>, etc.)</w:t>
        </w:r>
      </w:ins>
      <w:ins w:id="629" w:author="Lee, Daewon" w:date="2020-11-11T00:58:00Z">
        <w:r>
          <w:t>,</w:t>
        </w:r>
      </w:ins>
    </w:p>
    <w:p w14:paraId="4EDF242D" w14:textId="389FEEDC" w:rsidR="00E74D6B" w:rsidRDefault="00E74D6B" w:rsidP="00140B92">
      <w:pPr>
        <w:pStyle w:val="B1"/>
        <w:rPr>
          <w:ins w:id="630" w:author="Lee, Daewon" w:date="2020-11-11T00:57:00Z"/>
        </w:rPr>
      </w:pPr>
      <w:ins w:id="631" w:author="Lee, Daewon" w:date="2020-11-11T00:58:00Z">
        <w:r>
          <w:t>-</w:t>
        </w:r>
        <w:r>
          <w:tab/>
        </w:r>
      </w:ins>
      <w:ins w:id="632" w:author="Lee, Daewon" w:date="2020-11-11T00:59:00Z">
        <w:r>
          <w:t>t</w:t>
        </w:r>
      </w:ins>
      <w:ins w:id="633" w:author="Lee, Daewon" w:date="2020-11-11T00:57:00Z">
        <w:r>
          <w:t>imeline for multiplexing multiple UCI types</w:t>
        </w:r>
      </w:ins>
      <w:ins w:id="634" w:author="Lee, Daewon" w:date="2020-11-11T00:58:00Z">
        <w:r>
          <w:t>,</w:t>
        </w:r>
      </w:ins>
    </w:p>
    <w:p w14:paraId="617BA7C4" w14:textId="701FE209" w:rsidR="00E74D6B" w:rsidRDefault="00E74D6B" w:rsidP="00140B92">
      <w:pPr>
        <w:pStyle w:val="B1"/>
        <w:rPr>
          <w:ins w:id="635" w:author="Lee, Daewon" w:date="2020-11-11T00:57:00Z"/>
        </w:rPr>
      </w:pPr>
      <w:ins w:id="636" w:author="Lee, Daewon" w:date="2020-11-11T00:58:00Z">
        <w:r>
          <w:t>-</w:t>
        </w:r>
        <w:r>
          <w:tab/>
        </w:r>
      </w:ins>
      <w:ins w:id="637" w:author="Lee, Daewon" w:date="2020-11-11T00:59:00Z">
        <w:r>
          <w:t>m</w:t>
        </w:r>
      </w:ins>
      <w:ins w:id="638" w:author="Lee, Daewon" w:date="2020-11-11T00:57:00Z">
        <w:r>
          <w:t xml:space="preserve">inimum of </w:t>
        </w:r>
        <w:proofErr w:type="spellStart"/>
        <w:r>
          <w:t>P_switch</w:t>
        </w:r>
        <w:proofErr w:type="spellEnd"/>
        <w:r>
          <w:t xml:space="preserve"> for search space set group switching</w:t>
        </w:r>
      </w:ins>
      <w:ins w:id="639" w:author="Lee, Daewon" w:date="2020-11-11T00:58:00Z">
        <w:r>
          <w:t>,</w:t>
        </w:r>
      </w:ins>
    </w:p>
    <w:p w14:paraId="5FDFE6BD" w14:textId="6D840405" w:rsidR="00E74D6B" w:rsidRDefault="00E74D6B" w:rsidP="00140B92">
      <w:pPr>
        <w:pStyle w:val="B1"/>
        <w:rPr>
          <w:ins w:id="640" w:author="Lee, Daewon" w:date="2020-11-11T00:57:00Z"/>
        </w:rPr>
      </w:pPr>
      <w:ins w:id="641" w:author="Lee, Daewon" w:date="2020-11-11T00:58:00Z">
        <w:r>
          <w:t>-</w:t>
        </w:r>
        <w:r>
          <w:tab/>
        </w:r>
      </w:ins>
      <w:ins w:id="642" w:author="Lee, Daewon" w:date="2020-11-11T00:57:00Z">
        <w:r>
          <w:t>appropriate configuration(s) of k0 (PDSCH), k1 (HARQ), k2 (PUSCH),</w:t>
        </w:r>
      </w:ins>
    </w:p>
    <w:p w14:paraId="2BA3C704" w14:textId="0474124A" w:rsidR="00E74D6B" w:rsidRDefault="00E74D6B" w:rsidP="00140B92">
      <w:pPr>
        <w:pStyle w:val="B1"/>
        <w:rPr>
          <w:ins w:id="643" w:author="Lee, Daewon" w:date="2020-11-11T00:57:00Z"/>
        </w:rPr>
      </w:pPr>
      <w:ins w:id="644" w:author="Lee, Daewon" w:date="2020-11-11T00:58:00Z">
        <w:r>
          <w:t>-</w:t>
        </w:r>
        <w:r>
          <w:tab/>
        </w:r>
      </w:ins>
      <w:ins w:id="645" w:author="Lee, Daewon" w:date="2020-11-11T00:57:00Z">
        <w:r>
          <w:t>PDSCH processing time (N1), PUSCH preparation time (N2), HARQ-ACK multiplexing timeline (N3)</w:t>
        </w:r>
      </w:ins>
      <w:ins w:id="646" w:author="Lee, Daewon" w:date="2020-11-11T00:58:00Z">
        <w:r>
          <w:t>,</w:t>
        </w:r>
      </w:ins>
    </w:p>
    <w:p w14:paraId="45169C93" w14:textId="62F55027" w:rsidR="00E74D6B" w:rsidRDefault="00E74D6B" w:rsidP="00140B92">
      <w:pPr>
        <w:pStyle w:val="B1"/>
        <w:rPr>
          <w:ins w:id="647" w:author="Lee, Daewon" w:date="2020-11-11T00:57:00Z"/>
        </w:rPr>
      </w:pPr>
      <w:ins w:id="648" w:author="Lee, Daewon" w:date="2020-11-11T00:58:00Z">
        <w:r>
          <w:t>-</w:t>
        </w:r>
        <w:r>
          <w:tab/>
        </w:r>
      </w:ins>
      <w:ins w:id="649" w:author="Lee, Daewon" w:date="2020-11-11T00:57:00Z">
        <w:r>
          <w:t>CSI processing time, Z1, Z2, and Z3, and CSI processing units</w:t>
        </w:r>
      </w:ins>
      <w:ins w:id="650" w:author="Lee, Daewon" w:date="2020-11-11T00:58:00Z">
        <w:r>
          <w:t>,</w:t>
        </w:r>
      </w:ins>
    </w:p>
    <w:p w14:paraId="0F818F1E" w14:textId="072B2AAD" w:rsidR="00E74D6B" w:rsidRDefault="00E74D6B" w:rsidP="00140B92">
      <w:pPr>
        <w:pStyle w:val="B1"/>
        <w:rPr>
          <w:ins w:id="651" w:author="Lee, Daewon" w:date="2020-11-11T00:57:00Z"/>
        </w:rPr>
      </w:pPr>
      <w:ins w:id="652" w:author="Lee, Daewon" w:date="2020-11-11T00:58:00Z">
        <w:r>
          <w:t>-</w:t>
        </w:r>
        <w:r>
          <w:tab/>
          <w:t>a</w:t>
        </w:r>
      </w:ins>
      <w:ins w:id="653" w:author="Lee, Daewon" w:date="2020-11-11T00:57:00Z">
        <w:r>
          <w:t>ny potential enhancements to CPU occupation calculation</w:t>
        </w:r>
      </w:ins>
      <w:ins w:id="654" w:author="Lee, Daewon" w:date="2020-11-11T00:58:00Z">
        <w:r>
          <w:t>,</w:t>
        </w:r>
      </w:ins>
    </w:p>
    <w:p w14:paraId="785C31F6" w14:textId="2BE35174" w:rsidR="00E74D6B" w:rsidRDefault="00E74D6B" w:rsidP="00140B92">
      <w:pPr>
        <w:pStyle w:val="B1"/>
        <w:rPr>
          <w:ins w:id="655" w:author="Lee, Daewon" w:date="2020-11-11T00:57:00Z"/>
        </w:rPr>
      </w:pPr>
      <w:ins w:id="656" w:author="Lee, Daewon" w:date="2020-11-11T00:58:00Z">
        <w:r>
          <w:t>-</w:t>
        </w:r>
        <w:r>
          <w:tab/>
          <w:t>r</w:t>
        </w:r>
      </w:ins>
      <w:ins w:id="657" w:author="Lee, Daewon" w:date="2020-11-11T00:57:00Z">
        <w:r>
          <w:t>elated UE capability(</w:t>
        </w:r>
        <w:proofErr w:type="spellStart"/>
        <w:r>
          <w:t>ies</w:t>
        </w:r>
        <w:proofErr w:type="spellEnd"/>
        <w:r>
          <w:t>) for processing timelines</w:t>
        </w:r>
      </w:ins>
      <w:ins w:id="658" w:author="Lee, Daewon" w:date="2020-11-11T00:58:00Z">
        <w:r>
          <w:t>,</w:t>
        </w:r>
      </w:ins>
    </w:p>
    <w:p w14:paraId="03F58FD3" w14:textId="5B8929D2" w:rsidR="00E74D6B" w:rsidRDefault="00E74D6B" w:rsidP="00140B92">
      <w:pPr>
        <w:pStyle w:val="B1"/>
        <w:rPr>
          <w:ins w:id="659" w:author="Lee, Daewon" w:date="2020-11-11T00:57:00Z"/>
        </w:rPr>
      </w:pPr>
      <w:ins w:id="660" w:author="Lee, Daewon" w:date="2020-11-11T00:58:00Z">
        <w:r>
          <w:t>-</w:t>
        </w:r>
        <w:r>
          <w:tab/>
        </w:r>
      </w:ins>
      <w:ins w:id="661" w:author="Lee, Daewon" w:date="2020-11-11T00:57:00Z">
        <w:r>
          <w:t>minimum guard period between two SRS resources of an SRS resource set for antenna switching</w:t>
        </w:r>
      </w:ins>
      <w:ins w:id="662" w:author="Lee, Daewon" w:date="2020-11-11T00:58:00Z">
        <w:r>
          <w:t>.</w:t>
        </w:r>
      </w:ins>
    </w:p>
    <w:p w14:paraId="7E9B4307" w14:textId="6DA20229" w:rsidR="00E74D6B" w:rsidRDefault="00E74D6B" w:rsidP="00E74D6B">
      <w:pPr>
        <w:rPr>
          <w:ins w:id="663" w:author="Lee, Daewon" w:date="2020-11-11T00:57:00Z"/>
        </w:rPr>
      </w:pPr>
      <w:ins w:id="664"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665" w:author="Lee, Daewon" w:date="2020-11-11T00:57:00Z"/>
        </w:rPr>
      </w:pPr>
      <w:ins w:id="666" w:author="Lee, Daewon" w:date="2020-11-11T00:58:00Z">
        <w:r>
          <w:t>-</w:t>
        </w:r>
        <w:r>
          <w:tab/>
        </w:r>
      </w:ins>
      <w:ins w:id="667" w:author="Lee, Daewon" w:date="2020-11-11T00:57:00Z">
        <w:r>
          <w:t>whether to support a single TB and/or multiple TBs scheduled over multiple slots</w:t>
        </w:r>
      </w:ins>
      <w:ins w:id="668" w:author="Lee, Daewon" w:date="2020-11-11T00:58:00Z">
        <w:r>
          <w:t>,</w:t>
        </w:r>
      </w:ins>
    </w:p>
    <w:p w14:paraId="08B29C00" w14:textId="18483B29" w:rsidR="00E74D6B" w:rsidRDefault="00E74D6B" w:rsidP="00140B92">
      <w:pPr>
        <w:pStyle w:val="B1"/>
        <w:rPr>
          <w:ins w:id="669" w:author="Lee, Daewon" w:date="2020-11-11T00:57:00Z"/>
        </w:rPr>
      </w:pPr>
      <w:ins w:id="670" w:author="Lee, Daewon" w:date="2020-11-11T00:58:00Z">
        <w:r>
          <w:lastRenderedPageBreak/>
          <w:t>-</w:t>
        </w:r>
        <w:r>
          <w:tab/>
        </w:r>
      </w:ins>
      <w:ins w:id="671" w:author="Lee, Daewon" w:date="2020-11-11T00:57:00Z">
        <w:r>
          <w:t>applicable DCI format(s) (including potential new formats, if needed) for multi-PDSCH and multi-PUSCH scheduling</w:t>
        </w:r>
      </w:ins>
      <w:ins w:id="672" w:author="Lee, Daewon" w:date="2020-11-11T00:58:00Z">
        <w:r>
          <w:t>,</w:t>
        </w:r>
      </w:ins>
    </w:p>
    <w:p w14:paraId="4717574F" w14:textId="7322B43F" w:rsidR="00E74D6B" w:rsidRDefault="00E74D6B" w:rsidP="00140B92">
      <w:pPr>
        <w:pStyle w:val="B1"/>
        <w:rPr>
          <w:ins w:id="673" w:author="Lee, Daewon" w:date="2020-11-11T00:57:00Z"/>
        </w:rPr>
      </w:pPr>
      <w:ins w:id="674" w:author="Lee, Daewon" w:date="2020-11-11T00:58:00Z">
        <w:r>
          <w:t>-</w:t>
        </w:r>
        <w:r>
          <w:tab/>
          <w:t>e</w:t>
        </w:r>
      </w:ins>
      <w:ins w:id="675" w:author="Lee, Daewon" w:date="2020-11-11T00:57:00Z">
        <w:r>
          <w:t>nhancement on multiple beam indication and association with multiple PDSCH/PUSCH scheduling</w:t>
        </w:r>
      </w:ins>
      <w:ins w:id="676" w:author="Lee, Daewon" w:date="2020-11-11T00:58:00Z">
        <w:r>
          <w:t>,</w:t>
        </w:r>
      </w:ins>
    </w:p>
    <w:p w14:paraId="657D4B16" w14:textId="46DD53C1" w:rsidR="00E74D6B" w:rsidRDefault="00E74D6B" w:rsidP="00140B92">
      <w:pPr>
        <w:pStyle w:val="B1"/>
        <w:rPr>
          <w:ins w:id="677" w:author="Lee, Daewon" w:date="2020-11-11T00:57:00Z"/>
        </w:rPr>
      </w:pPr>
      <w:ins w:id="678" w:author="Lee, Daewon" w:date="2020-11-11T00:58:00Z">
        <w:r>
          <w:t>-</w:t>
        </w:r>
        <w:r>
          <w:tab/>
        </w:r>
      </w:ins>
      <w:ins w:id="679" w:author="Lee, Daewon" w:date="2020-11-11T00:57:00Z">
        <w:r>
          <w:t>DM-RS enhancements such as DM-RS bundling, or changes to the time-domain pattern</w:t>
        </w:r>
      </w:ins>
      <w:ins w:id="680" w:author="Lee, Daewon" w:date="2020-11-11T00:58:00Z">
        <w:r>
          <w:t>,</w:t>
        </w:r>
      </w:ins>
    </w:p>
    <w:p w14:paraId="12B67F95" w14:textId="43E1EAAF" w:rsidR="00E74D6B" w:rsidRDefault="00E74D6B" w:rsidP="00140B92">
      <w:pPr>
        <w:pStyle w:val="B1"/>
        <w:rPr>
          <w:ins w:id="681" w:author="Lee, Daewon" w:date="2020-11-11T00:57:00Z"/>
        </w:rPr>
      </w:pPr>
      <w:ins w:id="682" w:author="Lee, Daewon" w:date="2020-11-11T00:58:00Z">
        <w:r>
          <w:t>-</w:t>
        </w:r>
        <w:r>
          <w:tab/>
        </w:r>
      </w:ins>
      <w:ins w:id="683" w:author="Lee, Daewon" w:date="2020-11-11T00:57:00Z">
        <w:r>
          <w:t>HARQ enhancements for multi-PDSCH</w:t>
        </w:r>
      </w:ins>
      <w:ins w:id="684" w:author="Lee, Daewon" w:date="2020-11-11T00:58:00Z">
        <w:r>
          <w:t>,</w:t>
        </w:r>
      </w:ins>
    </w:p>
    <w:p w14:paraId="5BC7E2D8" w14:textId="7D9E9F49" w:rsidR="00481A2E" w:rsidRDefault="00E74D6B" w:rsidP="00140B92">
      <w:pPr>
        <w:pStyle w:val="B1"/>
        <w:rPr>
          <w:ins w:id="685" w:author="Lee, Daewon" w:date="2020-11-11T00:55:00Z"/>
        </w:rPr>
      </w:pPr>
      <w:ins w:id="686" w:author="Lee, Daewon" w:date="2020-11-11T00:58:00Z">
        <w:r>
          <w:t>-</w:t>
        </w:r>
        <w:r>
          <w:tab/>
          <w:t>a</w:t>
        </w:r>
      </w:ins>
      <w:ins w:id="687" w:author="Lee, Daewon" w:date="2020-11-11T00:57:00Z">
        <w:r>
          <w:t>pplicability of Rel-16 multi-PUSCH scheduling</w:t>
        </w:r>
      </w:ins>
      <w:ins w:id="688" w:author="Lee, Daewon" w:date="2020-11-11T00:58:00Z">
        <w:r>
          <w:t>.</w:t>
        </w:r>
      </w:ins>
    </w:p>
    <w:p w14:paraId="341131DA" w14:textId="77777777" w:rsidR="00E5035A" w:rsidRDefault="00E5035A" w:rsidP="00E5035A">
      <w:pPr>
        <w:rPr>
          <w:ins w:id="689" w:author="Lee, Daewon" w:date="2020-11-11T00:55:00Z"/>
        </w:rPr>
      </w:pPr>
    </w:p>
    <w:p w14:paraId="12B259D4" w14:textId="338E3CDC" w:rsidR="00E5035A" w:rsidRPr="00D80250" w:rsidRDefault="00E5035A" w:rsidP="00E5035A">
      <w:pPr>
        <w:pStyle w:val="Heading4"/>
        <w:ind w:left="1170" w:hanging="1170"/>
        <w:rPr>
          <w:ins w:id="690" w:author="Lee, Daewon" w:date="2020-11-11T00:55:00Z"/>
        </w:rPr>
      </w:pPr>
      <w:ins w:id="691" w:author="Lee, Daewon" w:date="2020-11-11T00:55:00Z">
        <w:r>
          <w:t>4.1.3.4</w:t>
        </w:r>
        <w:r>
          <w:tab/>
          <w:t>Physical layer impacts to PDCCH</w:t>
        </w:r>
      </w:ins>
    </w:p>
    <w:p w14:paraId="58E1D65E" w14:textId="77777777" w:rsidR="00157558" w:rsidRDefault="00157558" w:rsidP="00157558">
      <w:pPr>
        <w:rPr>
          <w:ins w:id="692" w:author="Lee, Daewon" w:date="2020-11-11T00:55:00Z"/>
        </w:rPr>
      </w:pPr>
      <w:commentRangeStart w:id="693"/>
      <w:ins w:id="694" w:author="Lee, Daewon" w:date="2020-11-11T00:55:00Z">
        <w:r>
          <w:t xml:space="preserve">It was identified </w:t>
        </w:r>
      </w:ins>
      <w:commentRangeEnd w:id="693"/>
      <w:ins w:id="695" w:author="Lee, Daewon" w:date="2020-11-11T00:56:00Z">
        <w:r>
          <w:rPr>
            <w:rStyle w:val="CommentReference"/>
            <w:lang w:val="en-US" w:eastAsia="zh-CN"/>
          </w:rPr>
          <w:commentReference w:id="693"/>
        </w:r>
      </w:ins>
      <w:ins w:id="696"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697" w:author="Lee, Daewon" w:date="2020-11-11T14:40:00Z"/>
        </w:rPr>
      </w:pPr>
      <w:ins w:id="698"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0D9AA795" w14:textId="011BB143" w:rsidR="00450B5B" w:rsidRDefault="00450B5B" w:rsidP="00157558">
      <w:pPr>
        <w:rPr>
          <w:ins w:id="699" w:author="Lee, Daewon" w:date="2020-11-11T14:40:00Z"/>
        </w:rPr>
      </w:pPr>
    </w:p>
    <w:p w14:paraId="74AF0235" w14:textId="693BBB95" w:rsidR="00450B5B" w:rsidRDefault="00450B5B" w:rsidP="00450B5B">
      <w:pPr>
        <w:rPr>
          <w:ins w:id="700" w:author="Lee, Daewon" w:date="2020-11-11T14:40:00Z"/>
        </w:rPr>
      </w:pPr>
      <w:commentRangeStart w:id="701"/>
      <w:ins w:id="702" w:author="Lee, Daewon" w:date="2020-11-11T14:40:00Z">
        <w:r>
          <w:t xml:space="preserve">For new SCS for PDCCH, if </w:t>
        </w:r>
      </w:ins>
      <w:commentRangeEnd w:id="701"/>
      <w:ins w:id="703" w:author="Lee, Daewon" w:date="2020-11-11T14:41:00Z">
        <w:r w:rsidR="008C0BF3">
          <w:rPr>
            <w:rStyle w:val="CommentReference"/>
            <w:lang w:val="en-US" w:eastAsia="zh-CN"/>
          </w:rPr>
          <w:commentReference w:id="701"/>
        </w:r>
      </w:ins>
      <w:ins w:id="704" w:author="Lee, Daewon" w:date="2020-11-11T14:40:00Z">
        <w:r>
          <w:t>agreed, that are not supported in Rel-15/16 NR, consider the following aspects:</w:t>
        </w:r>
      </w:ins>
    </w:p>
    <w:p w14:paraId="59F000E1" w14:textId="48FC61AA" w:rsidR="00450B5B" w:rsidRDefault="00450B5B" w:rsidP="00450B5B">
      <w:pPr>
        <w:pStyle w:val="B1"/>
        <w:rPr>
          <w:ins w:id="705" w:author="Lee, Daewon" w:date="2020-11-11T14:40:00Z"/>
        </w:rPr>
      </w:pPr>
      <w:ins w:id="706"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707" w:author="Lee, Daewon" w:date="2020-11-11T14:40:00Z"/>
        </w:rPr>
      </w:pPr>
      <w:ins w:id="708"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709" w:author="Lee, Daewon" w:date="2020-11-11T14:40:00Z"/>
        </w:rPr>
      </w:pPr>
      <w:ins w:id="710" w:author="Lee, Daewon" w:date="2020-11-11T14:40:00Z">
        <w:r>
          <w:t>-</w:t>
        </w:r>
        <w:r>
          <w:tab/>
          <w:t>potential enhancements for CORESET, if needed,</w:t>
        </w:r>
      </w:ins>
    </w:p>
    <w:p w14:paraId="1E6BF850" w14:textId="6971027F" w:rsidR="00450B5B" w:rsidRDefault="00450B5B" w:rsidP="00450B5B">
      <w:pPr>
        <w:pStyle w:val="B1"/>
        <w:rPr>
          <w:ins w:id="711" w:author="Lee, Daewon" w:date="2020-11-11T00:55:00Z"/>
        </w:rPr>
      </w:pPr>
      <w:ins w:id="712" w:author="Lee, Daewon" w:date="2020-11-11T14:40:00Z">
        <w:r>
          <w:t>-</w:t>
        </w:r>
        <w:r>
          <w:tab/>
          <w:t>related UE capability(</w:t>
        </w:r>
        <w:proofErr w:type="spellStart"/>
        <w:r>
          <w:t>ies</w:t>
        </w:r>
        <w:proofErr w:type="spellEnd"/>
        <w:r>
          <w:t>) for PDCCH processing.</w:t>
        </w:r>
      </w:ins>
    </w:p>
    <w:p w14:paraId="44782CB9" w14:textId="220AD691" w:rsidR="003260D9" w:rsidRDefault="003260D9" w:rsidP="007F5415">
      <w:pPr>
        <w:rPr>
          <w:ins w:id="713" w:author="Lee, Daewon" w:date="2020-11-11T00:50:00Z"/>
        </w:rPr>
      </w:pPr>
    </w:p>
    <w:p w14:paraId="30A72EB0" w14:textId="3712AC20" w:rsidR="003260D9" w:rsidRPr="00D80250" w:rsidRDefault="003260D9" w:rsidP="003260D9">
      <w:pPr>
        <w:pStyle w:val="Heading4"/>
        <w:ind w:left="1170" w:hanging="1170"/>
        <w:rPr>
          <w:ins w:id="714" w:author="Lee, Daewon" w:date="2020-11-11T00:50:00Z"/>
        </w:rPr>
      </w:pPr>
      <w:ins w:id="715" w:author="Lee, Daewon" w:date="2020-11-11T00:50:00Z">
        <w:r>
          <w:t>4.1.3.5</w:t>
        </w:r>
        <w:r>
          <w:tab/>
          <w:t>Physical layer impacts to PUCCH</w:t>
        </w:r>
      </w:ins>
    </w:p>
    <w:p w14:paraId="14D62ACE" w14:textId="2B77126D" w:rsidR="003260D9" w:rsidRDefault="00003A6A" w:rsidP="00003A6A">
      <w:pPr>
        <w:rPr>
          <w:ins w:id="716" w:author="Lee, Daewon" w:date="2020-11-11T00:50:00Z"/>
        </w:rPr>
      </w:pPr>
      <w:commentRangeStart w:id="717"/>
      <w:ins w:id="718" w:author="Lee, Daewon" w:date="2020-11-11T01:02:00Z">
        <w:r>
          <w:t xml:space="preserve">It is recommended </w:t>
        </w:r>
        <w:commentRangeEnd w:id="717"/>
        <w:r>
          <w:rPr>
            <w:rStyle w:val="CommentReference"/>
            <w:lang w:val="en-US" w:eastAsia="zh-CN"/>
          </w:rPr>
          <w:commentReference w:id="717"/>
        </w:r>
        <w:r>
          <w:t>to further investigate potential enhancements to PUCCH to enable higher transmission power when regulatory limits apply. Further potential enhancements to spatial relation management for configured and/or semi-persistent UL signals/channels may be considered. Majority of the sources have identified PUCCH format 0, 1, and 4 as potential candidates for enhancement. Two sources ha</w:t>
        </w:r>
        <w:r w:rsidR="00867928">
          <w:t>ve</w:t>
        </w:r>
        <w:r>
          <w:t xml:space="preserve"> identified all PUCCH formats as potential candidates for enhancement.</w:t>
        </w:r>
      </w:ins>
    </w:p>
    <w:p w14:paraId="5CB562FD" w14:textId="77777777" w:rsidR="00E5035A" w:rsidRDefault="00E5035A" w:rsidP="00E5035A">
      <w:pPr>
        <w:rPr>
          <w:ins w:id="719" w:author="Lee, Daewon" w:date="2020-11-11T00:55:00Z"/>
        </w:rPr>
      </w:pPr>
    </w:p>
    <w:p w14:paraId="35A369BD" w14:textId="53BD8AD7" w:rsidR="00E5035A" w:rsidRPr="00D80250" w:rsidRDefault="00E5035A" w:rsidP="00E5035A">
      <w:pPr>
        <w:pStyle w:val="Heading4"/>
        <w:ind w:left="1170" w:hanging="1170"/>
        <w:rPr>
          <w:ins w:id="720" w:author="Lee, Daewon" w:date="2020-11-11T00:55:00Z"/>
        </w:rPr>
      </w:pPr>
      <w:ins w:id="721" w:author="Lee, Daewon" w:date="2020-11-11T00:55:00Z">
        <w:r>
          <w:t>4.1.3.6</w:t>
        </w:r>
        <w:r>
          <w:tab/>
          <w:t>Physical layer impacts to reference signals</w:t>
        </w:r>
      </w:ins>
    </w:p>
    <w:p w14:paraId="591C4BBA" w14:textId="77777777" w:rsidR="00E5035A" w:rsidRDefault="00E5035A" w:rsidP="00E5035A">
      <w:pPr>
        <w:rPr>
          <w:ins w:id="722" w:author="Lee, Daewon" w:date="2020-11-11T00:55:00Z"/>
        </w:rPr>
      </w:pPr>
    </w:p>
    <w:p w14:paraId="2D223B4B" w14:textId="15497C0C" w:rsidR="003260D9" w:rsidRDefault="003260D9" w:rsidP="007F5415">
      <w:pPr>
        <w:rPr>
          <w:ins w:id="723" w:author="Lee, Daewon" w:date="2020-11-11T00:50:00Z"/>
        </w:rPr>
      </w:pPr>
    </w:p>
    <w:p w14:paraId="1A798BF5" w14:textId="5191D1B1" w:rsidR="003260D9" w:rsidRPr="00D80250" w:rsidRDefault="003260D9" w:rsidP="003260D9">
      <w:pPr>
        <w:pStyle w:val="Heading4"/>
        <w:ind w:left="1170" w:hanging="1170"/>
        <w:rPr>
          <w:ins w:id="724" w:author="Lee, Daewon" w:date="2020-11-11T00:50:00Z"/>
        </w:rPr>
      </w:pPr>
      <w:ins w:id="725" w:author="Lee, Daewon" w:date="2020-11-11T00:50:00Z">
        <w:r>
          <w:t>4.1.3.</w:t>
        </w:r>
      </w:ins>
      <w:ins w:id="726" w:author="Lee, Daewon" w:date="2020-11-11T00:55:00Z">
        <w:r w:rsidR="00E5035A">
          <w:t>7</w:t>
        </w:r>
      </w:ins>
      <w:ins w:id="727" w:author="Lee, Daewon" w:date="2020-11-11T00:50:00Z">
        <w:r>
          <w:tab/>
          <w:t xml:space="preserve">other physical layer impacts </w:t>
        </w:r>
      </w:ins>
    </w:p>
    <w:p w14:paraId="3F289CFE" w14:textId="77777777" w:rsidR="003260D9" w:rsidRDefault="003260D9" w:rsidP="007F5415">
      <w:pPr>
        <w:rPr>
          <w:ins w:id="728" w:author="Lee, Daewon" w:date="2020-11-11T00:48:00Z"/>
        </w:rPr>
      </w:pPr>
    </w:p>
    <w:p w14:paraId="46408CBA" w14:textId="77777777" w:rsidR="00481A2E" w:rsidRPr="007E58F6" w:rsidRDefault="00481A2E" w:rsidP="007F5415">
      <w:pPr>
        <w:rPr>
          <w:ins w:id="729" w:author="Lee, Daewon" w:date="2020-11-11T00:48:00Z"/>
        </w:rPr>
      </w:pPr>
    </w:p>
    <w:p w14:paraId="66233399" w14:textId="77777777" w:rsidR="00080512" w:rsidRPr="004D3578" w:rsidRDefault="00080512">
      <w:pPr>
        <w:pStyle w:val="Heading2"/>
      </w:pPr>
      <w:bookmarkStart w:id="730" w:name="_Toc41298316"/>
      <w:r w:rsidRPr="004D3578">
        <w:lastRenderedPageBreak/>
        <w:t>4.2</w:t>
      </w:r>
      <w:r w:rsidRPr="004D3578">
        <w:tab/>
      </w:r>
      <w:r w:rsidR="00351F7D">
        <w:t>RAN4 aspects</w:t>
      </w:r>
      <w:bookmarkEnd w:id="730"/>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731"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731"/>
    </w:p>
    <w:p w14:paraId="57C19982" w14:textId="3C7993BB" w:rsidR="00D65197" w:rsidDel="00544C5B" w:rsidRDefault="00D65197" w:rsidP="00D65197">
      <w:pPr>
        <w:rPr>
          <w:del w:id="732" w:author="Lee, Daewon" w:date="2020-11-10T01:55:00Z"/>
          <w:i/>
          <w:iCs/>
          <w:color w:val="FF0000"/>
        </w:rPr>
      </w:pPr>
      <w:del w:id="733"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734"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734"/>
    </w:p>
    <w:p w14:paraId="38BFE11F" w14:textId="3CE4AE7D" w:rsidR="00F066DC" w:rsidDel="00A97542" w:rsidRDefault="00F066DC" w:rsidP="00F066DC">
      <w:pPr>
        <w:rPr>
          <w:del w:id="735" w:author="Lee, Daewon" w:date="2020-11-10T01:34:00Z"/>
          <w:i/>
          <w:iCs/>
          <w:color w:val="FF0000"/>
        </w:rPr>
      </w:pPr>
      <w:del w:id="73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737" w:author="Lee, Daewon" w:date="2020-11-10T01:34:00Z"/>
        </w:rPr>
      </w:pPr>
      <w:commentRangeStart w:id="738"/>
      <w:ins w:id="739" w:author="Lee, Daewon" w:date="2020-11-10T01:34:00Z">
        <w:r w:rsidRPr="00A97542">
          <w:t xml:space="preserve">Use the CCA </w:t>
        </w:r>
      </w:ins>
      <w:commentRangeEnd w:id="738"/>
      <w:ins w:id="740" w:author="Lee, Daewon" w:date="2020-11-10T01:35:00Z">
        <w:r w:rsidR="001A2AF3">
          <w:rPr>
            <w:rStyle w:val="CommentReference"/>
            <w:lang w:val="en-US" w:eastAsia="zh-CN"/>
          </w:rPr>
          <w:commentReference w:id="738"/>
        </w:r>
      </w:ins>
      <w:ins w:id="741"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742" w:author="Lee, Daewon" w:date="2020-11-10T01:35:00Z">
        <w:r w:rsidR="001647CB">
          <w:t>:</w:t>
        </w:r>
      </w:ins>
    </w:p>
    <w:p w14:paraId="4DA5E399" w14:textId="0DD6826B" w:rsidR="00A97542" w:rsidRPr="00A97542" w:rsidRDefault="00A97542" w:rsidP="00277C99">
      <w:pPr>
        <w:pStyle w:val="B1"/>
        <w:rPr>
          <w:ins w:id="743" w:author="Lee, Daewon" w:date="2020-11-10T01:34:00Z"/>
        </w:rPr>
      </w:pPr>
      <w:ins w:id="744"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745" w:author="Lee, Daewon" w:date="2020-11-10T01:34:00Z"/>
        </w:rPr>
      </w:pPr>
      <w:ins w:id="746"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747" w:author="Lee, Daewon" w:date="2020-11-10T01:34:00Z"/>
        </w:rPr>
      </w:pPr>
      <w:ins w:id="748"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749" w:author="Lee, Daewon" w:date="2020-11-10T01:53:00Z"/>
          <w:lang w:val="en-US"/>
        </w:rPr>
      </w:pPr>
      <w:commentRangeStart w:id="750"/>
      <w:ins w:id="751" w:author="Lee, Daewon" w:date="2020-11-10T01:53:00Z">
        <w:r w:rsidRPr="00D350DD">
          <w:rPr>
            <w:lang w:val="en-US"/>
          </w:rPr>
          <w:t xml:space="preserve">The OCB </w:t>
        </w:r>
      </w:ins>
      <w:commentRangeEnd w:id="750"/>
      <w:ins w:id="752" w:author="Lee, Daewon" w:date="2020-11-10T01:54:00Z">
        <w:r>
          <w:rPr>
            <w:rStyle w:val="CommentReference"/>
            <w:lang w:val="en-US" w:eastAsia="zh-CN"/>
          </w:rPr>
          <w:commentReference w:id="750"/>
        </w:r>
      </w:ins>
      <w:ins w:id="753"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754" w:author="Lee, Daewon" w:date="2020-11-10T01:53:00Z"/>
        </w:rPr>
      </w:pPr>
      <w:ins w:id="755"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756" w:author="Lee, Daewon" w:date="2020-11-10T01:53:00Z"/>
        </w:rPr>
      </w:pPr>
      <w:ins w:id="757"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758" w:author="Lee, Daewon" w:date="2020-11-10T01:53:00Z"/>
          <w:lang w:val="en-US"/>
        </w:rPr>
      </w:pPr>
      <w:ins w:id="759" w:author="Lee, Daewon" w:date="2020-11-10T01:53:00Z">
        <w:r w:rsidRPr="00D350DD">
          <w:rPr>
            <w:lang w:val="en-US"/>
          </w:rPr>
          <w:t>Mapping of nominal channel bandwidth to bandwidth definitions in NR should be further studie</w:t>
        </w:r>
      </w:ins>
      <w:ins w:id="760" w:author="Lee, Daewon" w:date="2020-11-11T14:49:00Z">
        <w:r w:rsidR="00A738C7">
          <w:rPr>
            <w:lang w:val="en-US"/>
          </w:rPr>
          <w:t>d</w:t>
        </w:r>
      </w:ins>
      <w:ins w:id="761" w:author="Lee, Daewon" w:date="2020-11-10T01:53:00Z">
        <w:r w:rsidRPr="00D350DD">
          <w:rPr>
            <w:lang w:val="en-US"/>
          </w:rPr>
          <w:t xml:space="preserve"> when specifications are developed.</w:t>
        </w:r>
      </w:ins>
    </w:p>
    <w:p w14:paraId="23E5AC5B" w14:textId="505144C6" w:rsidR="00D350DD" w:rsidRPr="00D350DD" w:rsidRDefault="00D350DD" w:rsidP="00D350DD">
      <w:pPr>
        <w:rPr>
          <w:ins w:id="762" w:author="Lee, Daewon" w:date="2020-11-10T01:53:00Z"/>
          <w:lang w:val="en-US"/>
        </w:rPr>
      </w:pPr>
      <w:commentRangeStart w:id="763"/>
      <w:ins w:id="764" w:author="Lee, Daewon" w:date="2020-11-10T01:53:00Z">
        <w:r w:rsidRPr="00D350DD">
          <w:rPr>
            <w:lang w:val="en-US"/>
          </w:rPr>
          <w:t xml:space="preserve">The </w:t>
        </w:r>
      </w:ins>
      <w:commentRangeEnd w:id="763"/>
      <w:ins w:id="765" w:author="Lee, Daewon" w:date="2020-11-10T01:54:00Z">
        <w:r>
          <w:rPr>
            <w:rStyle w:val="CommentReference"/>
            <w:lang w:val="en-US" w:eastAsia="zh-CN"/>
          </w:rPr>
          <w:commentReference w:id="763"/>
        </w:r>
      </w:ins>
      <w:ins w:id="766"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767" w:author="Lee, Daewon" w:date="2020-11-10T01:53:00Z"/>
        </w:rPr>
      </w:pPr>
      <w:ins w:id="768"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769" w:author="Lee, Daewon" w:date="2020-11-10T01:34:00Z"/>
          <w:i/>
          <w:iCs/>
          <w:color w:val="FF0000"/>
        </w:rPr>
      </w:pPr>
      <w:del w:id="77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771" w:author="Lee, Daewon" w:date="2020-11-10T11:10:00Z"/>
        </w:rPr>
      </w:pPr>
      <w:ins w:id="772" w:author="Lee, Daewon" w:date="2020-11-10T11:10:00Z">
        <w:r>
          <w:t>5.2.1</w:t>
        </w:r>
        <w:r>
          <w:tab/>
          <w:t xml:space="preserve">Listen before </w:t>
        </w:r>
        <w:proofErr w:type="gramStart"/>
        <w:r>
          <w:t>talk</w:t>
        </w:r>
        <w:proofErr w:type="gramEnd"/>
        <w:r>
          <w:t xml:space="preserve"> (LBT) design</w:t>
        </w:r>
      </w:ins>
    </w:p>
    <w:p w14:paraId="2E99E750" w14:textId="77777777" w:rsidR="00690DE0" w:rsidRPr="00690DE0" w:rsidRDefault="00690DE0" w:rsidP="00690DE0">
      <w:pPr>
        <w:rPr>
          <w:ins w:id="773" w:author="Lee, Daewon" w:date="2020-11-10T11:10:00Z"/>
          <w:i/>
          <w:iCs/>
          <w:color w:val="FF0000"/>
        </w:rPr>
      </w:pPr>
      <w:ins w:id="774"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775"/>
      <w:ins w:id="776" w:author="Lee, Daewon" w:date="2020-11-10T01:33:00Z">
        <w:r w:rsidRPr="000E514E">
          <w:t xml:space="preserve">For NR operating </w:t>
        </w:r>
        <w:commentRangeEnd w:id="775"/>
        <w:r>
          <w:rPr>
            <w:rStyle w:val="CommentReference"/>
            <w:lang w:val="en-US" w:eastAsia="zh-CN"/>
          </w:rPr>
          <w:commentReference w:id="775"/>
        </w:r>
        <w:r w:rsidRPr="000E514E">
          <w:t xml:space="preserve">with LBT, maximum channel occupancy time (MCOT) duration is 5 </w:t>
        </w:r>
        <w:proofErr w:type="spellStart"/>
        <w:r w:rsidRPr="000E514E">
          <w:t>msec</w:t>
        </w:r>
        <w:proofErr w:type="spellEnd"/>
        <w:r w:rsidRPr="000E514E">
          <w:t>,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777" w:author="Lee, Daewon" w:date="2020-11-10T01:35:00Z"/>
          <w:lang w:val="en-US"/>
        </w:rPr>
      </w:pPr>
      <w:commentRangeStart w:id="778"/>
      <w:ins w:id="779" w:author="Lee, Daewon" w:date="2020-11-10T01:35:00Z">
        <w:r w:rsidRPr="00E0127C">
          <w:rPr>
            <w:lang w:val="en-US"/>
          </w:rPr>
          <w:t xml:space="preserve">On the LBT </w:t>
        </w:r>
      </w:ins>
      <w:commentRangeEnd w:id="778"/>
      <w:ins w:id="780" w:author="Lee, Daewon" w:date="2020-11-10T01:37:00Z">
        <w:r w:rsidR="006D76B3">
          <w:rPr>
            <w:rStyle w:val="CommentReference"/>
            <w:lang w:val="en-US" w:eastAsia="zh-CN"/>
          </w:rPr>
          <w:commentReference w:id="778"/>
        </w:r>
      </w:ins>
      <w:ins w:id="781" w:author="Lee, Daewon" w:date="2020-11-10T01:35:00Z">
        <w:r w:rsidRPr="00E0127C">
          <w:rPr>
            <w:lang w:val="en-US"/>
          </w:rPr>
          <w:t xml:space="preserve">bandwidth (bandwidth over which a single contiguous LBT is performed) relative to channel bandwidth (as defined in </w:t>
        </w:r>
      </w:ins>
      <w:ins w:id="782" w:author="Lee, Daewon" w:date="2020-11-10T01:36:00Z">
        <w:r>
          <w:rPr>
            <w:lang w:val="en-US"/>
          </w:rPr>
          <w:t>RAN4</w:t>
        </w:r>
      </w:ins>
      <w:ins w:id="783"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784" w:author="Lee, Daewon" w:date="2020-11-10T01:35:00Z"/>
        </w:rPr>
      </w:pPr>
      <w:ins w:id="785" w:author="Lee, Daewon" w:date="2020-11-10T01:36:00Z">
        <w:r>
          <w:t>-</w:t>
        </w:r>
        <w:r>
          <w:tab/>
        </w:r>
      </w:ins>
      <w:ins w:id="786" w:author="Lee, Daewon" w:date="2020-11-10T01:35:00Z">
        <w:r w:rsidRPr="00E0127C">
          <w:t>Alt 1: LBT bandwidth equals channel bandwidth</w:t>
        </w:r>
      </w:ins>
    </w:p>
    <w:p w14:paraId="7900D299" w14:textId="24E6AC49" w:rsidR="00E0127C" w:rsidRPr="00E0127C" w:rsidRDefault="00E0127C" w:rsidP="00E0127C">
      <w:pPr>
        <w:pStyle w:val="B1"/>
        <w:rPr>
          <w:ins w:id="787" w:author="Lee, Daewon" w:date="2020-11-10T01:35:00Z"/>
        </w:rPr>
      </w:pPr>
      <w:ins w:id="788" w:author="Lee, Daewon" w:date="2020-11-10T01:36:00Z">
        <w:r>
          <w:lastRenderedPageBreak/>
          <w:t>-</w:t>
        </w:r>
        <w:r>
          <w:tab/>
        </w:r>
      </w:ins>
      <w:ins w:id="789"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790" w:author="Lee, Daewon" w:date="2020-11-10T01:35:00Z"/>
        </w:rPr>
      </w:pPr>
      <w:ins w:id="791" w:author="Lee, Daewon" w:date="2020-11-10T01:36:00Z">
        <w:r>
          <w:t>-</w:t>
        </w:r>
        <w:r>
          <w:tab/>
        </w:r>
      </w:ins>
      <w:ins w:id="792" w:author="Lee, Daewon" w:date="2020-11-10T01:35:00Z">
        <w:r w:rsidRPr="00E0127C">
          <w:t>Alt 3: LBT bandwidth can be wider than channel bandwidth</w:t>
        </w:r>
      </w:ins>
    </w:p>
    <w:p w14:paraId="18487E02" w14:textId="0BDAF67F" w:rsidR="00E0127C" w:rsidRPr="00E0127C" w:rsidRDefault="00E0127C" w:rsidP="00E0127C">
      <w:pPr>
        <w:pStyle w:val="B1"/>
        <w:rPr>
          <w:ins w:id="793" w:author="Lee, Daewon" w:date="2020-11-10T01:35:00Z"/>
        </w:rPr>
      </w:pPr>
      <w:ins w:id="794" w:author="Lee, Daewon" w:date="2020-11-10T01:36:00Z">
        <w:r>
          <w:t>-</w:t>
        </w:r>
        <w:r>
          <w:tab/>
        </w:r>
      </w:ins>
      <w:ins w:id="795" w:author="Lee, Daewon" w:date="2020-11-10T01:35:00Z">
        <w:r w:rsidRPr="00E0127C">
          <w:t xml:space="preserve">Alt 4: LBT bandwidth can be narrower than the channel bandwidth, with multiple LBT </w:t>
        </w:r>
        <w:proofErr w:type="spellStart"/>
        <w:r w:rsidRPr="00E0127C">
          <w:t>subband</w:t>
        </w:r>
        <w:proofErr w:type="spellEnd"/>
        <w:r w:rsidRPr="00E0127C">
          <w:t xml:space="preserve"> within a channel</w:t>
        </w:r>
      </w:ins>
    </w:p>
    <w:p w14:paraId="4CFA3F83" w14:textId="037E7779" w:rsidR="000E514E" w:rsidRPr="00E0127C" w:rsidRDefault="00E0127C" w:rsidP="00E0127C">
      <w:pPr>
        <w:pStyle w:val="B1"/>
        <w:rPr>
          <w:ins w:id="796" w:author="Lee, Daewon" w:date="2020-11-10T01:33:00Z"/>
        </w:rPr>
      </w:pPr>
      <w:ins w:id="797" w:author="Lee, Daewon" w:date="2020-11-10T01:36:00Z">
        <w:r>
          <w:t>-</w:t>
        </w:r>
        <w:r>
          <w:tab/>
        </w:r>
      </w:ins>
      <w:ins w:id="798"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799" w:author="Lee, Daewon" w:date="2020-11-10T11:16:00Z"/>
        </w:rPr>
      </w:pPr>
    </w:p>
    <w:p w14:paraId="66CF849F" w14:textId="4671A3AF" w:rsidR="0053625A" w:rsidRPr="0053625A" w:rsidRDefault="0053625A" w:rsidP="0053625A">
      <w:pPr>
        <w:rPr>
          <w:ins w:id="800" w:author="Lee, Daewon" w:date="2020-11-10T01:37:00Z"/>
          <w:lang w:val="en-US"/>
        </w:rPr>
      </w:pPr>
      <w:commentRangeStart w:id="801"/>
      <w:ins w:id="802" w:author="Lee, Daewon" w:date="2020-11-10T01:37:00Z">
        <w:r w:rsidRPr="0053625A">
          <w:rPr>
            <w:lang w:val="en-US"/>
          </w:rPr>
          <w:t xml:space="preserve">For operation </w:t>
        </w:r>
      </w:ins>
      <w:commentRangeEnd w:id="801"/>
      <w:ins w:id="803" w:author="Lee, Daewon" w:date="2020-11-10T01:38:00Z">
        <w:r>
          <w:rPr>
            <w:rStyle w:val="CommentReference"/>
            <w:lang w:val="en-US" w:eastAsia="zh-CN"/>
          </w:rPr>
          <w:commentReference w:id="801"/>
        </w:r>
      </w:ins>
      <w:ins w:id="804"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805" w:author="Lee, Daewon" w:date="2020-11-10T01:37:00Z"/>
        </w:rPr>
      </w:pPr>
      <w:ins w:id="806" w:author="Lee, Daewon" w:date="2020-11-10T01:37:00Z">
        <w:r>
          <w:t>-</w:t>
        </w:r>
        <w:r>
          <w:tab/>
        </w:r>
      </w:ins>
      <w:ins w:id="807" w:author="Lee, Daewon" w:date="2020-11-10T01:41:00Z">
        <w:r w:rsidR="004D0B92">
          <w:t>Whether to</w:t>
        </w:r>
      </w:ins>
      <w:ins w:id="808" w:author="Lee, Daewon" w:date="2020-11-10T01:37:00Z">
        <w:r w:rsidRPr="0053625A">
          <w:t xml:space="preserve"> introduce additional conditions/mechanisms for no-LBT to be used, or </w:t>
        </w:r>
      </w:ins>
      <w:ins w:id="809" w:author="Lee, Daewon" w:date="2020-11-10T23:36:00Z">
        <w:r w:rsidR="00FC7FFA">
          <w:t xml:space="preserve">whether to </w:t>
        </w:r>
      </w:ins>
      <w:ins w:id="810" w:author="Lee, Daewon" w:date="2020-11-10T01:37:00Z">
        <w:r w:rsidRPr="0053625A">
          <w:t xml:space="preserve">leave it for </w:t>
        </w:r>
        <w:proofErr w:type="spellStart"/>
        <w:r w:rsidRPr="0053625A">
          <w:t>gNB</w:t>
        </w:r>
        <w:proofErr w:type="spellEnd"/>
        <w:r w:rsidRPr="0053625A">
          <w:t xml:space="preserve"> implementation</w:t>
        </w:r>
        <w:r>
          <w:t>.</w:t>
        </w:r>
      </w:ins>
    </w:p>
    <w:p w14:paraId="56615642" w14:textId="225CC57F" w:rsidR="0053625A" w:rsidRPr="0053625A" w:rsidRDefault="0053625A" w:rsidP="0053625A">
      <w:pPr>
        <w:pStyle w:val="B1"/>
        <w:rPr>
          <w:ins w:id="811" w:author="Lee, Daewon" w:date="2020-11-10T01:37:00Z"/>
        </w:rPr>
      </w:pPr>
      <w:ins w:id="812" w:author="Lee, Daewon" w:date="2020-11-10T01:37:00Z">
        <w:r>
          <w:t>-</w:t>
        </w:r>
        <w:r>
          <w:tab/>
        </w:r>
        <w:r w:rsidRPr="0053625A">
          <w:t xml:space="preserve">When no-LBT mode is used, </w:t>
        </w:r>
      </w:ins>
      <w:ins w:id="813" w:author="Lee, Daewon" w:date="2020-11-10T01:41:00Z">
        <w:r w:rsidR="004D0B92">
          <w:t>whether to</w:t>
        </w:r>
        <w:r w:rsidR="004D0B92" w:rsidRPr="0053625A">
          <w:t xml:space="preserve"> </w:t>
        </w:r>
      </w:ins>
      <w:ins w:id="814" w:author="Lee, Daewon" w:date="2020-11-10T01:37:00Z">
        <w:r w:rsidRPr="0053625A">
          <w:t xml:space="preserve">introduce additional restrictions, such as DFS needs to be applied, ATPC needs to be applied, long term sensing needs to be applied, certain duty cycle limitation, certain transmit power limitation, MCOT limits, etc, or leave the restriction for </w:t>
        </w:r>
        <w:proofErr w:type="spellStart"/>
        <w:r w:rsidRPr="0053625A">
          <w:t>gNB</w:t>
        </w:r>
        <w:proofErr w:type="spellEnd"/>
        <w:r w:rsidRPr="0053625A">
          <w:t xml:space="preserve"> implementation</w:t>
        </w:r>
        <w:r>
          <w:t>.</w:t>
        </w:r>
      </w:ins>
    </w:p>
    <w:p w14:paraId="6A12523B" w14:textId="3FFF7117" w:rsidR="0053625A" w:rsidRDefault="0053625A" w:rsidP="0053625A">
      <w:pPr>
        <w:pStyle w:val="B1"/>
        <w:rPr>
          <w:ins w:id="815" w:author="Lee, Daewon" w:date="2020-11-10T23:04:00Z"/>
        </w:rPr>
      </w:pPr>
      <w:ins w:id="816" w:author="Lee, Daewon" w:date="2020-11-10T01:37:00Z">
        <w:r>
          <w:t>-</w:t>
        </w:r>
        <w:r>
          <w:tab/>
        </w:r>
        <w:r w:rsidRPr="0053625A">
          <w:t xml:space="preserve">When no-LBT mode is used, </w:t>
        </w:r>
      </w:ins>
      <w:ins w:id="817" w:author="Lee, Daewon" w:date="2020-11-10T01:41:00Z">
        <w:r w:rsidR="004D0B92">
          <w:t>whether to</w:t>
        </w:r>
        <w:r w:rsidR="004D0B92" w:rsidRPr="0053625A">
          <w:t xml:space="preserve"> </w:t>
        </w:r>
      </w:ins>
      <w:ins w:id="818" w:author="Lee, Daewon" w:date="2020-11-10T01:37:00Z">
        <w:r w:rsidRPr="0053625A">
          <w:t xml:space="preserve">introduce mechanism for the system to fallback to LBT mode, or </w:t>
        </w:r>
      </w:ins>
      <w:ins w:id="819" w:author="Lee, Daewon" w:date="2020-11-10T23:36:00Z">
        <w:r w:rsidR="00FF76D8">
          <w:t xml:space="preserve">whether to </w:t>
        </w:r>
      </w:ins>
      <w:ins w:id="820" w:author="Lee, Daewon" w:date="2020-11-10T01:37:00Z">
        <w:r w:rsidRPr="0053625A">
          <w:t xml:space="preserve">leave it for </w:t>
        </w:r>
        <w:proofErr w:type="spellStart"/>
        <w:r w:rsidRPr="0053625A">
          <w:t>gNB</w:t>
        </w:r>
        <w:proofErr w:type="spellEnd"/>
        <w:r w:rsidRPr="0053625A">
          <w:t xml:space="preserve"> implementation</w:t>
        </w:r>
        <w:r>
          <w:t>.</w:t>
        </w:r>
      </w:ins>
    </w:p>
    <w:p w14:paraId="2DAA18A3" w14:textId="77777777" w:rsidR="00C04583" w:rsidRPr="00C04583" w:rsidRDefault="00C04583" w:rsidP="00C04583">
      <w:pPr>
        <w:rPr>
          <w:ins w:id="821" w:author="Lee, Daewon" w:date="2020-11-10T01:37:00Z"/>
        </w:rPr>
      </w:pPr>
    </w:p>
    <w:p w14:paraId="78F2216A" w14:textId="77777777" w:rsidR="00690DE0" w:rsidRDefault="00690DE0" w:rsidP="00690DE0">
      <w:pPr>
        <w:pStyle w:val="Heading3"/>
        <w:rPr>
          <w:ins w:id="822" w:author="Lee, Daewon" w:date="2020-11-10T11:10:00Z"/>
        </w:rPr>
      </w:pPr>
      <w:ins w:id="823" w:author="Lee, Daewon" w:date="2020-11-10T11:10:00Z">
        <w:r>
          <w:t>5.2.2</w:t>
        </w:r>
        <w:r>
          <w:tab/>
          <w:t>Interference mitigation techniques when no-LBT is applied</w:t>
        </w:r>
      </w:ins>
    </w:p>
    <w:p w14:paraId="235CC3AB" w14:textId="77777777" w:rsidR="00C04583" w:rsidRPr="005917D8" w:rsidRDefault="00C04583" w:rsidP="00C04583">
      <w:pPr>
        <w:rPr>
          <w:ins w:id="824" w:author="Lee, Daewon" w:date="2020-11-10T23:04:00Z"/>
          <w:lang w:val="sv-SE"/>
        </w:rPr>
      </w:pPr>
      <w:commentRangeStart w:id="825"/>
      <w:ins w:id="826" w:author="Lee, Daewon" w:date="2020-11-10T23:04:00Z">
        <w:r w:rsidRPr="005917D8">
          <w:rPr>
            <w:lang w:val="sv-SE"/>
          </w:rPr>
          <w:t xml:space="preserve">It is recommended </w:t>
        </w:r>
        <w:commentRangeEnd w:id="825"/>
        <w:r>
          <w:rPr>
            <w:rStyle w:val="CommentReference"/>
            <w:lang w:val="en-US" w:eastAsia="zh-CN"/>
          </w:rPr>
          <w:commentReference w:id="825"/>
        </w:r>
        <w:r w:rsidRPr="005917D8">
          <w:rPr>
            <w:lang w:val="sv-SE"/>
          </w:rPr>
          <w:t>to support both channel access with LBT mechanism(s) and a channel access mechanism without LBT for gNB and UE that initiate a channel occupancy. Further studies on</w:t>
        </w:r>
        <w:r>
          <w:rPr>
            <w:lang w:val="sv-SE"/>
          </w:rPr>
          <w:t xml:space="preserve"> the following issues may be needed</w:t>
        </w:r>
        <w:r w:rsidRPr="005917D8">
          <w:rPr>
            <w:lang w:val="sv-SE"/>
          </w:rPr>
          <w:t>:</w:t>
        </w:r>
      </w:ins>
    </w:p>
    <w:p w14:paraId="38CB389C" w14:textId="77777777" w:rsidR="00C04583" w:rsidRPr="005917D8" w:rsidRDefault="00C04583" w:rsidP="00C04583">
      <w:pPr>
        <w:pStyle w:val="B1"/>
        <w:rPr>
          <w:ins w:id="827" w:author="Lee, Daewon" w:date="2020-11-10T23:04:00Z"/>
        </w:rPr>
      </w:pPr>
      <w:ins w:id="828" w:author="Lee, Daewon" w:date="2020-11-10T23:04:00Z">
        <w:r>
          <w:t>-</w:t>
        </w:r>
        <w:r>
          <w:tab/>
        </w:r>
        <w:r w:rsidRPr="005917D8">
          <w:t>LBT mechanisms such as omni-directional LBT, directional LBT, and receiver assisted LBT type of schemes when channel access with LBT is used,</w:t>
        </w:r>
      </w:ins>
    </w:p>
    <w:p w14:paraId="67478911" w14:textId="77777777" w:rsidR="00C04583" w:rsidRPr="005917D8" w:rsidRDefault="00C04583" w:rsidP="00C04583">
      <w:pPr>
        <w:pStyle w:val="B1"/>
        <w:rPr>
          <w:ins w:id="829" w:author="Lee, Daewon" w:date="2020-11-10T23:04:00Z"/>
        </w:rPr>
      </w:pPr>
      <w:ins w:id="830" w:author="Lee, Daewon" w:date="2020-11-10T23:04:00Z">
        <w:r>
          <w:t>-</w:t>
        </w:r>
        <w:r>
          <w:tab/>
        </w:r>
        <w:r w:rsidRPr="005917D8">
          <w:t>whether operation restrictions for channel access without LBT are needed, e.g. compliance with regulations, and/or in presence of ATPC, DFS, long term sensing, or other interference mitigation mechanisms, and</w:t>
        </w:r>
      </w:ins>
    </w:p>
    <w:p w14:paraId="3E624D8F" w14:textId="0B72F69D" w:rsidR="00C04583" w:rsidRDefault="00C04583" w:rsidP="00C04583">
      <w:pPr>
        <w:pStyle w:val="B1"/>
        <w:rPr>
          <w:ins w:id="831" w:author="Lee, Daewon" w:date="2020-11-10T23:04:00Z"/>
        </w:rPr>
      </w:pPr>
      <w:ins w:id="832" w:author="Lee, Daewon" w:date="2020-11-10T23:04:00Z">
        <w:r>
          <w:t>-</w:t>
        </w:r>
        <w:r>
          <w:tab/>
        </w:r>
        <w:r w:rsidRPr="005917D8">
          <w:t>the mechanism and condition(s) to switch between channel access with LBT and channel access without LBT (if local regulation allows)</w:t>
        </w:r>
        <w:r>
          <w:t>.</w:t>
        </w:r>
      </w:ins>
    </w:p>
    <w:p w14:paraId="546BA027" w14:textId="77777777" w:rsidR="00C04583" w:rsidRPr="00C04583" w:rsidRDefault="00C04583" w:rsidP="00C04583">
      <w:pPr>
        <w:rPr>
          <w:ins w:id="833" w:author="Lee, Daewon" w:date="2020-11-10T23:04:00Z"/>
        </w:rPr>
      </w:pPr>
    </w:p>
    <w:p w14:paraId="13D68FDF" w14:textId="77777777" w:rsidR="00690DE0" w:rsidRDefault="00690DE0" w:rsidP="00690DE0">
      <w:pPr>
        <w:pStyle w:val="Heading3"/>
        <w:rPr>
          <w:ins w:id="834" w:author="Lee, Daewon" w:date="2020-11-10T11:10:00Z"/>
        </w:rPr>
      </w:pPr>
      <w:ins w:id="835" w:author="Lee, Daewon" w:date="2020-11-10T11:10:00Z">
        <w:r>
          <w:t>5.2.3</w:t>
        </w:r>
        <w:r>
          <w:tab/>
          <w:t>Receiver assisted LBT techniques</w:t>
        </w:r>
      </w:ins>
    </w:p>
    <w:p w14:paraId="295A24AC" w14:textId="70646A92" w:rsidR="00690DE0" w:rsidRPr="00690DE0" w:rsidRDefault="00690DE0" w:rsidP="00690DE0">
      <w:pPr>
        <w:rPr>
          <w:ins w:id="836" w:author="Lee, Daewon" w:date="2020-11-10T11:10:00Z"/>
          <w:i/>
          <w:iCs/>
          <w:color w:val="FF0000"/>
        </w:rPr>
      </w:pPr>
      <w:ins w:id="837"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838" w:author="Lee, Daewon" w:date="2020-11-10T11:10:00Z"/>
        </w:rPr>
      </w:pPr>
    </w:p>
    <w:p w14:paraId="42722DB2" w14:textId="04DD6017" w:rsidR="00546F77" w:rsidRDefault="00CF56AC" w:rsidP="00546F77">
      <w:pPr>
        <w:pStyle w:val="Heading1"/>
        <w:rPr>
          <w:ins w:id="839" w:author="Lee, Daewon" w:date="2020-11-04T09:35:00Z"/>
        </w:rPr>
      </w:pPr>
      <w:ins w:id="840" w:author="Lee, Daewon" w:date="2020-11-04T09:36:00Z">
        <w:r>
          <w:t>6</w:t>
        </w:r>
      </w:ins>
      <w:ins w:id="841" w:author="Lee, Daewon" w:date="2020-11-04T09:35:00Z">
        <w:r w:rsidR="00546F77" w:rsidRPr="004D3578">
          <w:tab/>
        </w:r>
      </w:ins>
      <w:ins w:id="842" w:author="Lee, Daewon" w:date="2020-11-04T09:36:00Z">
        <w:r>
          <w:t>Summary of e</w:t>
        </w:r>
      </w:ins>
      <w:ins w:id="843" w:author="Lee, Daewon" w:date="2020-11-04T09:35:00Z">
        <w:r w:rsidR="00546F77">
          <w:t xml:space="preserve">valuation </w:t>
        </w:r>
      </w:ins>
      <w:ins w:id="844" w:author="Lee, Daewon" w:date="2020-11-04T09:36:00Z">
        <w:r>
          <w:t>s</w:t>
        </w:r>
      </w:ins>
      <w:ins w:id="845" w:author="Lee, Daewon" w:date="2020-11-04T09:35:00Z">
        <w:r w:rsidR="00546F77">
          <w:t>tudy</w:t>
        </w:r>
      </w:ins>
    </w:p>
    <w:p w14:paraId="5B0DF237" w14:textId="50A0CFB6" w:rsidR="00CF56AC" w:rsidRDefault="00CF56AC" w:rsidP="00CF56AC">
      <w:pPr>
        <w:pStyle w:val="Heading2"/>
        <w:rPr>
          <w:ins w:id="846" w:author="Huaming" w:date="2020-11-10T10:26:00Z"/>
        </w:rPr>
      </w:pPr>
      <w:ins w:id="847"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848" w:author="Lee, Daewon" w:date="2020-11-10T11:10:00Z"/>
        </w:rPr>
      </w:pPr>
      <w:ins w:id="849"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850" w:author="Lee, Daewon" w:date="2020-11-10T11:10:00Z"/>
        </w:rPr>
      </w:pPr>
      <w:ins w:id="851" w:author="Lee, Daewon" w:date="2020-11-10T11:10:00Z">
        <w:r>
          <w:t xml:space="preserve">Key findings from the results of PDSCH/PUSCH evaluations in Annex B.1.1 are summarized below. </w:t>
        </w:r>
      </w:ins>
    </w:p>
    <w:p w14:paraId="497B9554" w14:textId="77777777" w:rsidR="00690DE0" w:rsidRDefault="00690DE0" w:rsidP="00690DE0">
      <w:pPr>
        <w:rPr>
          <w:ins w:id="852" w:author="Lee, Daewon" w:date="2020-11-10T11:11:00Z"/>
        </w:rPr>
      </w:pPr>
      <w:commentRangeStart w:id="853"/>
      <w:ins w:id="854" w:author="Lee, Daewon" w:date="2020-11-10T11:11:00Z">
        <w:r>
          <w:t>For CP-OFDM</w:t>
        </w:r>
        <w:commentRangeEnd w:id="853"/>
        <w:r>
          <w:rPr>
            <w:rStyle w:val="CommentReference"/>
            <w:lang w:val="en-US" w:eastAsia="zh-CN"/>
          </w:rPr>
          <w:commentReference w:id="853"/>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855" w:author="Lee, Daewon" w:date="2020-11-10T11:11:00Z"/>
        </w:rPr>
      </w:pPr>
      <w:ins w:id="856" w:author="Lee, Daewon" w:date="2020-11-10T11:11:00Z">
        <w:r>
          <w:lastRenderedPageBreak/>
          <w:t>-</w:t>
        </w:r>
        <w:r>
          <w:tab/>
          <w:t>For low MCS (QPSK) and medium MCS (16QAM), there is minor performance difference between different SCS values up to 960 kHz.</w:t>
        </w:r>
      </w:ins>
    </w:p>
    <w:p w14:paraId="56348862" w14:textId="77777777" w:rsidR="00690DE0" w:rsidRDefault="00690DE0" w:rsidP="00690DE0">
      <w:pPr>
        <w:pStyle w:val="B1"/>
        <w:rPr>
          <w:ins w:id="857" w:author="Lee, Daewon" w:date="2020-11-10T11:11:00Z"/>
        </w:rPr>
      </w:pPr>
      <w:ins w:id="858" w:author="Lee, Daewon" w:date="2020-11-10T11:11:00Z">
        <w:r>
          <w:t>-</w:t>
        </w:r>
        <w:r>
          <w:tab/>
          <w:t>For high MCS (64QAM), the performance improves in general as the increase of SCS.</w:t>
        </w:r>
      </w:ins>
    </w:p>
    <w:p w14:paraId="3860EEE5" w14:textId="0FCA6A32" w:rsidR="00690DE0" w:rsidRDefault="00690DE0" w:rsidP="00690DE0">
      <w:pPr>
        <w:pStyle w:val="B1"/>
        <w:rPr>
          <w:ins w:id="859" w:author="Lee, Daewon" w:date="2020-11-10T11:11:00Z"/>
        </w:rPr>
      </w:pPr>
      <w:ins w:id="860" w:author="Lee, Daewon" w:date="2020-11-10T11:11:00Z">
        <w:r>
          <w:t>-</w:t>
        </w:r>
        <w:r>
          <w:tab/>
          <w:t>For high MCS (64QAM), 1</w:t>
        </w:r>
      </w:ins>
      <w:ins w:id="861" w:author="Lee, Daewon" w:date="2020-11-10T23:15:00Z">
        <w:r w:rsidR="00053DFA">
          <w:t>5</w:t>
        </w:r>
      </w:ins>
      <w:ins w:id="862" w:author="Lee, Daewon" w:date="2020-11-10T11:11:00Z">
        <w:r>
          <w:t xml:space="preserve"> sources, [65], [72], [30], [60], [64], [68], [14], [6], [59], [25], [22], [29], [16], </w:t>
        </w:r>
      </w:ins>
      <w:ins w:id="863" w:author="Lee, Daewon" w:date="2020-11-10T23:15:00Z">
        <w:r w:rsidR="00053DFA">
          <w:t xml:space="preserve">[71], </w:t>
        </w:r>
      </w:ins>
      <w:ins w:id="864" w:author="Lee, Daewon" w:date="2020-11-10T11:11:00Z">
        <w:r>
          <w:t>[11],</w:t>
        </w:r>
      </w:ins>
      <w:ins w:id="865" w:author="Lee, Daewon" w:date="2020-11-10T23:14:00Z">
        <w:r w:rsidR="009E031F">
          <w:t xml:space="preserve"> and </w:t>
        </w:r>
        <w:r w:rsidR="009E031F">
          <w:rPr>
            <w:color w:val="FF0000"/>
          </w:rPr>
          <w:t xml:space="preserve">[19], </w:t>
        </w:r>
      </w:ins>
      <w:ins w:id="866" w:author="Lee, Daewon" w:date="2020-11-10T11:11:00Z">
        <w:r>
          <w:t>compared performance of 120 and 240 kHz SCS in 400 MHz bandwidth.</w:t>
        </w:r>
      </w:ins>
    </w:p>
    <w:p w14:paraId="79B9921E" w14:textId="77777777" w:rsidR="00690DE0" w:rsidRDefault="00690DE0" w:rsidP="00690DE0">
      <w:pPr>
        <w:pStyle w:val="B2"/>
        <w:rPr>
          <w:ins w:id="867" w:author="Lee, Daewon" w:date="2020-11-10T11:11:00Z"/>
        </w:rPr>
      </w:pPr>
      <w:ins w:id="868"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869" w:author="Lee, Daewon" w:date="2020-11-10T11:11:00Z"/>
        </w:rPr>
      </w:pPr>
      <w:ins w:id="870"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871" w:author="Lee, Daewon" w:date="2020-11-10T11:11:00Z"/>
        </w:rPr>
      </w:pPr>
      <w:ins w:id="872" w:author="Lee, Daewon" w:date="2020-11-10T11:11:00Z">
        <w:r>
          <w:t>-</w:t>
        </w:r>
        <w:r>
          <w:tab/>
        </w:r>
      </w:ins>
      <w:ins w:id="873" w:author="Lee, Daewon" w:date="2020-11-10T23:15:00Z">
        <w:r w:rsidR="00053DFA">
          <w:t>4</w:t>
        </w:r>
      </w:ins>
      <w:ins w:id="874" w:author="Lee, Daewon" w:date="2020-11-10T11:11:00Z">
        <w:r>
          <w:t xml:space="preserve"> sources, [72], [68], [14], </w:t>
        </w:r>
      </w:ins>
      <w:ins w:id="875" w:author="Lee, Daewon" w:date="2020-11-10T23:15:00Z">
        <w:r w:rsidR="00053DFA">
          <w:t xml:space="preserve">and [71], </w:t>
        </w:r>
      </w:ins>
      <w:ins w:id="876" w:author="Lee, Daewon" w:date="2020-11-10T11:11:00Z">
        <w:r>
          <w:t>reported both SCS cannot meet 10% BLER target.</w:t>
        </w:r>
      </w:ins>
    </w:p>
    <w:p w14:paraId="45E42847" w14:textId="77777777" w:rsidR="00690DE0" w:rsidRDefault="00690DE0" w:rsidP="00690DE0">
      <w:pPr>
        <w:pStyle w:val="B3"/>
        <w:rPr>
          <w:ins w:id="877" w:author="Lee, Daewon" w:date="2020-11-10T11:11:00Z"/>
        </w:rPr>
      </w:pPr>
      <w:ins w:id="878"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879" w:author="Lee, Daewon" w:date="2020-11-10T11:11:00Z"/>
        </w:rPr>
      </w:pPr>
      <w:ins w:id="880"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881" w:author="Lee, Daewon" w:date="2020-11-10T11:11:00Z"/>
        </w:rPr>
      </w:pPr>
      <w:ins w:id="882"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883" w:author="Lee, Daewon" w:date="2020-11-10T11:11:00Z"/>
        </w:rPr>
      </w:pPr>
      <w:ins w:id="884" w:author="Lee, Daewon" w:date="2020-11-10T11:11:00Z">
        <w:r>
          <w:t>-</w:t>
        </w:r>
        <w:r>
          <w:tab/>
        </w:r>
      </w:ins>
      <w:ins w:id="885" w:author="Lee, Daewon" w:date="2020-11-10T23:15:00Z">
        <w:r w:rsidR="00053DFA">
          <w:t>3</w:t>
        </w:r>
      </w:ins>
      <w:ins w:id="886" w:author="Lee, Daewon" w:date="2020-11-10T11:11:00Z">
        <w:r>
          <w:t xml:space="preserve"> sources, [30], [22], </w:t>
        </w:r>
      </w:ins>
      <w:ins w:id="887" w:author="Lee, Daewon" w:date="2020-11-10T23:15:00Z">
        <w:r w:rsidR="00053DFA">
          <w:t xml:space="preserve">and [19], </w:t>
        </w:r>
      </w:ins>
      <w:ins w:id="888" w:author="Lee, Daewon" w:date="2020-11-10T11:11:00Z">
        <w:r>
          <w:t>reported better performance of 240 kHz SCS.</w:t>
        </w:r>
      </w:ins>
    </w:p>
    <w:p w14:paraId="5A12B245" w14:textId="0DA68527" w:rsidR="00690DE0" w:rsidRDefault="00690DE0" w:rsidP="00690DE0">
      <w:pPr>
        <w:pStyle w:val="B3"/>
        <w:rPr>
          <w:ins w:id="889" w:author="Lee, Daewon" w:date="2020-11-10T23:13:00Z"/>
        </w:rPr>
      </w:pPr>
      <w:ins w:id="890"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891" w:author="Lee, Daewon" w:date="2020-11-10T11:11:00Z"/>
        </w:rPr>
      </w:pPr>
      <w:ins w:id="892" w:author="Lee, Daewon" w:date="2020-11-10T11:11:00Z">
        <w:r>
          <w:t>-</w:t>
        </w:r>
        <w:r>
          <w:tab/>
          <w:t>For high MCS (64QAM), 1</w:t>
        </w:r>
      </w:ins>
      <w:ins w:id="893" w:author="Lee, Daewon" w:date="2020-11-10T23:15:00Z">
        <w:r w:rsidR="00053DFA">
          <w:t>4</w:t>
        </w:r>
      </w:ins>
      <w:ins w:id="894" w:author="Lee, Daewon" w:date="2020-11-10T11:11:00Z">
        <w:r>
          <w:t xml:space="preserve"> sources, [65], [30], [60], [64], [68], [14], [6], [59], [25], [22], [29], [16], [71], [11]</w:t>
        </w:r>
      </w:ins>
      <w:ins w:id="895" w:author="Lee, Daewon" w:date="2020-11-10T23:16:00Z">
        <w:r w:rsidR="00053DFA">
          <w:t>, and [19]</w:t>
        </w:r>
      </w:ins>
      <w:ins w:id="896" w:author="Lee, Daewon" w:date="2020-11-10T11:11:00Z">
        <w:r>
          <w:t>, compared performance of 240 and 480 kHz SCS in 400 MHz bandwidth.</w:t>
        </w:r>
      </w:ins>
    </w:p>
    <w:p w14:paraId="39EA6FE6" w14:textId="77777777" w:rsidR="00690DE0" w:rsidRDefault="00690DE0" w:rsidP="00690DE0">
      <w:pPr>
        <w:pStyle w:val="B2"/>
        <w:rPr>
          <w:ins w:id="897" w:author="Lee, Daewon" w:date="2020-11-10T11:11:00Z"/>
        </w:rPr>
      </w:pPr>
      <w:ins w:id="898"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899" w:author="Lee, Daewon" w:date="2020-11-10T11:11:00Z"/>
        </w:rPr>
      </w:pPr>
      <w:ins w:id="900"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901" w:author="Lee, Daewon" w:date="2020-11-10T11:11:00Z"/>
        </w:rPr>
      </w:pPr>
      <w:ins w:id="902"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903" w:author="Lee, Daewon" w:date="2020-11-10T11:11:00Z"/>
        </w:rPr>
      </w:pPr>
      <w:ins w:id="904"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905" w:author="Lee, Daewon" w:date="2020-11-10T11:11:00Z"/>
        </w:rPr>
      </w:pPr>
      <w:ins w:id="906"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907" w:author="Lee, Daewon" w:date="2020-11-10T11:11:00Z"/>
        </w:rPr>
      </w:pPr>
      <w:ins w:id="908" w:author="Lee, Daewon" w:date="2020-11-10T11:11:00Z">
        <w:r>
          <w:t>-</w:t>
        </w:r>
        <w:r>
          <w:tab/>
        </w:r>
      </w:ins>
      <w:ins w:id="909" w:author="Lee, Daewon" w:date="2020-11-10T23:16:00Z">
        <w:r w:rsidR="00053DFA">
          <w:t>7</w:t>
        </w:r>
      </w:ins>
      <w:ins w:id="910" w:author="Lee, Daewon" w:date="2020-11-10T11:11:00Z">
        <w:r>
          <w:t xml:space="preserve"> sources, [30], [60], [64], [25], [22], [11]</w:t>
        </w:r>
      </w:ins>
      <w:ins w:id="911" w:author="Lee, Daewon" w:date="2020-11-10T23:16:00Z">
        <w:r w:rsidR="00053DFA">
          <w:t>, and [</w:t>
        </w:r>
        <w:r w:rsidR="00452340">
          <w:t>19]</w:t>
        </w:r>
      </w:ins>
      <w:ins w:id="912" w:author="Lee, Daewon" w:date="2020-11-10T11:11:00Z">
        <w:r>
          <w:t>, reported better performance of 480 kHz SCS.</w:t>
        </w:r>
      </w:ins>
    </w:p>
    <w:p w14:paraId="34DCFE8A" w14:textId="77777777" w:rsidR="00690DE0" w:rsidRDefault="00690DE0" w:rsidP="00690DE0">
      <w:pPr>
        <w:pStyle w:val="B3"/>
        <w:rPr>
          <w:ins w:id="913" w:author="Lee, Daewon" w:date="2020-11-10T11:11:00Z"/>
        </w:rPr>
      </w:pPr>
      <w:ins w:id="914"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915" w:author="Lee, Daewon" w:date="2020-11-10T11:11:00Z"/>
        </w:rPr>
      </w:pPr>
      <w:ins w:id="916" w:author="Lee, Daewon" w:date="2020-11-10T11:11:00Z">
        <w:r>
          <w:t>-</w:t>
        </w:r>
        <w:r>
          <w:tab/>
          <w:t>For high MCS (64QAM), 1</w:t>
        </w:r>
      </w:ins>
      <w:ins w:id="917" w:author="Lee, Daewon" w:date="2020-11-10T23:16:00Z">
        <w:r w:rsidR="00452340">
          <w:t>5</w:t>
        </w:r>
      </w:ins>
      <w:ins w:id="918" w:author="Lee, Daewon" w:date="2020-11-10T11:11:00Z">
        <w:r>
          <w:t xml:space="preserve"> sources, [65], [72], [30], [60], [64], [68], [14], [6], [59], [25], [22], [29], [16], [71], [11]</w:t>
        </w:r>
      </w:ins>
      <w:ins w:id="919" w:author="Lee, Daewon" w:date="2020-11-10T23:16:00Z">
        <w:r w:rsidR="00452340">
          <w:t>, and [19]</w:t>
        </w:r>
      </w:ins>
      <w:ins w:id="920" w:author="Lee, Daewon" w:date="2020-11-10T11:11:00Z">
        <w:r>
          <w:t>, compared performance of 480 and 960 kHz SCS in 400 MHz bandwidth.</w:t>
        </w:r>
      </w:ins>
    </w:p>
    <w:p w14:paraId="1C930E33" w14:textId="77777777" w:rsidR="00690DE0" w:rsidRDefault="00690DE0" w:rsidP="00690DE0">
      <w:pPr>
        <w:pStyle w:val="B2"/>
        <w:rPr>
          <w:ins w:id="921" w:author="Lee, Daewon" w:date="2020-11-10T11:11:00Z"/>
        </w:rPr>
      </w:pPr>
      <w:ins w:id="922"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923" w:author="Lee, Daewon" w:date="2020-11-10T11:11:00Z"/>
        </w:rPr>
      </w:pPr>
      <w:ins w:id="924"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925" w:author="Lee, Daewon" w:date="2020-11-10T11:11:00Z"/>
        </w:rPr>
      </w:pPr>
      <w:ins w:id="926"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927" w:author="Lee, Daewon" w:date="2020-11-10T11:11:00Z"/>
        </w:rPr>
      </w:pPr>
      <w:ins w:id="928" w:author="Lee, Daewon" w:date="2020-11-10T11:11:00Z">
        <w:r>
          <w:lastRenderedPageBreak/>
          <w:t>-</w:t>
        </w:r>
        <w:r>
          <w:tab/>
          <w:t xml:space="preserve">One source [72] reported better performance of 480 kHz SCS for CDL-B 50ns and better performance of 960 kHz SCS for other evaluated cases. In all comparison, the difference is greater than 1 </w:t>
        </w:r>
        <w:proofErr w:type="spellStart"/>
        <w:r>
          <w:t>dB.</w:t>
        </w:r>
        <w:proofErr w:type="spellEnd"/>
      </w:ins>
    </w:p>
    <w:p w14:paraId="3566A32B" w14:textId="77777777" w:rsidR="00690DE0" w:rsidRDefault="00690DE0" w:rsidP="00690DE0">
      <w:pPr>
        <w:pStyle w:val="B3"/>
        <w:rPr>
          <w:ins w:id="929" w:author="Lee, Daewon" w:date="2020-11-10T11:11:00Z"/>
        </w:rPr>
      </w:pPr>
      <w:ins w:id="930"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931" w:author="Lee, Daewon" w:date="2020-11-10T23:17:00Z"/>
        </w:rPr>
      </w:pPr>
      <w:ins w:id="932"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933" w:author="Lee, Daewon" w:date="2020-11-10T11:11:00Z"/>
        </w:rPr>
      </w:pPr>
      <w:ins w:id="934"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935" w:author="Lee, Daewon" w:date="2020-11-10T11:11:00Z"/>
        </w:rPr>
      </w:pPr>
      <w:ins w:id="936" w:author="Lee, Daewon" w:date="2020-11-10T11:11:00Z">
        <w:r>
          <w:t>-</w:t>
        </w:r>
        <w:r>
          <w:tab/>
          <w:t>For 1% BLER target, the performance for 960kHz SCS is better than 480kHz SCS.</w:t>
        </w:r>
      </w:ins>
    </w:p>
    <w:p w14:paraId="2A6E29CE" w14:textId="77777777" w:rsidR="00690DE0" w:rsidRDefault="00690DE0" w:rsidP="00690DE0">
      <w:pPr>
        <w:pStyle w:val="B3"/>
        <w:rPr>
          <w:ins w:id="937" w:author="Lee, Daewon" w:date="2020-11-10T11:11:00Z"/>
        </w:rPr>
      </w:pPr>
      <w:ins w:id="938"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939" w:author="Lee, Daewon" w:date="2020-11-10T11:11:00Z"/>
        </w:rPr>
      </w:pPr>
      <w:ins w:id="940"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941" w:author="Lee, Daewon" w:date="2020-11-10T11:11:00Z"/>
        </w:rPr>
      </w:pPr>
      <w:commentRangeStart w:id="942"/>
      <w:ins w:id="943" w:author="Lee, Daewon" w:date="2020-11-10T11:11:00Z">
        <w:r>
          <w:t>For CP-OFDM</w:t>
        </w:r>
        <w:commentRangeEnd w:id="942"/>
        <w:r>
          <w:rPr>
            <w:rStyle w:val="CommentReference"/>
            <w:lang w:val="en-US" w:eastAsia="zh-CN"/>
          </w:rPr>
          <w:commentReference w:id="942"/>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944" w:author="Lee, Daewon" w:date="2020-11-10T11:11:00Z"/>
        </w:rPr>
      </w:pPr>
      <w:ins w:id="945" w:author="Lee, Daewon" w:date="2020-11-10T11:11:00Z">
        <w:r>
          <w:t>-</w:t>
        </w:r>
        <w:r>
          <w:tab/>
          <w:t xml:space="preserve">When delay spread is not large (&lt; 40 ns in TDL-A), there is minor performance difference between normal and extended CP for SCS values up to 960 kHz when compared </w:t>
        </w:r>
        <w:proofErr w:type="gramStart"/>
        <w:r>
          <w:t>on the basis of</w:t>
        </w:r>
        <w:proofErr w:type="gramEnd"/>
        <w:r>
          <w:t xml:space="preserve"> equal MCS (code rate). If comparing </w:t>
        </w:r>
        <w:proofErr w:type="gramStart"/>
        <w:r>
          <w:t>on the basis of</w:t>
        </w:r>
        <w:proofErr w:type="gramEnd"/>
        <w:r>
          <w:t xml:space="preserve"> equal TBS (equal throughput), the performance of ECP is degraded due to higher overhead of ECP. </w:t>
        </w:r>
      </w:ins>
    </w:p>
    <w:p w14:paraId="79F84278" w14:textId="77777777" w:rsidR="00690DE0" w:rsidRDefault="00690DE0" w:rsidP="00690DE0">
      <w:pPr>
        <w:pStyle w:val="B1"/>
        <w:rPr>
          <w:ins w:id="946" w:author="Lee, Daewon" w:date="2020-11-10T11:11:00Z"/>
        </w:rPr>
      </w:pPr>
      <w:ins w:id="947"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948" w:author="Lee, Daewon" w:date="2020-11-10T11:11:00Z"/>
        </w:rPr>
      </w:pPr>
      <w:ins w:id="949"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950" w:author="Lee, Daewon" w:date="2020-11-10T11:11:00Z"/>
        </w:rPr>
      </w:pPr>
      <w:ins w:id="951" w:author="Lee, Daewon" w:date="2020-11-10T11:11:00Z">
        <w:r>
          <w:t>-</w:t>
        </w:r>
        <w:r>
          <w:tab/>
          <w:t xml:space="preserve">10 sources, [65], [72], [30], [60], [64], [68], [6], [59], </w:t>
        </w:r>
        <w:del w:id="952"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953" w:author="Lee, Daewon" w:date="2020-11-10T11:11:00Z"/>
        </w:rPr>
      </w:pPr>
      <w:ins w:id="954"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955" w:author="Lee, Daewon" w:date="2020-11-10T11:11:00Z"/>
        </w:rPr>
      </w:pPr>
      <w:ins w:id="956" w:author="Lee, Daewon" w:date="2020-11-10T11:11:00Z">
        <w:r>
          <w:t>-</w:t>
        </w:r>
        <w:r>
          <w:tab/>
          <w:t xml:space="preserve">5 out 5 sources observed the performance of 960 kHz SCS with extended CP is significantly improved compared to with normal CP for large delay spread case when compared </w:t>
        </w:r>
        <w:proofErr w:type="gramStart"/>
        <w:r>
          <w:t>on the basis of</w:t>
        </w:r>
        <w:proofErr w:type="gramEnd"/>
        <w:r>
          <w:t xml:space="preserve"> equal MCS (code rate). </w:t>
        </w:r>
      </w:ins>
    </w:p>
    <w:p w14:paraId="4B94557B" w14:textId="77777777" w:rsidR="00690DE0" w:rsidRDefault="00690DE0" w:rsidP="00690DE0">
      <w:pPr>
        <w:pStyle w:val="B2"/>
        <w:rPr>
          <w:ins w:id="957" w:author="Lee, Daewon" w:date="2020-11-10T11:11:00Z"/>
        </w:rPr>
      </w:pPr>
      <w:ins w:id="958"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959" w:author="Lee, Daewon" w:date="2020-11-10T11:11:00Z"/>
        </w:rPr>
      </w:pPr>
      <w:ins w:id="960" w:author="Lee, Daewon" w:date="2020-11-10T23:12:00Z">
        <w:r>
          <w:lastRenderedPageBreak/>
          <w:t>8</w:t>
        </w:r>
      </w:ins>
      <w:commentRangeStart w:id="961"/>
      <w:ins w:id="962" w:author="Lee, Daewon" w:date="2020-11-10T11:11:00Z">
        <w:r w:rsidR="00690DE0">
          <w:t xml:space="preserve"> sources</w:t>
        </w:r>
        <w:commentRangeEnd w:id="961"/>
        <w:r w:rsidR="00690DE0">
          <w:rPr>
            <w:rStyle w:val="CommentReference"/>
            <w:lang w:val="en-US" w:eastAsia="zh-CN"/>
          </w:rPr>
          <w:commentReference w:id="961"/>
        </w:r>
        <w:r w:rsidR="00690DE0">
          <w:t xml:space="preserve">, [65], [72], [30], [60], </w:t>
        </w:r>
      </w:ins>
      <w:ins w:id="963" w:author="Lee, Daewon" w:date="2020-11-10T23:12:00Z">
        <w:r>
          <w:t xml:space="preserve">[64], </w:t>
        </w:r>
      </w:ins>
      <w:ins w:id="964"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965" w:author="Lee, Daewon" w:date="2020-11-10T11:11:00Z"/>
        </w:rPr>
      </w:pPr>
      <w:ins w:id="966"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967" w:author="Lee, Daewon" w:date="2020-11-10T11:11:00Z"/>
        </w:rPr>
      </w:pPr>
      <w:ins w:id="968"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969" w:author="Lee, Daewon" w:date="2020-11-10T11:11:00Z"/>
        </w:rPr>
      </w:pPr>
      <w:ins w:id="970"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971" w:author="Lee, Daewon" w:date="2020-11-10T11:11:00Z"/>
        </w:rPr>
      </w:pPr>
      <w:ins w:id="972"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973" w:author="Lee, Daewon" w:date="2020-11-10T11:11:00Z"/>
        </w:rPr>
      </w:pPr>
      <w:ins w:id="974"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975" w:author="Lee, Daewon" w:date="2020-11-10T11:11:00Z"/>
        </w:rPr>
      </w:pPr>
      <w:ins w:id="976"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977" w:author="Lee, Daewon" w:date="2020-11-10T23:12:00Z"/>
        </w:rPr>
      </w:pPr>
      <w:ins w:id="978" w:author="Lee, Daewon" w:date="2020-11-10T11:11:00Z">
        <w:r>
          <w:t>-</w:t>
        </w:r>
        <w:r>
          <w:tab/>
          <w:t>One source [60] reported a performance gap of ~ 1.4 dB between 120 and 960 kHz SCS.</w:t>
        </w:r>
      </w:ins>
    </w:p>
    <w:p w14:paraId="6ED6D11F" w14:textId="0E64451D" w:rsidR="006F584B" w:rsidRDefault="006F584B" w:rsidP="00690DE0">
      <w:pPr>
        <w:pStyle w:val="B2"/>
        <w:rPr>
          <w:ins w:id="979" w:author="Lee, Daewon" w:date="2020-11-10T11:11:00Z"/>
        </w:rPr>
      </w:pPr>
      <w:ins w:id="980" w:author="Lee, Daewon" w:date="2020-11-10T23:12:00Z">
        <w:r>
          <w:t>-</w:t>
        </w:r>
        <w:r w:rsidRPr="006F584B">
          <w:tab/>
          <w:t>One source [64] reported a performance gap of 1.4</w:t>
        </w:r>
      </w:ins>
      <w:ins w:id="981" w:author="Lee, Daewon" w:date="2020-11-10T23:37:00Z">
        <w:r w:rsidR="002D28DC">
          <w:t xml:space="preserve"> </w:t>
        </w:r>
      </w:ins>
      <w:ins w:id="982" w:author="Lee, Daewon" w:date="2020-11-10T23:12:00Z">
        <w:r w:rsidRPr="006F584B">
          <w:t>~</w:t>
        </w:r>
      </w:ins>
      <w:ins w:id="983" w:author="Lee, Daewon" w:date="2020-11-10T23:37:00Z">
        <w:r w:rsidR="002D28DC">
          <w:t xml:space="preserve"> </w:t>
        </w:r>
      </w:ins>
      <w:ins w:id="984" w:author="Lee, Daewon" w:date="2020-11-10T23:12:00Z">
        <w:r w:rsidRPr="006F584B">
          <w:t>1.8 dB between 120 and 960 kHz SCS</w:t>
        </w:r>
      </w:ins>
    </w:p>
    <w:p w14:paraId="20E1DA09" w14:textId="77777777" w:rsidR="00690DE0" w:rsidRDefault="00690DE0" w:rsidP="00690DE0">
      <w:pPr>
        <w:pStyle w:val="B2"/>
        <w:rPr>
          <w:ins w:id="985" w:author="Lee, Daewon" w:date="2020-11-10T11:11:00Z"/>
        </w:rPr>
      </w:pPr>
      <w:ins w:id="986"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987" w:author="Lee, Daewon" w:date="2020-11-10T11:11:00Z"/>
        </w:rPr>
      </w:pPr>
      <w:ins w:id="988"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989" w:author="Lee, Daewon" w:date="2020-11-10T11:11:00Z"/>
        </w:rPr>
      </w:pPr>
      <w:ins w:id="990"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991" w:author="Lee, Daewon" w:date="2020-11-10T11:11:00Z"/>
        </w:rPr>
      </w:pPr>
      <w:ins w:id="992"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993" w:author="Lee, Daewon" w:date="2020-11-10T11:11:00Z"/>
        </w:rPr>
      </w:pPr>
      <w:ins w:id="994" w:author="Lee, Daewon" w:date="2020-11-10T11:11:00Z">
        <w:r>
          <w:t>-</w:t>
        </w:r>
        <w:r>
          <w:tab/>
          <w:t>One source [30] reported an error floor for 960 kHz SCS for BLER target 1%.</w:t>
        </w:r>
      </w:ins>
    </w:p>
    <w:p w14:paraId="45813DFA" w14:textId="77777777" w:rsidR="00690DE0" w:rsidRDefault="00690DE0" w:rsidP="00690DE0">
      <w:pPr>
        <w:pStyle w:val="B2"/>
        <w:rPr>
          <w:ins w:id="995" w:author="Lee, Daewon" w:date="2020-11-10T11:11:00Z"/>
        </w:rPr>
      </w:pPr>
      <w:ins w:id="996" w:author="Lee, Daewon" w:date="2020-11-10T11:11:00Z">
        <w:r>
          <w:t>-</w:t>
        </w:r>
        <w:r>
          <w:tab/>
          <w:t>One source [60] reported an error floor for 960 kHz SCS for BLER target 10%.</w:t>
        </w:r>
      </w:ins>
    </w:p>
    <w:p w14:paraId="0A3377F1" w14:textId="77777777" w:rsidR="00690DE0" w:rsidRDefault="00690DE0" w:rsidP="00690DE0">
      <w:pPr>
        <w:pStyle w:val="B2"/>
        <w:rPr>
          <w:ins w:id="997" w:author="Lee, Daewon" w:date="2020-11-10T11:11:00Z"/>
        </w:rPr>
      </w:pPr>
      <w:ins w:id="998"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999" w:author="Lee, Daewon" w:date="2020-11-10T11:11:00Z"/>
        </w:rPr>
      </w:pPr>
      <w:commentRangeStart w:id="1000"/>
      <w:ins w:id="1001" w:author="Lee, Daewon" w:date="2020-11-10T11:11:00Z">
        <w:r>
          <w:t>For CP-OFDM</w:t>
        </w:r>
        <w:commentRangeEnd w:id="1000"/>
        <w:r>
          <w:rPr>
            <w:rStyle w:val="CommentReference"/>
            <w:lang w:val="en-US" w:eastAsia="zh-CN"/>
          </w:rPr>
          <w:commentReference w:id="1000"/>
        </w:r>
        <w:r>
          <w:t xml:space="preserve">, the following are observed with respect to phase noise compensation and PTRS. </w:t>
        </w:r>
      </w:ins>
    </w:p>
    <w:p w14:paraId="26AA6F64" w14:textId="77777777" w:rsidR="00690DE0" w:rsidRDefault="00690DE0" w:rsidP="00690DE0">
      <w:pPr>
        <w:pStyle w:val="B1"/>
        <w:rPr>
          <w:ins w:id="1002" w:author="Lee, Daewon" w:date="2020-11-10T11:11:00Z"/>
        </w:rPr>
      </w:pPr>
      <w:ins w:id="1003"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004" w:author="Lee, Daewon" w:date="2020-11-10T11:11:00Z"/>
        </w:rPr>
      </w:pPr>
      <w:ins w:id="1005"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006" w:author="Lee, Daewon" w:date="2020-11-10T11:11:00Z"/>
        </w:rPr>
      </w:pPr>
      <w:ins w:id="1007"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008" w:author="Lee, Daewon" w:date="2020-11-10T11:11:00Z"/>
        </w:rPr>
      </w:pPr>
      <w:ins w:id="1009" w:author="Lee, Daewon" w:date="2020-11-10T11:11:00Z">
        <w:r>
          <w:t>-</w:t>
        </w:r>
        <w:r>
          <w:tab/>
          <w:t xml:space="preserve">For MCS 22 evaluation of the same SCS, performance gain of ICI compensation with additional complexity of multi-tap filtering compared to CPE-only compensation is observed when there is </w:t>
        </w:r>
        <w:proofErr w:type="gramStart"/>
        <w:r>
          <w:t>sufficient number of</w:t>
        </w:r>
        <w:proofErr w:type="gramEnd"/>
        <w:r>
          <w:t xml:space="preserve"> PTRS in the frequency domain for 120, 240 and 480 kHz SCS. </w:t>
        </w:r>
      </w:ins>
    </w:p>
    <w:p w14:paraId="057E7137" w14:textId="77777777" w:rsidR="00690DE0" w:rsidRDefault="00690DE0" w:rsidP="00690DE0">
      <w:pPr>
        <w:pStyle w:val="B2"/>
        <w:rPr>
          <w:ins w:id="1010" w:author="Lee, Daewon" w:date="2020-11-10T11:11:00Z"/>
        </w:rPr>
      </w:pPr>
      <w:ins w:id="1011"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012" w:author="Lee, Daewon" w:date="2020-11-10T11:11:00Z"/>
        </w:rPr>
      </w:pPr>
      <w:ins w:id="1013"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014" w:author="Lee, Daewon" w:date="2020-11-10T11:11:00Z"/>
        </w:rPr>
      </w:pPr>
      <w:ins w:id="1015" w:author="Lee, Daewon" w:date="2020-11-10T11:11:00Z">
        <w:r>
          <w:lastRenderedPageBreak/>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016" w:author="Lee, Daewon" w:date="2020-11-10T11:11:00Z"/>
        </w:rPr>
      </w:pPr>
      <w:ins w:id="1017"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018" w:author="Lee, Daewon" w:date="2020-11-10T11:11:00Z"/>
        </w:rPr>
      </w:pPr>
      <w:ins w:id="1019"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020" w:author="Lee, Daewon" w:date="2020-11-10T11:11:00Z"/>
        </w:rPr>
      </w:pPr>
      <w:ins w:id="1021"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022" w:author="Lee, Daewon" w:date="2020-11-10T11:11:00Z"/>
        </w:rPr>
      </w:pPr>
      <w:ins w:id="1023"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024" w:author="Lee, Daewon" w:date="2020-11-10T11:11:00Z"/>
        </w:rPr>
      </w:pPr>
      <w:ins w:id="1025"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026" w:author="Lee, Daewon" w:date="2020-11-10T23:23:00Z"/>
        </w:rPr>
      </w:pPr>
      <w:ins w:id="1027" w:author="Lee, Daewon" w:date="2020-11-10T11:11:00Z">
        <w:r>
          <w:t>-</w:t>
        </w:r>
        <w:r>
          <w:tab/>
          <w:t xml:space="preserve"> One source [16] evaluated performance of de-ICI method for MCS 22 with small RB allocations for 240, 480 and 960 kHz SCS. It is observed that the de-ICI method do not work when there isn’t </w:t>
        </w:r>
        <w:proofErr w:type="gramStart"/>
        <w:r>
          <w:t>sufficient number of</w:t>
        </w:r>
        <w:proofErr w:type="gramEnd"/>
        <w:r>
          <w:t xml:space="preserve"> PTRS tones in the frequency domain.</w:t>
        </w:r>
      </w:ins>
    </w:p>
    <w:p w14:paraId="1768FB84" w14:textId="6C52A646" w:rsidR="00AC7841" w:rsidRDefault="00AC7841" w:rsidP="00690DE0">
      <w:pPr>
        <w:pStyle w:val="B2"/>
        <w:rPr>
          <w:ins w:id="1028" w:author="Lee, Daewon" w:date="2020-11-10T11:11:00Z"/>
        </w:rPr>
      </w:pPr>
      <w:ins w:id="1029"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030" w:author="Lee, Daewon" w:date="2020-11-10T11:11:00Z"/>
        </w:rPr>
      </w:pPr>
      <w:ins w:id="1031"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032" w:author="Lee, Daewon" w:date="2020-11-10T11:11:00Z"/>
        </w:rPr>
      </w:pPr>
      <w:ins w:id="1033"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034" w:author="Lee, Daewon" w:date="2020-11-10T11:11:00Z"/>
        </w:rPr>
      </w:pPr>
      <w:ins w:id="1035" w:author="Lee, Daewon" w:date="2020-11-10T11:11:00Z">
        <w:r>
          <w:t>-</w:t>
        </w:r>
        <w:r>
          <w:tab/>
        </w:r>
      </w:ins>
      <w:ins w:id="1036" w:author="Lee, Daewon" w:date="2020-11-10T23:23:00Z">
        <w:r w:rsidR="00317F04">
          <w:t>3</w:t>
        </w:r>
      </w:ins>
      <w:ins w:id="1037" w:author="Lee, Daewon" w:date="2020-11-10T11:11:00Z">
        <w:r>
          <w:t xml:space="preserve"> sources, [68], [14]</w:t>
        </w:r>
      </w:ins>
      <w:ins w:id="1038" w:author="Lee, Daewon" w:date="2020-11-10T23:23:00Z">
        <w:r w:rsidR="00317F04">
          <w:rPr>
            <w:lang w:eastAsia="zh-CN"/>
          </w:rPr>
          <w:t>, and [19]</w:t>
        </w:r>
      </w:ins>
      <w:ins w:id="1039"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040" w:author="Lee, Daewon" w:date="2020-11-10T11:11:00Z"/>
        </w:rPr>
      </w:pPr>
      <w:ins w:id="1041"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042" w:author="Lee, Daewon" w:date="2020-11-10T11:11:00Z"/>
        </w:rPr>
      </w:pPr>
      <w:ins w:id="1043"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044" w:author="Lee, Daewon" w:date="2020-11-10T11:11:00Z"/>
        </w:rPr>
      </w:pPr>
      <w:ins w:id="1045"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77777777" w:rsidR="00690DE0" w:rsidRDefault="00690DE0" w:rsidP="00690DE0">
      <w:pPr>
        <w:pStyle w:val="B1"/>
        <w:rPr>
          <w:ins w:id="1046" w:author="Lee, Daewon" w:date="2020-11-10T11:11:00Z"/>
        </w:rPr>
      </w:pPr>
      <w:ins w:id="1047" w:author="Lee, Daewon" w:date="2020-11-10T11:11:00Z">
        <w:r>
          <w:t>-</w:t>
        </w:r>
        <w:r>
          <w:tab/>
          <w:t>At very high MCS (e.g., MCS 26 or MCS 28), three sources, [16], [30], and [73], compared ICI and CPE compensation using the Rel-15 PTRS.</w:t>
        </w:r>
      </w:ins>
    </w:p>
    <w:p w14:paraId="2B221FE2" w14:textId="77777777" w:rsidR="00690DE0" w:rsidRDefault="00690DE0" w:rsidP="00690DE0">
      <w:pPr>
        <w:pStyle w:val="B2"/>
        <w:rPr>
          <w:ins w:id="1048" w:author="Lee, Daewon" w:date="2020-11-10T11:11:00Z"/>
        </w:rPr>
      </w:pPr>
      <w:ins w:id="1049" w:author="Lee, Daewon" w:date="2020-11-10T11:11:00Z">
        <w:r>
          <w:t>-</w:t>
        </w:r>
        <w:r>
          <w:tab/>
          <w:t xml:space="preserve">One source [16] evaluated the phase noise compensation performance with MCS 28 when delay spread is not large. It is observed that de-ICI technique with 3-taps filter for smaller subcarrier spacing (240 kHz) fails even though there are </w:t>
        </w:r>
        <w:proofErr w:type="gramStart"/>
        <w:r>
          <w:t>sufficient number of</w:t>
        </w:r>
        <w:proofErr w:type="gramEnd"/>
        <w:r>
          <w:t xml:space="preserve"> PTRS tones available for ICI covariance construction.</w:t>
        </w:r>
      </w:ins>
    </w:p>
    <w:p w14:paraId="572DEFA0" w14:textId="77777777" w:rsidR="00690DE0" w:rsidRDefault="00690DE0" w:rsidP="00690DE0">
      <w:pPr>
        <w:pStyle w:val="B2"/>
        <w:rPr>
          <w:ins w:id="1050" w:author="Lee, Daewon" w:date="2020-11-10T11:11:00Z"/>
        </w:rPr>
      </w:pPr>
      <w:ins w:id="1051"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052" w:author="Lee, Daewon" w:date="2020-11-10T23:24:00Z"/>
        </w:rPr>
      </w:pPr>
      <w:ins w:id="1053" w:author="Lee, Daewon" w:date="2020-11-10T11:11:00Z">
        <w:r>
          <w:t>-</w:t>
        </w:r>
        <w:r>
          <w:tab/>
          <w:t xml:space="preserve">One source [72] showed that for MCS 28, de-ICI technique with large number of taps (11, 9 and 7 taps for 120, 240 and 480 kHz SCS respectively) outperforms 960 kHz with CPE compensation only when delay spread is not large. For normal CP, it also reported that 960 kHz with 3-tap ICI </w:t>
        </w:r>
        <w:r>
          <w:lastRenderedPageBreak/>
          <w:t>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054" w:author="Lee, Daewon" w:date="2020-11-10T11:11:00Z"/>
        </w:rPr>
      </w:pPr>
      <w:ins w:id="1055"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056" w:author="Lee, Daewon" w:date="2020-11-10T11:11:00Z"/>
        </w:rPr>
      </w:pPr>
      <w:ins w:id="1057"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058" w:author="Lee, Daewon" w:date="2020-11-10T11:11:00Z"/>
        </w:rPr>
      </w:pPr>
      <w:ins w:id="1059"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060" w:author="Lee, Daewon" w:date="2020-11-10T11:11:00Z"/>
        </w:rPr>
      </w:pPr>
      <w:ins w:id="1061"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062" w:author="Lee, Daewon" w:date="2020-11-10T11:11:00Z"/>
        </w:rPr>
      </w:pPr>
      <w:ins w:id="1063"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064" w:author="Lee, Daewon" w:date="2020-11-10T11:11:00Z"/>
        </w:rPr>
      </w:pPr>
      <w:ins w:id="1065"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066" w:author="Lee, Daewon" w:date="2020-11-10T11:11:00Z"/>
        </w:rPr>
      </w:pPr>
      <w:ins w:id="1067"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068" w:author="Lee, Daewon" w:date="2020-11-10T11:11:00Z"/>
        </w:rPr>
      </w:pPr>
      <w:ins w:id="1069"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070" w:author="Lee, Daewon" w:date="2020-11-10T11:11:00Z"/>
        </w:rPr>
      </w:pPr>
      <w:ins w:id="1071"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072" w:author="Lee, Daewon" w:date="2020-11-10T11:11:00Z"/>
        </w:rPr>
      </w:pPr>
      <w:ins w:id="1073"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074" w:author="Lee, Daewon" w:date="2020-11-10T11:11:00Z"/>
        </w:rPr>
      </w:pPr>
      <w:ins w:id="1075"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076" w:author="Lee, Daewon" w:date="2020-11-10T11:11:00Z"/>
        </w:rPr>
      </w:pPr>
      <w:ins w:id="1077"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078" w:author="Lee, Daewon" w:date="2020-11-10T23:25:00Z"/>
        </w:rPr>
      </w:pPr>
      <w:ins w:id="1079" w:author="Lee, Daewon" w:date="2020-11-10T11:11:00Z">
        <w:r>
          <w:t>-</w:t>
        </w:r>
        <w:r>
          <w:tab/>
          <w:t xml:space="preserve">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w:t>
        </w:r>
        <w:r>
          <w:lastRenderedPageBreak/>
          <w:t>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080" w:author="Lee, Daewon" w:date="2020-11-10T11:11:00Z"/>
        </w:rPr>
      </w:pPr>
      <w:ins w:id="1081" w:author="Lee, Daewon" w:date="2020-11-10T23:25:00Z">
        <w:r>
          <w:t>-</w:t>
        </w:r>
        <w:r w:rsidRPr="0061714A">
          <w:tab/>
          <w:t xml:space="preserve">One source [72] compared BLER performance and spectrum efficiency of 120 kHz </w:t>
        </w:r>
      </w:ins>
      <w:ins w:id="1082" w:author="Lee, Daewon" w:date="2020-11-10T23:26:00Z">
        <w:r w:rsidR="0038189A">
          <w:t>subcarrier spacing</w:t>
        </w:r>
      </w:ins>
      <w:ins w:id="1083"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084" w:author="Lee, Daewon" w:date="2020-11-10T11:11:00Z"/>
        </w:rPr>
      </w:pPr>
      <w:ins w:id="1085"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086" w:author="Lee, Daewon" w:date="2020-11-10T11:11:00Z"/>
        </w:rPr>
      </w:pPr>
      <w:ins w:id="1087"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088" w:author="Lee, Daewon" w:date="2020-11-10T11:11:00Z"/>
        </w:rPr>
      </w:pPr>
      <w:ins w:id="1089"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090" w:author="Lee, Daewon" w:date="2020-11-10T11:12:00Z"/>
        </w:rPr>
      </w:pPr>
      <w:commentRangeStart w:id="1091"/>
      <w:ins w:id="1092" w:author="Lee, Daewon" w:date="2020-11-10T11:12:00Z">
        <w:r>
          <w:t>For CP-OFDM</w:t>
        </w:r>
        <w:commentRangeEnd w:id="1091"/>
        <w:r>
          <w:rPr>
            <w:rStyle w:val="CommentReference"/>
            <w:lang w:val="en-US" w:eastAsia="zh-CN"/>
          </w:rPr>
          <w:commentReference w:id="1091"/>
        </w:r>
        <w:r>
          <w:t xml:space="preserve">, the following are observed regarding the impact of DMRS to BLER performance. </w:t>
        </w:r>
      </w:ins>
    </w:p>
    <w:p w14:paraId="0692AE0F" w14:textId="77777777" w:rsidR="00690DE0" w:rsidRDefault="00690DE0" w:rsidP="00690DE0">
      <w:pPr>
        <w:pStyle w:val="B1"/>
        <w:rPr>
          <w:ins w:id="1093" w:author="Lee, Daewon" w:date="2020-11-10T11:12:00Z"/>
        </w:rPr>
      </w:pPr>
      <w:ins w:id="1094"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095" w:author="Lee, Daewon" w:date="2020-11-10T11:12:00Z"/>
        </w:rPr>
      </w:pPr>
      <w:ins w:id="1096"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097" w:author="Lee, Daewon" w:date="2020-11-10T11:12:00Z"/>
        </w:rPr>
      </w:pPr>
      <w:ins w:id="1098"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099" w:author="Lee, Daewon" w:date="2020-11-10T11:12:00Z"/>
        </w:rPr>
      </w:pPr>
      <w:ins w:id="1100"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101" w:author="Lee, Daewon" w:date="2020-11-10T23:10:00Z"/>
        </w:rPr>
      </w:pPr>
      <w:ins w:id="1102"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103" w:author="Lee, Daewon" w:date="2020-11-10T11:12:00Z"/>
        </w:rPr>
      </w:pPr>
      <w:ins w:id="1104"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105" w:author="Lee, Daewon" w:date="2020-11-10T11:12:00Z"/>
        </w:rPr>
      </w:pPr>
      <w:commentRangeStart w:id="1106"/>
      <w:ins w:id="1107" w:author="Lee, Daewon" w:date="2020-11-10T11:12:00Z">
        <w:r>
          <w:t>For CP-OFDM</w:t>
        </w:r>
        <w:commentRangeEnd w:id="1106"/>
        <w:r>
          <w:rPr>
            <w:rStyle w:val="CommentReference"/>
            <w:lang w:val="en-US" w:eastAsia="zh-CN"/>
          </w:rPr>
          <w:commentReference w:id="1106"/>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108" w:author="Lee, Daewon" w:date="2020-11-10T11:12:00Z"/>
        </w:rPr>
      </w:pPr>
      <w:ins w:id="1109"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110" w:author="Lee, Daewon" w:date="2020-11-10T11:12:00Z"/>
        </w:rPr>
      </w:pPr>
      <w:ins w:id="1111"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112" w:author="Lee, Daewon" w:date="2020-11-10T11:12:00Z"/>
        </w:rPr>
      </w:pPr>
    </w:p>
    <w:p w14:paraId="4092B2C3" w14:textId="77777777" w:rsidR="00690DE0" w:rsidRDefault="00690DE0" w:rsidP="00690DE0">
      <w:pPr>
        <w:pStyle w:val="Heading3"/>
        <w:rPr>
          <w:ins w:id="1113" w:author="Lee, Daewon" w:date="2020-11-10T11:12:00Z"/>
        </w:rPr>
      </w:pPr>
      <w:ins w:id="1114"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1115" w:author="Lee, Daewon" w:date="2020-11-10T11:12:00Z"/>
        </w:rPr>
      </w:pPr>
      <w:ins w:id="1116"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117" w:author="Lee, Daewon" w:date="2020-11-10T11:12:00Z"/>
        </w:rPr>
      </w:pPr>
    </w:p>
    <w:p w14:paraId="712E64DB" w14:textId="6437C2EC" w:rsidR="00732E5D" w:rsidRDefault="00732E5D" w:rsidP="00732E5D">
      <w:pPr>
        <w:rPr>
          <w:ins w:id="1118" w:author="Lee, Daewon" w:date="2020-11-09T07:31:00Z"/>
        </w:rPr>
      </w:pPr>
      <w:commentRangeStart w:id="1119"/>
      <w:ins w:id="1120" w:author="Lee, Daewon" w:date="2020-11-09T07:31:00Z">
        <w:r>
          <w:t>7 sources</w:t>
        </w:r>
      </w:ins>
      <w:commentRangeEnd w:id="1119"/>
      <w:ins w:id="1121" w:author="Lee, Daewon" w:date="2020-11-09T07:47:00Z">
        <w:r w:rsidR="00D07534">
          <w:rPr>
            <w:rStyle w:val="CommentReference"/>
            <w:lang w:val="en-US" w:eastAsia="zh-CN"/>
          </w:rPr>
          <w:commentReference w:id="1119"/>
        </w:r>
      </w:ins>
      <w:ins w:id="1122" w:author="Lee, Daewon" w:date="2020-11-09T07:31:00Z">
        <w:r>
          <w:t>, [65], [</w:t>
        </w:r>
      </w:ins>
      <w:ins w:id="1123" w:author="Lee, Daewon" w:date="2020-11-09T07:32:00Z">
        <w:r w:rsidR="009B402F">
          <w:t>30</w:t>
        </w:r>
      </w:ins>
      <w:ins w:id="1124" w:author="Lee, Daewon" w:date="2020-11-09T07:31:00Z">
        <w:r>
          <w:t>], [</w:t>
        </w:r>
      </w:ins>
      <w:ins w:id="1125" w:author="Lee, Daewon" w:date="2020-11-09T07:32:00Z">
        <w:r w:rsidR="009B402F">
          <w:t>60</w:t>
        </w:r>
      </w:ins>
      <w:ins w:id="1126" w:author="Lee, Daewon" w:date="2020-11-09T07:31:00Z">
        <w:r>
          <w:t>], [6</w:t>
        </w:r>
      </w:ins>
      <w:ins w:id="1127" w:author="Lee, Daewon" w:date="2020-11-09T07:32:00Z">
        <w:r w:rsidR="009B402F">
          <w:t>8</w:t>
        </w:r>
      </w:ins>
      <w:ins w:id="1128" w:author="Lee, Daewon" w:date="2020-11-09T07:31:00Z">
        <w:r>
          <w:t>], [2</w:t>
        </w:r>
      </w:ins>
      <w:ins w:id="1129" w:author="Lee, Daewon" w:date="2020-11-09T07:32:00Z">
        <w:r w:rsidR="009B402F">
          <w:t>5</w:t>
        </w:r>
      </w:ins>
      <w:ins w:id="1130" w:author="Lee, Daewon" w:date="2020-11-09T07:31:00Z">
        <w:r>
          <w:t>], [2</w:t>
        </w:r>
      </w:ins>
      <w:ins w:id="1131" w:author="Lee, Daewon" w:date="2020-11-09T07:32:00Z">
        <w:r w:rsidR="009B402F">
          <w:t>9</w:t>
        </w:r>
      </w:ins>
      <w:ins w:id="1132" w:author="Lee, Daewon" w:date="2020-11-09T07:31:00Z">
        <w:r>
          <w:t xml:space="preserve">], </w:t>
        </w:r>
      </w:ins>
      <w:ins w:id="1133" w:author="Lee, Daewon" w:date="2020-11-09T07:33:00Z">
        <w:r w:rsidR="00215F25">
          <w:t xml:space="preserve">and </w:t>
        </w:r>
      </w:ins>
      <w:ins w:id="1134" w:author="Lee, Daewon" w:date="2020-11-09T07:31:00Z">
        <w:r>
          <w:t>[1</w:t>
        </w:r>
      </w:ins>
      <w:ins w:id="1135" w:author="Lee, Daewon" w:date="2020-11-09T07:32:00Z">
        <w:r w:rsidR="009B402F">
          <w:t>6</w:t>
        </w:r>
      </w:ins>
      <w:ins w:id="1136" w:author="Lee, Daewon" w:date="2020-11-09T07:33:00Z">
        <w:r w:rsidR="00215F25">
          <w:t>],</w:t>
        </w:r>
      </w:ins>
      <w:ins w:id="1137" w:author="Lee, Daewon" w:date="2020-11-09T07:31:00Z">
        <w:r>
          <w:t xml:space="preserve"> reported evaluation results of PSS/SSS detection performance in terms of SINR in dB achieving cell ID detection probability of 90% by one-shot detection from PSS/SSS. 4 sources</w:t>
        </w:r>
      </w:ins>
      <w:ins w:id="1138" w:author="Lee, Daewon" w:date="2020-11-09T07:33:00Z">
        <w:r w:rsidR="00215F25">
          <w:t xml:space="preserve">, </w:t>
        </w:r>
      </w:ins>
      <w:ins w:id="1139" w:author="Lee, Daewon" w:date="2020-11-09T07:31:00Z">
        <w:r>
          <w:t>[6</w:t>
        </w:r>
      </w:ins>
      <w:ins w:id="1140" w:author="Lee, Daewon" w:date="2020-11-09T07:33:00Z">
        <w:r w:rsidR="00215F25">
          <w:t>5</w:t>
        </w:r>
      </w:ins>
      <w:ins w:id="1141" w:author="Lee, Daewon" w:date="2020-11-09T07:31:00Z">
        <w:r>
          <w:t>], [</w:t>
        </w:r>
      </w:ins>
      <w:ins w:id="1142" w:author="Lee, Daewon" w:date="2020-11-09T07:33:00Z">
        <w:r w:rsidR="00215F25">
          <w:t>30]</w:t>
        </w:r>
      </w:ins>
      <w:ins w:id="1143" w:author="Lee, Daewon" w:date="2020-11-09T07:31:00Z">
        <w:r>
          <w:t>, [</w:t>
        </w:r>
      </w:ins>
      <w:ins w:id="1144" w:author="Lee, Daewon" w:date="2020-11-09T07:33:00Z">
        <w:r w:rsidR="00215F25">
          <w:t>60</w:t>
        </w:r>
      </w:ins>
      <w:ins w:id="1145" w:author="Lee, Daewon" w:date="2020-11-09T07:31:00Z">
        <w:r>
          <w:t xml:space="preserve">], </w:t>
        </w:r>
      </w:ins>
      <w:ins w:id="1146" w:author="Lee, Daewon" w:date="2020-11-09T07:33:00Z">
        <w:r w:rsidR="00215F25">
          <w:t xml:space="preserve">and </w:t>
        </w:r>
      </w:ins>
      <w:ins w:id="1147" w:author="Lee, Daewon" w:date="2020-11-09T07:31:00Z">
        <w:r>
          <w:t>[2</w:t>
        </w:r>
      </w:ins>
      <w:ins w:id="1148" w:author="Lee, Daewon" w:date="2020-11-09T07:33:00Z">
        <w:r w:rsidR="00215F25">
          <w:t>5</w:t>
        </w:r>
      </w:ins>
      <w:ins w:id="1149" w:author="Lee, Daewon" w:date="2020-11-09T07:31:00Z">
        <w:r>
          <w:t>]</w:t>
        </w:r>
      </w:ins>
      <w:ins w:id="1150" w:author="Lee, Daewon" w:date="2020-11-09T07:33:00Z">
        <w:r w:rsidR="00215F25">
          <w:t>,</w:t>
        </w:r>
      </w:ins>
      <w:ins w:id="1151" w:author="Lee, Daewon" w:date="2020-11-09T07:31:00Z">
        <w:r>
          <w:t xml:space="preserve"> reported PBCH performance in terms of SINR in dB achieving PBCH BLER target of 10%. 2 sources</w:t>
        </w:r>
      </w:ins>
      <w:ins w:id="1152" w:author="Lee, Daewon" w:date="2020-11-09T07:33:00Z">
        <w:r w:rsidR="00215F25">
          <w:t xml:space="preserve">, </w:t>
        </w:r>
      </w:ins>
      <w:ins w:id="1153" w:author="Lee, Daewon" w:date="2020-11-09T07:31:00Z">
        <w:r>
          <w:t>[</w:t>
        </w:r>
      </w:ins>
      <w:ins w:id="1154" w:author="Lee, Daewon" w:date="2020-11-09T07:33:00Z">
        <w:r w:rsidR="00215F25">
          <w:t>9</w:t>
        </w:r>
      </w:ins>
      <w:ins w:id="1155" w:author="Lee, Daewon" w:date="2020-11-09T07:31:00Z">
        <w:r>
          <w:t xml:space="preserve">], </w:t>
        </w:r>
      </w:ins>
      <w:ins w:id="1156" w:author="Lee, Daewon" w:date="2020-11-09T07:33:00Z">
        <w:r w:rsidR="00215F25">
          <w:t xml:space="preserve">and </w:t>
        </w:r>
      </w:ins>
      <w:ins w:id="1157" w:author="Lee, Daewon" w:date="2020-11-09T07:34:00Z">
        <w:r w:rsidR="00EF7F9A">
          <w:t>[</w:t>
        </w:r>
      </w:ins>
      <w:ins w:id="1158" w:author="Lee, Daewon" w:date="2020-11-09T07:31:00Z">
        <w:r>
          <w:t>6</w:t>
        </w:r>
      </w:ins>
      <w:ins w:id="1159" w:author="Lee, Daewon" w:date="2020-11-09T07:34:00Z">
        <w:r w:rsidR="00EF7F9A">
          <w:t>5</w:t>
        </w:r>
      </w:ins>
      <w:ins w:id="1160" w:author="Lee, Daewon" w:date="2020-11-09T07:31:00Z">
        <w:r>
          <w:t>]</w:t>
        </w:r>
      </w:ins>
      <w:ins w:id="1161" w:author="Lee, Daewon" w:date="2020-11-09T07:44:00Z">
        <w:r w:rsidR="00BC2ED2">
          <w:t>,</w:t>
        </w:r>
      </w:ins>
      <w:ins w:id="1162" w:author="Lee, Daewon" w:date="2020-11-09T07:31:00Z">
        <w:r>
          <w:t xml:space="preserve"> compared link budget of SSB for difference SCS. </w:t>
        </w:r>
      </w:ins>
    </w:p>
    <w:p w14:paraId="1BE01C8C" w14:textId="42D4763B" w:rsidR="00732E5D" w:rsidRDefault="000E3F86" w:rsidP="00E51949">
      <w:pPr>
        <w:pStyle w:val="B1"/>
        <w:rPr>
          <w:ins w:id="1163" w:author="Lee, Daewon" w:date="2020-11-09T07:31:00Z"/>
        </w:rPr>
      </w:pPr>
      <w:ins w:id="1164" w:author="Lee, Daewon" w:date="2020-11-09T07:55:00Z">
        <w:r>
          <w:t>-</w:t>
        </w:r>
        <w:r>
          <w:tab/>
        </w:r>
      </w:ins>
      <w:ins w:id="1165" w:author="Lee, Daewon" w:date="2020-11-09T07:31:00Z">
        <w:r w:rsidR="00732E5D">
          <w:t>For PSS and SSS detection performance, all evaluated candidate SCSs (120, 240, 480 and 960 kHz) show comparable performances with the channel models and delay spread values</w:t>
        </w:r>
      </w:ins>
      <w:ins w:id="1166" w:author="Lee, Daewon" w:date="2020-11-09T07:40:00Z">
        <w:r w:rsidR="00C56354">
          <w:t xml:space="preserve"> parameters provided in Table A.1-1</w:t>
        </w:r>
      </w:ins>
      <w:ins w:id="1167" w:author="Lee, Daewon" w:date="2020-11-09T07:31:00Z">
        <w:r w:rsidR="00732E5D">
          <w:t>.</w:t>
        </w:r>
      </w:ins>
      <w:ins w:id="1168" w:author="Lee, Daewon" w:date="2020-11-09T07:41:00Z">
        <w:r w:rsidR="0004387C">
          <w:t xml:space="preserve"> The following were observed from the evaluations:</w:t>
        </w:r>
      </w:ins>
    </w:p>
    <w:p w14:paraId="7FB3EB6A" w14:textId="7DAE4989" w:rsidR="00732E5D" w:rsidRDefault="0004387C" w:rsidP="00E51949">
      <w:pPr>
        <w:pStyle w:val="B2"/>
        <w:rPr>
          <w:ins w:id="1169" w:author="Lee, Daewon" w:date="2020-11-09T07:31:00Z"/>
        </w:rPr>
      </w:pPr>
      <w:ins w:id="1170" w:author="Lee, Daewon" w:date="2020-11-09T07:41:00Z">
        <w:r>
          <w:t>-</w:t>
        </w:r>
        <w:r>
          <w:tab/>
        </w:r>
      </w:ins>
      <w:ins w:id="1171" w:author="Lee, Daewon" w:date="2020-11-09T07:31:00Z">
        <w:r w:rsidR="00732E5D">
          <w:t>The performance degrades as the increase of SCS</w:t>
        </w:r>
      </w:ins>
    </w:p>
    <w:p w14:paraId="2D1CC79F" w14:textId="10245200" w:rsidR="00732E5D" w:rsidRDefault="0004387C" w:rsidP="00E51949">
      <w:pPr>
        <w:pStyle w:val="B2"/>
        <w:rPr>
          <w:ins w:id="1172" w:author="Lee, Daewon" w:date="2020-11-09T07:31:00Z"/>
        </w:rPr>
      </w:pPr>
      <w:ins w:id="1173" w:author="Lee, Daewon" w:date="2020-11-09T07:41:00Z">
        <w:r>
          <w:t>-</w:t>
        </w:r>
        <w:r>
          <w:tab/>
        </w:r>
      </w:ins>
      <w:ins w:id="1174" w:author="Lee, Daewon" w:date="2020-11-09T07:31:00Z">
        <w:r w:rsidR="00732E5D">
          <w:t>6 out of 7 sources reported minor performance difference (&lt; or ~ 1 dB) between adjacent SCS for all evaluated candidate SCSs (120, 240, 480 and 960 kHz). The other source [2</w:t>
        </w:r>
      </w:ins>
      <w:ins w:id="1175" w:author="Lee, Daewon" w:date="2020-11-09T07:48:00Z">
        <w:r w:rsidR="00B75541">
          <w:t>5</w:t>
        </w:r>
      </w:ins>
      <w:ins w:id="1176"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177" w:author="Lee, Daewon" w:date="2020-11-09T07:31:00Z"/>
        </w:rPr>
      </w:pPr>
      <w:ins w:id="1178" w:author="Lee, Daewon" w:date="2020-11-09T07:55:00Z">
        <w:r>
          <w:t>-</w:t>
        </w:r>
        <w:r>
          <w:tab/>
        </w:r>
      </w:ins>
      <w:ins w:id="1179" w:author="Lee, Daewon" w:date="2020-11-09T07:31:00Z">
        <w:r w:rsidR="00732E5D">
          <w:t xml:space="preserve">For PBCH BLER performance, all evaluated candidate SCSs (120, 240, 480 and 960 </w:t>
        </w:r>
      </w:ins>
      <w:ins w:id="1180" w:author="Lee, Daewon" w:date="2020-11-09T07:48:00Z">
        <w:r w:rsidR="00B75541">
          <w:t>k</w:t>
        </w:r>
      </w:ins>
      <w:ins w:id="1181" w:author="Lee, Daewon" w:date="2020-11-09T07:31:00Z">
        <w:r w:rsidR="00732E5D">
          <w:t>Hz) show comparable performances with the channel models and delay spread</w:t>
        </w:r>
      </w:ins>
      <w:ins w:id="1182" w:author="Lee, Daewon" w:date="2020-11-09T07:48:00Z">
        <w:r w:rsidR="00B75541">
          <w:t xml:space="preserve"> parameters provided in Table A.1-1</w:t>
        </w:r>
      </w:ins>
      <w:ins w:id="1183" w:author="Lee, Daewon" w:date="2020-11-09T07:31:00Z">
        <w:r w:rsidR="00732E5D">
          <w:t>.</w:t>
        </w:r>
      </w:ins>
    </w:p>
    <w:p w14:paraId="088ECCD3" w14:textId="6A21426F" w:rsidR="00732E5D" w:rsidRDefault="00D07534" w:rsidP="00E51949">
      <w:pPr>
        <w:pStyle w:val="B2"/>
        <w:rPr>
          <w:ins w:id="1184" w:author="Lee, Daewon" w:date="2020-11-09T07:31:00Z"/>
        </w:rPr>
      </w:pPr>
      <w:ins w:id="1185" w:author="Lee, Daewon" w:date="2020-11-09T07:47:00Z">
        <w:r>
          <w:t>-</w:t>
        </w:r>
        <w:r>
          <w:tab/>
        </w:r>
      </w:ins>
      <w:ins w:id="1186" w:author="Lee, Daewon" w:date="2020-11-09T07:31:00Z">
        <w:r w:rsidR="00732E5D">
          <w:t>The performance degrades as the increase of SCS.</w:t>
        </w:r>
      </w:ins>
    </w:p>
    <w:p w14:paraId="695475B2" w14:textId="66CB256C" w:rsidR="00732E5D" w:rsidRDefault="00D07534" w:rsidP="00E51949">
      <w:pPr>
        <w:pStyle w:val="B2"/>
        <w:rPr>
          <w:ins w:id="1187" w:author="Lee, Daewon" w:date="2020-11-09T07:31:00Z"/>
        </w:rPr>
      </w:pPr>
      <w:ins w:id="1188" w:author="Lee, Daewon" w:date="2020-11-09T07:47:00Z">
        <w:r>
          <w:t>-</w:t>
        </w:r>
        <w:r>
          <w:tab/>
        </w:r>
      </w:ins>
      <w:ins w:id="1189" w:author="Lee, Daewon" w:date="2020-11-09T07:31:00Z">
        <w:r w:rsidR="00732E5D">
          <w:t xml:space="preserve">All 4 sources reported minor performance difference (&lt; or ~ 1 dB) between adjacent SCS for all evaluated candidate SCSs (120, 240, 480 and 960 </w:t>
        </w:r>
      </w:ins>
      <w:ins w:id="1190" w:author="Lee, Daewon" w:date="2020-11-09T07:39:00Z">
        <w:r w:rsidR="00000FA2">
          <w:t>k</w:t>
        </w:r>
      </w:ins>
      <w:ins w:id="1191" w:author="Lee, Daewon" w:date="2020-11-09T07:31:00Z">
        <w:r w:rsidR="00732E5D">
          <w:t>Hz).</w:t>
        </w:r>
      </w:ins>
    </w:p>
    <w:p w14:paraId="68340C99" w14:textId="571C27C6" w:rsidR="00732E5D" w:rsidRDefault="00D07534" w:rsidP="00E51949">
      <w:pPr>
        <w:pStyle w:val="B2"/>
        <w:rPr>
          <w:ins w:id="1192" w:author="Lee, Daewon" w:date="2020-11-09T07:31:00Z"/>
        </w:rPr>
      </w:pPr>
      <w:ins w:id="1193" w:author="Lee, Daewon" w:date="2020-11-09T07:47:00Z">
        <w:r>
          <w:t>-</w:t>
        </w:r>
        <w:r>
          <w:tab/>
        </w:r>
      </w:ins>
      <w:ins w:id="1194" w:author="Lee, Daewon" w:date="2020-11-09T07:31:00Z">
        <w:r w:rsidR="00732E5D">
          <w:t xml:space="preserve">The performance gap between 120 and 960 kHz is up to ~ 1.8 </w:t>
        </w:r>
        <w:proofErr w:type="spellStart"/>
        <w:r w:rsidR="00732E5D">
          <w:t>dB.</w:t>
        </w:r>
        <w:proofErr w:type="spellEnd"/>
      </w:ins>
    </w:p>
    <w:p w14:paraId="2FD428BE" w14:textId="4DD40EEF" w:rsidR="00732E5D" w:rsidRDefault="000E3F86" w:rsidP="00E51949">
      <w:pPr>
        <w:pStyle w:val="B1"/>
        <w:rPr>
          <w:ins w:id="1195" w:author="Lee, Daewon" w:date="2020-11-09T07:31:00Z"/>
        </w:rPr>
      </w:pPr>
      <w:ins w:id="1196" w:author="Lee, Daewon" w:date="2020-11-09T07:55:00Z">
        <w:r>
          <w:t>-</w:t>
        </w:r>
        <w:r>
          <w:tab/>
        </w:r>
      </w:ins>
      <w:ins w:id="1197" w:author="Lee, Daewon" w:date="2020-11-09T07:31:00Z">
        <w:r w:rsidR="00732E5D">
          <w:t>In terms of SSB link budget, smaller SCS have better coverage than larger SCS</w:t>
        </w:r>
      </w:ins>
      <w:ins w:id="1198" w:author="Lee, Daewon" w:date="2020-11-09T07:49:00Z">
        <w:r w:rsidR="004C02CB">
          <w:t>.</w:t>
        </w:r>
      </w:ins>
    </w:p>
    <w:p w14:paraId="15676A9D" w14:textId="625226C6" w:rsidR="00732E5D" w:rsidRDefault="00D07534" w:rsidP="00E51949">
      <w:pPr>
        <w:pStyle w:val="B2"/>
        <w:rPr>
          <w:ins w:id="1199" w:author="Lee, Daewon" w:date="2020-11-09T07:31:00Z"/>
        </w:rPr>
      </w:pPr>
      <w:ins w:id="1200" w:author="Lee, Daewon" w:date="2020-11-09T07:47:00Z">
        <w:r>
          <w:t>-</w:t>
        </w:r>
        <w:r>
          <w:tab/>
        </w:r>
      </w:ins>
      <w:ins w:id="1201" w:author="Lee, Daewon" w:date="2020-11-09T07:31:00Z">
        <w:r w:rsidR="00732E5D">
          <w:t xml:space="preserve">The MCL and MIL difference between 120 kHz SCS and 480 kHz SCS is about 5 </w:t>
        </w:r>
        <w:proofErr w:type="spellStart"/>
        <w:r w:rsidR="00732E5D">
          <w:t>dB.</w:t>
        </w:r>
        <w:proofErr w:type="spellEnd"/>
        <w:r w:rsidR="00732E5D">
          <w:t xml:space="preserve"> The MCL and MIL difference between 120 kHz SCS and 960 </w:t>
        </w:r>
      </w:ins>
      <w:ins w:id="1202" w:author="Lee, Daewon" w:date="2020-11-09T07:39:00Z">
        <w:r w:rsidR="000719FD">
          <w:t>k</w:t>
        </w:r>
      </w:ins>
      <w:ins w:id="1203" w:author="Lee, Daewon" w:date="2020-11-09T07:31:00Z">
        <w:r w:rsidR="00732E5D">
          <w:t xml:space="preserve">Hz SCS is about 8 </w:t>
        </w:r>
        <w:proofErr w:type="spellStart"/>
        <w:r w:rsidR="00732E5D">
          <w:t>dB.</w:t>
        </w:r>
        <w:proofErr w:type="spellEnd"/>
      </w:ins>
    </w:p>
    <w:p w14:paraId="3C747A1E" w14:textId="77777777" w:rsidR="00690DE0" w:rsidRDefault="00690DE0" w:rsidP="00690DE0">
      <w:pPr>
        <w:rPr>
          <w:ins w:id="1204" w:author="Lee, Daewon" w:date="2020-11-10T11:12:00Z"/>
        </w:rPr>
      </w:pPr>
    </w:p>
    <w:p w14:paraId="5B7DAA96" w14:textId="77777777" w:rsidR="00690DE0" w:rsidRDefault="00690DE0" w:rsidP="00690DE0">
      <w:pPr>
        <w:pStyle w:val="Heading3"/>
        <w:rPr>
          <w:ins w:id="1205" w:author="Lee, Daewon" w:date="2020-11-10T11:12:00Z"/>
        </w:rPr>
      </w:pPr>
      <w:ins w:id="1206" w:author="Lee, Daewon" w:date="2020-11-10T11:12:00Z">
        <w:r w:rsidRPr="00DF795B">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1207" w:author="Lee, Daewon" w:date="2020-11-10T11:12:00Z"/>
        </w:rPr>
      </w:pPr>
      <w:ins w:id="1208" w:author="Lee, Daewon" w:date="2020-11-10T11:12:00Z">
        <w:r>
          <w:t xml:space="preserve">Key findings from the results of PRACH evaluations in Annex B.1.3 are summarized below. </w:t>
        </w:r>
      </w:ins>
    </w:p>
    <w:p w14:paraId="211C0E15" w14:textId="30203EAC" w:rsidR="00D26587" w:rsidRDefault="00A9023A" w:rsidP="00D26587">
      <w:pPr>
        <w:rPr>
          <w:ins w:id="1209" w:author="Lee, Daewon" w:date="2020-11-09T07:52:00Z"/>
        </w:rPr>
      </w:pPr>
      <w:ins w:id="1210" w:author="Lee, Daewon" w:date="2020-11-10T23:08:00Z">
        <w:r>
          <w:t>9</w:t>
        </w:r>
      </w:ins>
      <w:commentRangeStart w:id="1211"/>
      <w:ins w:id="1212" w:author="Lee, Daewon" w:date="2020-11-09T07:52:00Z">
        <w:r w:rsidR="00D26587">
          <w:t xml:space="preserve"> sources</w:t>
        </w:r>
      </w:ins>
      <w:commentRangeEnd w:id="1211"/>
      <w:ins w:id="1213" w:author="Lee, Daewon" w:date="2020-11-09T07:54:00Z">
        <w:r w:rsidR="00C87537">
          <w:rPr>
            <w:rStyle w:val="CommentReference"/>
            <w:lang w:val="en-US" w:eastAsia="zh-CN"/>
          </w:rPr>
          <w:commentReference w:id="1211"/>
        </w:r>
      </w:ins>
      <w:ins w:id="1214" w:author="Lee, Daewon" w:date="2020-11-09T07:52:00Z">
        <w:r w:rsidR="00D26587">
          <w:t>, [65], [72], [30], [60], [64], [68], [29], [16]</w:t>
        </w:r>
      </w:ins>
      <w:ins w:id="1215" w:author="Lee, Daewon" w:date="2020-11-10T23:08:00Z">
        <w:r>
          <w:t>, and [62]</w:t>
        </w:r>
      </w:ins>
      <w:ins w:id="1216"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1217" w:author="Lee, Daewon" w:date="2020-11-09T07:52:00Z"/>
        </w:rPr>
      </w:pPr>
      <w:ins w:id="1218" w:author="Lee, Daewon" w:date="2020-11-09T07:53:00Z">
        <w:r>
          <w:t>-</w:t>
        </w:r>
        <w:r>
          <w:tab/>
        </w:r>
      </w:ins>
      <w:ins w:id="1219" w:author="Lee, Daewon" w:date="2020-11-09T07:52:00Z">
        <w:r>
          <w:t>For PRACH preamble detection performances for the same PRACH format, all evaluated candidate SCSs (120, 240, 480 and 960 kHz) show comparable performances</w:t>
        </w:r>
      </w:ins>
      <w:ins w:id="1220" w:author="Lee, Daewon" w:date="2020-11-09T13:12:00Z">
        <w:r w:rsidR="000D11AC">
          <w:t>.</w:t>
        </w:r>
      </w:ins>
    </w:p>
    <w:p w14:paraId="75B57ED1" w14:textId="7D1A8981" w:rsidR="00D26587" w:rsidRDefault="00D26587" w:rsidP="00D26587">
      <w:pPr>
        <w:pStyle w:val="B2"/>
        <w:rPr>
          <w:ins w:id="1221" w:author="Lee, Daewon" w:date="2020-11-09T07:52:00Z"/>
        </w:rPr>
      </w:pPr>
      <w:ins w:id="1222" w:author="Lee, Daewon" w:date="2020-11-09T07:53:00Z">
        <w:r>
          <w:t>-</w:t>
        </w:r>
        <w:r>
          <w:tab/>
        </w:r>
      </w:ins>
      <w:ins w:id="1223" w:author="Lee, Daewon" w:date="2020-11-10T23:08:00Z">
        <w:r w:rsidR="00A9023A">
          <w:t>8</w:t>
        </w:r>
      </w:ins>
      <w:ins w:id="1224" w:author="Lee, Daewon" w:date="2020-11-09T07:52:00Z">
        <w:r>
          <w:t xml:space="preserve"> out of </w:t>
        </w:r>
      </w:ins>
      <w:ins w:id="1225" w:author="Lee, Daewon" w:date="2020-11-10T23:08:00Z">
        <w:r w:rsidR="00A9023A">
          <w:t>9</w:t>
        </w:r>
      </w:ins>
      <w:ins w:id="1226"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227" w:author="Lee, Daewon" w:date="2020-11-09T07:57:00Z">
        <w:r w:rsidR="00AD0BFC">
          <w:t>delay spread</w:t>
        </w:r>
      </w:ins>
      <w:ins w:id="1228" w:author="Lee, Daewon" w:date="2020-11-09T07:52:00Z">
        <w:r>
          <w:t xml:space="preserve">. It reported infinite SINR for 960 kHz SCS and comparable SINR for 120, 240 and 480 kHz SCS in TDL-A with 20ns </w:t>
        </w:r>
      </w:ins>
      <w:ins w:id="1229" w:author="Lee, Daewon" w:date="2020-11-09T07:56:00Z">
        <w:r w:rsidR="00E51949">
          <w:t>delay spread</w:t>
        </w:r>
      </w:ins>
      <w:ins w:id="1230" w:author="Lee, Daewon" w:date="2020-11-09T07:52:00Z">
        <w:r>
          <w:t xml:space="preserve"> using the metrics of preamble miss detection probability of 1% and the estimated timing error is within [-</w:t>
        </w:r>
        <w:proofErr w:type="spellStart"/>
        <w:r>
          <w:t>T</w:t>
        </w:r>
        <w:r w:rsidRPr="00D26587">
          <w:rPr>
            <w:vertAlign w:val="subscript"/>
          </w:rPr>
          <w:t>cp</w:t>
        </w:r>
        <w:proofErr w:type="spellEnd"/>
        <w:r>
          <w:t xml:space="preserve">/2, </w:t>
        </w:r>
        <w:proofErr w:type="spellStart"/>
        <w:r>
          <w:t>T</w:t>
        </w:r>
        <w:r w:rsidRPr="00D26587">
          <w:rPr>
            <w:vertAlign w:val="subscript"/>
          </w:rPr>
          <w:t>cp</w:t>
        </w:r>
        <w:proofErr w:type="spellEnd"/>
        <w:r>
          <w:t>/2].</w:t>
        </w:r>
      </w:ins>
    </w:p>
    <w:p w14:paraId="4ECF0E16" w14:textId="67EEED70" w:rsidR="00D26587" w:rsidRDefault="00D26587" w:rsidP="00D26587">
      <w:pPr>
        <w:pStyle w:val="B1"/>
        <w:rPr>
          <w:ins w:id="1231" w:author="Lee, Daewon" w:date="2020-11-09T07:52:00Z"/>
        </w:rPr>
      </w:pPr>
      <w:ins w:id="1232" w:author="Lee, Daewon" w:date="2020-11-09T07:53:00Z">
        <w:r>
          <w:t>-</w:t>
        </w:r>
        <w:r>
          <w:tab/>
        </w:r>
      </w:ins>
      <w:ins w:id="1233"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234" w:author="Lee, Daewon" w:date="2020-11-09T07:52:00Z"/>
        </w:rPr>
      </w:pPr>
      <w:ins w:id="1235" w:author="Lee, Daewon" w:date="2020-11-09T07:53:00Z">
        <w:r>
          <w:lastRenderedPageBreak/>
          <w:t>-</w:t>
        </w:r>
        <w:r>
          <w:tab/>
        </w:r>
      </w:ins>
      <w:ins w:id="1236"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w:t>
        </w:r>
        <w:proofErr w:type="spellStart"/>
        <w:r>
          <w:t>dB.</w:t>
        </w:r>
        <w:proofErr w:type="spellEnd"/>
        <w:r>
          <w:t xml:space="preserve"> </w:t>
        </w:r>
      </w:ins>
    </w:p>
    <w:p w14:paraId="08054E4F" w14:textId="49C9A463" w:rsidR="00D26587" w:rsidRDefault="00D26587" w:rsidP="00E51949">
      <w:pPr>
        <w:pStyle w:val="B2"/>
        <w:rPr>
          <w:ins w:id="1237" w:author="Lee, Daewon" w:date="2020-11-09T07:52:00Z"/>
        </w:rPr>
      </w:pPr>
      <w:ins w:id="1238" w:author="Lee, Daewon" w:date="2020-11-09T07:53:00Z">
        <w:r>
          <w:t>-</w:t>
        </w:r>
        <w:r>
          <w:tab/>
        </w:r>
      </w:ins>
      <w:ins w:id="1239"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w:t>
        </w:r>
        <w:proofErr w:type="spellStart"/>
        <w:r>
          <w:t>dB.</w:t>
        </w:r>
        <w:proofErr w:type="spellEnd"/>
        <w:r>
          <w:t xml:space="preserve"> </w:t>
        </w:r>
      </w:ins>
    </w:p>
    <w:p w14:paraId="502F7843" w14:textId="4912A77C" w:rsidR="000E6E23" w:rsidRDefault="00D26587" w:rsidP="00E51949">
      <w:pPr>
        <w:pStyle w:val="B2"/>
        <w:rPr>
          <w:ins w:id="1240" w:author="Lee, Daewon" w:date="2020-11-09T07:52:00Z"/>
        </w:rPr>
      </w:pPr>
      <w:ins w:id="1241" w:author="Lee, Daewon" w:date="2020-11-09T07:53:00Z">
        <w:r>
          <w:t>-</w:t>
        </w:r>
        <w:r>
          <w:tab/>
        </w:r>
      </w:ins>
      <w:ins w:id="1242"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243" w:author="Lee, Daewon" w:date="2020-11-10T11:13:00Z"/>
        </w:rPr>
      </w:pPr>
    </w:p>
    <w:p w14:paraId="6DDD67AF" w14:textId="579033B6" w:rsidR="00C20B16" w:rsidDel="00690DE0" w:rsidRDefault="00C20B16" w:rsidP="00C20B16">
      <w:pPr>
        <w:rPr>
          <w:del w:id="1244" w:author="Lee, Daewon" w:date="2020-11-10T11:13:00Z"/>
        </w:rPr>
      </w:pPr>
    </w:p>
    <w:p w14:paraId="51FAADF1" w14:textId="77777777" w:rsidR="00FF7A5E" w:rsidRPr="00FF7A5E" w:rsidRDefault="00FF7A5E" w:rsidP="00FF7A5E">
      <w:pPr>
        <w:rPr>
          <w:ins w:id="1245" w:author="Lee, Daewon" w:date="2020-11-04T09:37:00Z"/>
        </w:rPr>
      </w:pPr>
    </w:p>
    <w:p w14:paraId="1495F587" w14:textId="0FC64767" w:rsidR="00CF56AC" w:rsidRDefault="00CF56AC" w:rsidP="00CF56AC">
      <w:pPr>
        <w:pStyle w:val="Heading2"/>
        <w:rPr>
          <w:ins w:id="1246" w:author="JS" w:date="2020-11-10T09:10:00Z"/>
        </w:rPr>
      </w:pPr>
      <w:ins w:id="1247"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1248" w:author="Lee, Daewon" w:date="2020-11-10T11:20:00Z"/>
        </w:rPr>
      </w:pPr>
      <w:ins w:id="1249" w:author="Lee, Daewon" w:date="2020-11-10T11:20:00Z">
        <w:r>
          <w:t>6.2.1</w:t>
        </w:r>
        <w:r>
          <w:tab/>
          <w:t>Description of channel access schemes modelled in evaluations</w:t>
        </w:r>
      </w:ins>
    </w:p>
    <w:p w14:paraId="32CBE148" w14:textId="77777777" w:rsidR="00690DE0" w:rsidRPr="005455CA" w:rsidRDefault="00690DE0" w:rsidP="00690DE0">
      <w:pPr>
        <w:rPr>
          <w:ins w:id="1250" w:author="Lee, Daewon" w:date="2020-11-10T11:13:00Z"/>
          <w:lang w:val="en-US"/>
        </w:rPr>
      </w:pPr>
      <w:commentRangeStart w:id="1251"/>
      <w:ins w:id="1252" w:author="Lee, Daewon" w:date="2020-11-10T11:13:00Z">
        <w:r w:rsidRPr="005455CA">
          <w:rPr>
            <w:lang w:val="en-US"/>
          </w:rPr>
          <w:t xml:space="preserve">The following </w:t>
        </w:r>
        <w:commentRangeEnd w:id="1251"/>
        <w:r>
          <w:rPr>
            <w:rStyle w:val="CommentReference"/>
            <w:lang w:val="en-US" w:eastAsia="zh-CN"/>
          </w:rPr>
          <w:commentReference w:id="1251"/>
        </w:r>
        <w:r w:rsidRPr="005455CA">
          <w:rPr>
            <w:lang w:val="en-US"/>
          </w:rPr>
          <w:t>flavors of channel access schemes have been modeled.</w:t>
        </w:r>
      </w:ins>
    </w:p>
    <w:p w14:paraId="528E6125" w14:textId="77777777" w:rsidR="00690DE0" w:rsidRPr="005455CA" w:rsidRDefault="00690DE0" w:rsidP="00690DE0">
      <w:pPr>
        <w:pStyle w:val="B1"/>
        <w:rPr>
          <w:ins w:id="1253" w:author="Lee, Daewon" w:date="2020-11-10T11:13:00Z"/>
          <w:lang w:val="en-US"/>
        </w:rPr>
      </w:pPr>
      <w:ins w:id="1254"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255" w:author="Lee, Daewon" w:date="2020-11-10T11:13:00Z"/>
          <w:lang w:val="en-US"/>
        </w:rPr>
      </w:pPr>
      <w:ins w:id="1256" w:author="Lee, Daewon" w:date="2020-11-10T11:13:00Z">
        <w:r>
          <w:rPr>
            <w:lang w:val="en-US"/>
          </w:rPr>
          <w:t>-</w:t>
        </w:r>
        <w:r>
          <w:rPr>
            <w:lang w:val="en-US"/>
          </w:rPr>
          <w:tab/>
        </w:r>
        <w:proofErr w:type="spellStart"/>
        <w:r w:rsidRPr="005455CA">
          <w:rPr>
            <w:lang w:val="en-US"/>
          </w:rPr>
          <w:t>TxED</w:t>
        </w:r>
        <w:proofErr w:type="spellEnd"/>
        <w:r w:rsidRPr="005455CA">
          <w:rPr>
            <w:lang w:val="en-US"/>
          </w:rPr>
          <w:t>-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257" w:author="Lee, Daewon" w:date="2020-11-10T11:13:00Z"/>
          <w:lang w:val="en-US"/>
        </w:rPr>
      </w:pPr>
      <w:ins w:id="1258" w:author="Lee, Daewon" w:date="2020-11-10T11:13:00Z">
        <w:r>
          <w:rPr>
            <w:lang w:val="en-US"/>
          </w:rPr>
          <w:t>-</w:t>
        </w:r>
        <w:r>
          <w:rPr>
            <w:lang w:val="en-US"/>
          </w:rPr>
          <w:tab/>
        </w:r>
        <w:proofErr w:type="spellStart"/>
        <w:r w:rsidRPr="005455CA">
          <w:rPr>
            <w:lang w:val="en-US"/>
          </w:rPr>
          <w:t>TxED</w:t>
        </w:r>
        <w:proofErr w:type="spellEnd"/>
        <w:r w:rsidRPr="005455CA">
          <w:rPr>
            <w:lang w:val="en-US"/>
          </w:rPr>
          <w:t xml:space="preserve">-Dir: Tx side ED Based LBT with directional sensing, also </w:t>
        </w:r>
        <w:proofErr w:type="spellStart"/>
        <w:r w:rsidRPr="005455CA">
          <w:rPr>
            <w:lang w:val="en-US"/>
          </w:rPr>
          <w:t>refered</w:t>
        </w:r>
        <w:proofErr w:type="spellEnd"/>
        <w:r w:rsidRPr="005455CA">
          <w:rPr>
            <w:lang w:val="en-US"/>
          </w:rPr>
          <w:t xml:space="preserve"> to as ‘Tx Directional LBT’. </w:t>
        </w:r>
      </w:ins>
    </w:p>
    <w:p w14:paraId="1B81F8FD" w14:textId="77777777" w:rsidR="00690DE0" w:rsidRPr="005455CA" w:rsidRDefault="00690DE0" w:rsidP="00690DE0">
      <w:pPr>
        <w:pStyle w:val="B1"/>
        <w:rPr>
          <w:ins w:id="1259" w:author="Lee, Daewon" w:date="2020-11-10T11:13:00Z"/>
          <w:lang w:val="en-US"/>
        </w:rPr>
      </w:pPr>
      <w:ins w:id="1260"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261" w:author="Lee, Daewon" w:date="2020-11-10T11:13:00Z"/>
          <w:lang w:val="en-US"/>
        </w:rPr>
      </w:pPr>
      <w:ins w:id="1262"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263" w:author="Lee, Daewon" w:date="2020-11-10T11:13:00Z"/>
          <w:lang w:val="en-US"/>
        </w:rPr>
      </w:pPr>
      <w:ins w:id="1264" w:author="Lee, Daewon" w:date="2020-11-10T11:13:00Z">
        <w:r>
          <w:rPr>
            <w:lang w:val="en-US"/>
          </w:rPr>
          <w:t>-</w:t>
        </w:r>
        <w:r>
          <w:rPr>
            <w:lang w:val="en-US"/>
          </w:rPr>
          <w:tab/>
        </w:r>
        <w:r w:rsidRPr="005455CA">
          <w:rPr>
            <w:lang w:val="en-US"/>
          </w:rPr>
          <w:t xml:space="preserve">RxA-2: From source [72]. Receiver performs directional </w:t>
        </w:r>
        <w:proofErr w:type="gramStart"/>
        <w:r w:rsidRPr="005455CA">
          <w:rPr>
            <w:lang w:val="en-US"/>
          </w:rPr>
          <w:t>LBT</w:t>
        </w:r>
        <w:proofErr w:type="gramEnd"/>
        <w:r w:rsidRPr="005455CA">
          <w:rPr>
            <w:lang w:val="en-US"/>
          </w:rPr>
          <w:t xml:space="preserve"> but transmitter performs Omni LBT. Further details for RxA-2 are as follows.  When UE is the receiver, UE receives an RTS from the </w:t>
        </w:r>
        <w:proofErr w:type="spellStart"/>
        <w:r w:rsidRPr="005455CA">
          <w:rPr>
            <w:lang w:val="en-US"/>
          </w:rPr>
          <w:t>gNB</w:t>
        </w:r>
        <w:proofErr w:type="spellEnd"/>
        <w:r w:rsidRPr="005455CA">
          <w:rPr>
            <w:lang w:val="en-US"/>
          </w:rPr>
          <w:t xml:space="preserve">. Then, UE sends a "message B" to the </w:t>
        </w:r>
        <w:proofErr w:type="spellStart"/>
        <w:r w:rsidRPr="005455CA">
          <w:rPr>
            <w:lang w:val="en-US"/>
          </w:rPr>
          <w:t>gNB</w:t>
        </w:r>
        <w:proofErr w:type="spellEnd"/>
        <w:r w:rsidRPr="005455CA">
          <w:rPr>
            <w:lang w:val="en-US"/>
          </w:rPr>
          <w:t xml:space="preserve">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w:t>
        </w:r>
        <w:proofErr w:type="spellStart"/>
        <w:r w:rsidRPr="005455CA">
          <w:rPr>
            <w:lang w:val="en-US"/>
          </w:rPr>
          <w:t>gNB</w:t>
        </w:r>
        <w:proofErr w:type="spellEnd"/>
        <w:r w:rsidRPr="005455CA">
          <w:rPr>
            <w:lang w:val="en-US"/>
          </w:rPr>
          <w:t xml:space="preserve"> transmits PDSCH to the UE. The PDSCH processing time is calculated as 3 slots for 120 kHz and 13 slots for 960 kHz. A CAT4 LBT is performed at the </w:t>
        </w:r>
        <w:proofErr w:type="spellStart"/>
        <w:r w:rsidRPr="005455CA">
          <w:rPr>
            <w:lang w:val="en-US"/>
          </w:rPr>
          <w:t>gNB</w:t>
        </w:r>
        <w:proofErr w:type="spellEnd"/>
        <w:r w:rsidRPr="005455CA">
          <w:rPr>
            <w:lang w:val="en-US"/>
          </w:rPr>
          <w:t xml:space="preserve"> side before RTS transmission. When </w:t>
        </w:r>
        <w:proofErr w:type="spellStart"/>
        <w:r w:rsidRPr="005455CA">
          <w:rPr>
            <w:lang w:val="en-US"/>
          </w:rPr>
          <w:t>gNB</w:t>
        </w:r>
        <w:proofErr w:type="spellEnd"/>
        <w:r w:rsidRPr="005455CA">
          <w:rPr>
            <w:lang w:val="en-US"/>
          </w:rPr>
          <w:t xml:space="preserve"> is the receiver, first </w:t>
        </w:r>
        <w:proofErr w:type="spellStart"/>
        <w:r w:rsidRPr="005455CA">
          <w:rPr>
            <w:lang w:val="en-US"/>
          </w:rPr>
          <w:t>gNB</w:t>
        </w:r>
        <w:proofErr w:type="spellEnd"/>
        <w:r w:rsidRPr="005455CA">
          <w:rPr>
            <w:lang w:val="en-US"/>
          </w:rPr>
          <w:t xml:space="preserve"> performs energy measurement at the directions of the UEs that have UL data. Then, </w:t>
        </w:r>
        <w:proofErr w:type="spellStart"/>
        <w:r w:rsidRPr="005455CA">
          <w:rPr>
            <w:lang w:val="en-US"/>
          </w:rPr>
          <w:t>gNB</w:t>
        </w:r>
        <w:proofErr w:type="spellEnd"/>
        <w:r w:rsidRPr="005455CA">
          <w:rPr>
            <w:lang w:val="en-US"/>
          </w:rPr>
          <w:t xml:space="preserve"> selects the UE with the lowest interference level. After, </w:t>
        </w:r>
        <w:proofErr w:type="spellStart"/>
        <w:r w:rsidRPr="005455CA">
          <w:rPr>
            <w:lang w:val="en-US"/>
          </w:rPr>
          <w:t>gNB</w:t>
        </w:r>
        <w:proofErr w:type="spellEnd"/>
        <w:r w:rsidRPr="005455CA">
          <w:rPr>
            <w:lang w:val="en-US"/>
          </w:rPr>
          <w:t xml:space="preserve">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w:t>
        </w:r>
        <w:proofErr w:type="spellStart"/>
        <w:r w:rsidRPr="005455CA">
          <w:rPr>
            <w:lang w:val="en-US"/>
          </w:rPr>
          <w:t>gNB</w:t>
        </w:r>
        <w:proofErr w:type="spellEnd"/>
        <w:r w:rsidRPr="005455CA">
          <w:rPr>
            <w:lang w:val="en-US"/>
          </w:rPr>
          <w:t xml:space="preserve"> is not modelled. The transmissions are restricted to Rank 1 for DL as well as UL throughout.</w:t>
        </w:r>
      </w:ins>
    </w:p>
    <w:p w14:paraId="55BB053D" w14:textId="77777777" w:rsidR="00690DE0" w:rsidRPr="005455CA" w:rsidRDefault="00690DE0" w:rsidP="00690DE0">
      <w:pPr>
        <w:pStyle w:val="B2"/>
        <w:rPr>
          <w:ins w:id="1265" w:author="Lee, Daewon" w:date="2020-11-10T11:13:00Z"/>
          <w:lang w:val="en-US"/>
        </w:rPr>
      </w:pPr>
      <w:ins w:id="1266"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w:t>
        </w:r>
        <w:proofErr w:type="gramStart"/>
        <w:r w:rsidRPr="005455CA">
          <w:rPr>
            <w:lang w:val="en-US"/>
          </w:rPr>
          <w:t>similar to</w:t>
        </w:r>
        <w:proofErr w:type="gramEnd"/>
        <w:r w:rsidRPr="005455CA">
          <w:rPr>
            <w:lang w:val="en-US"/>
          </w:rPr>
          <w:t xml:space="preserve"> RxA-2 except that </w:t>
        </w:r>
        <w:proofErr w:type="spellStart"/>
        <w:r w:rsidRPr="005455CA">
          <w:rPr>
            <w:lang w:val="en-US"/>
          </w:rPr>
          <w:t>gNB</w:t>
        </w:r>
        <w:proofErr w:type="spellEnd"/>
        <w:r w:rsidRPr="005455CA">
          <w:rPr>
            <w:lang w:val="en-US"/>
          </w:rPr>
          <w:t xml:space="preserve"> does not perform any LBT before RTS transmission. </w:t>
        </w:r>
      </w:ins>
    </w:p>
    <w:p w14:paraId="02C4CD94" w14:textId="77777777" w:rsidR="00690DE0" w:rsidRPr="005455CA" w:rsidRDefault="00690DE0" w:rsidP="00690DE0">
      <w:pPr>
        <w:pStyle w:val="B2"/>
        <w:rPr>
          <w:ins w:id="1267" w:author="Lee, Daewon" w:date="2020-11-10T11:13:00Z"/>
          <w:lang w:val="en-US"/>
        </w:rPr>
      </w:pPr>
      <w:ins w:id="1268" w:author="Lee, Daewon" w:date="2020-11-10T11:13:00Z">
        <w:r>
          <w:rPr>
            <w:lang w:val="en-US"/>
          </w:rPr>
          <w:t>-</w:t>
        </w:r>
        <w:r>
          <w:rPr>
            <w:lang w:val="en-US"/>
          </w:rPr>
          <w:tab/>
        </w:r>
        <w:r w:rsidRPr="005455CA">
          <w:rPr>
            <w:lang w:val="en-US"/>
          </w:rPr>
          <w:t xml:space="preserve">RxA-4: From source [37]. RTS and CTS type mechanism is deployed after winning contention before transmission. The RTS/CTS type exchange is between serving </w:t>
        </w:r>
        <w:proofErr w:type="spellStart"/>
        <w:r w:rsidRPr="005455CA">
          <w:rPr>
            <w:lang w:val="en-US"/>
          </w:rPr>
          <w:t>gNB</w:t>
        </w:r>
        <w:proofErr w:type="spellEnd"/>
        <w:r w:rsidRPr="005455CA">
          <w:rPr>
            <w:lang w:val="en-US"/>
          </w:rPr>
          <w:t xml:space="preserve"> and the served UEs. The transmitter sends a request, and the receiver feedbacks a confirmation if the request could be successfully decoded. Unlike RTS/CTS mechanism in IEEE 802.11ad, both the request and </w:t>
        </w:r>
        <w:r w:rsidRPr="005455CA">
          <w:rPr>
            <w:lang w:val="en-US"/>
          </w:rPr>
          <w:lastRenderedPageBreak/>
          <w:t>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269" w:author="Lee, Daewon" w:date="2020-11-10T11:13:00Z"/>
          <w:lang w:val="en-US"/>
        </w:rPr>
      </w:pPr>
      <w:ins w:id="1270"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w:t>
        </w:r>
        <w:proofErr w:type="spellStart"/>
        <w:r w:rsidRPr="005455CA">
          <w:rPr>
            <w:lang w:val="en-US"/>
          </w:rPr>
          <w:t>gNB</w:t>
        </w:r>
        <w:proofErr w:type="spellEnd"/>
        <w:r w:rsidRPr="005455CA">
          <w:rPr>
            <w:lang w:val="en-US"/>
          </w:rPr>
          <w:t xml:space="preserve"> followed by an exchange of request/response transmissions. </w:t>
        </w:r>
      </w:ins>
    </w:p>
    <w:p w14:paraId="10F437F5" w14:textId="77777777" w:rsidR="00690DE0" w:rsidRPr="005455CA" w:rsidRDefault="00690DE0" w:rsidP="00690DE0">
      <w:pPr>
        <w:pStyle w:val="B1"/>
        <w:rPr>
          <w:ins w:id="1271" w:author="Lee, Daewon" w:date="2020-11-10T11:13:00Z"/>
          <w:lang w:val="en-US"/>
        </w:rPr>
      </w:pPr>
      <w:ins w:id="1272"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37AB9075" w:rsidR="00690DE0" w:rsidRDefault="00690DE0" w:rsidP="00690DE0">
      <w:pPr>
        <w:pStyle w:val="B2"/>
        <w:rPr>
          <w:ins w:id="1273" w:author="Lee, Daewon" w:date="2020-11-10T11:13:00Z"/>
          <w:lang w:val="en-US"/>
        </w:rPr>
      </w:pPr>
      <w:ins w:id="1274" w:author="Lee, Daewon" w:date="2020-11-10T11:13:00Z">
        <w:r>
          <w:rPr>
            <w:lang w:val="en-US"/>
          </w:rPr>
          <w:t>-</w:t>
        </w:r>
        <w:r>
          <w:rPr>
            <w:lang w:val="en-US"/>
          </w:rPr>
          <w:tab/>
        </w:r>
        <w:proofErr w:type="spellStart"/>
        <w:r w:rsidRPr="005455CA">
          <w:rPr>
            <w:lang w:val="en-US"/>
          </w:rPr>
          <w:t>Dyn-RxA</w:t>
        </w:r>
        <w:proofErr w:type="spellEnd"/>
        <w:r w:rsidRPr="005455CA">
          <w:rPr>
            <w:lang w:val="en-US"/>
          </w:rPr>
          <w:t xml:space="preserve">:  Dynamic LBT from source [65]: a node operates without LBT unless the receiver experiences a failure in reception due to a drop in SINR, which reflects a presence of interferer. Only then, the node switches to LBT. Besides, when the LBT is switched on, the </w:t>
        </w:r>
      </w:ins>
      <w:ins w:id="1275" w:author="Lee, Daewon" w:date="2020-11-11T14:54:00Z">
        <w:r w:rsidR="00C364EA">
          <w:t xml:space="preserve">receive assisted </w:t>
        </w:r>
        <w:bookmarkStart w:id="1276" w:name="_GoBack"/>
        <w:r w:rsidR="00C364EA">
          <w:t>LBT</w:t>
        </w:r>
        <w:r w:rsidR="00C364EA">
          <w:t xml:space="preserve"> </w:t>
        </w:r>
      </w:ins>
      <w:ins w:id="1277" w:author="Lee, Daewon" w:date="2020-11-10T11:13:00Z">
        <w:r w:rsidRPr="005455CA">
          <w:rPr>
            <w:lang w:val="en-US"/>
          </w:rPr>
          <w:t xml:space="preserve">described </w:t>
        </w:r>
        <w:bookmarkEnd w:id="1276"/>
        <w:r w:rsidRPr="005455CA">
          <w:rPr>
            <w:lang w:val="en-US"/>
          </w:rPr>
          <w:t>in section 2.1.4 of [45] is used.</w:t>
        </w:r>
      </w:ins>
    </w:p>
    <w:p w14:paraId="184D312B" w14:textId="77777777" w:rsidR="00690DE0" w:rsidRPr="00690DE0" w:rsidRDefault="00690DE0" w:rsidP="00690DE0">
      <w:pPr>
        <w:rPr>
          <w:ins w:id="1278" w:author="Lee, Daewon" w:date="2020-11-10T11:13:00Z"/>
        </w:rPr>
      </w:pPr>
    </w:p>
    <w:p w14:paraId="646406ED" w14:textId="48B90886" w:rsidR="00690DE0" w:rsidRDefault="00690DE0" w:rsidP="00690DE0">
      <w:pPr>
        <w:pStyle w:val="Heading3"/>
        <w:rPr>
          <w:ins w:id="1279" w:author="Lee, Daewon" w:date="2020-11-10T11:13:00Z"/>
        </w:rPr>
      </w:pPr>
      <w:ins w:id="1280" w:author="Lee, Daewon" w:date="2020-11-10T11:13:00Z">
        <w:r>
          <w:t>6.2.</w:t>
        </w:r>
      </w:ins>
      <w:ins w:id="1281" w:author="Lee, Daewon" w:date="2020-11-10T11:21:00Z">
        <w:r w:rsidR="00EF05B4">
          <w:t>2</w:t>
        </w:r>
      </w:ins>
      <w:ins w:id="1282" w:author="Lee, Daewon" w:date="2020-11-10T11:13:00Z">
        <w:r>
          <w:tab/>
          <w:t>Detailed observations for indoor scenario A</w:t>
        </w:r>
      </w:ins>
    </w:p>
    <w:p w14:paraId="6C6A96CD" w14:textId="6C166C0B" w:rsidR="00690DE0" w:rsidRDefault="00690DE0" w:rsidP="00690DE0">
      <w:pPr>
        <w:pStyle w:val="TH"/>
        <w:rPr>
          <w:ins w:id="1283" w:author="Lee, Daewon" w:date="2020-11-10T11:13:00Z"/>
        </w:rPr>
      </w:pPr>
      <w:commentRangeStart w:id="1284"/>
      <w:ins w:id="1285" w:author="Lee, Daewon" w:date="2020-11-10T11:13:00Z">
        <w:r>
          <w:t>Table 6.2.</w:t>
        </w:r>
      </w:ins>
      <w:ins w:id="1286" w:author="Lee, Daewon" w:date="2020-11-10T11:21:00Z">
        <w:r w:rsidR="00EF05B4">
          <w:t>2</w:t>
        </w:r>
      </w:ins>
      <w:ins w:id="1287" w:author="Lee, Daewon" w:date="2020-11-10T11:13:00Z">
        <w:r>
          <w:t xml:space="preserve">-1 </w:t>
        </w:r>
        <w:commentRangeEnd w:id="1284"/>
        <w:r>
          <w:rPr>
            <w:rStyle w:val="CommentReference"/>
            <w:rFonts w:ascii="Times New Roman" w:hAnsi="Times New Roman"/>
            <w:b w:val="0"/>
            <w:lang w:val="en-US" w:eastAsia="zh-CN"/>
          </w:rPr>
          <w:commentReference w:id="1284"/>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288" w:author="Lee, Daewon" w:date="2020-11-10T11:13:00Z"/>
        </w:trPr>
        <w:tc>
          <w:tcPr>
            <w:tcW w:w="777" w:type="dxa"/>
          </w:tcPr>
          <w:p w14:paraId="5028151B" w14:textId="77777777" w:rsidR="00690DE0" w:rsidRPr="00D277AB" w:rsidRDefault="00690DE0" w:rsidP="002E56C4">
            <w:pPr>
              <w:pStyle w:val="TAL"/>
              <w:rPr>
                <w:ins w:id="1289" w:author="Lee, Daewon" w:date="2020-11-10T11:13:00Z"/>
                <w:b/>
                <w:bCs/>
              </w:rPr>
            </w:pPr>
            <w:ins w:id="1290"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291" w:author="Lee, Daewon" w:date="2020-11-10T11:13:00Z"/>
                <w:b/>
                <w:bCs/>
              </w:rPr>
            </w:pPr>
            <w:ins w:id="1292"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293" w:author="Lee, Daewon" w:date="2020-11-10T11:13:00Z"/>
                <w:b/>
                <w:bCs/>
              </w:rPr>
            </w:pPr>
            <w:proofErr w:type="gramStart"/>
            <w:ins w:id="1294" w:author="Lee, Daewon" w:date="2020-11-10T11:13:00Z">
              <w:r w:rsidRPr="00D277AB">
                <w:rPr>
                  <w:b/>
                  <w:bCs/>
                </w:rPr>
                <w:t>DL:UL</w:t>
              </w:r>
              <w:proofErr w:type="gramEnd"/>
              <w:r w:rsidRPr="00D277AB">
                <w:rPr>
                  <w:b/>
                  <w:bCs/>
                </w:rPr>
                <w:t xml:space="preserve"> traffic ratio</w:t>
              </w:r>
            </w:ins>
          </w:p>
        </w:tc>
        <w:tc>
          <w:tcPr>
            <w:tcW w:w="847" w:type="dxa"/>
          </w:tcPr>
          <w:p w14:paraId="26FE8408" w14:textId="77777777" w:rsidR="00690DE0" w:rsidRPr="00D277AB" w:rsidRDefault="00690DE0" w:rsidP="002E56C4">
            <w:pPr>
              <w:pStyle w:val="TAL"/>
              <w:rPr>
                <w:ins w:id="1295" w:author="Lee, Daewon" w:date="2020-11-10T11:13:00Z"/>
                <w:b/>
                <w:bCs/>
              </w:rPr>
            </w:pPr>
            <w:ins w:id="1296"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297" w:author="Lee, Daewon" w:date="2020-11-10T11:13:00Z"/>
                <w:b/>
                <w:bCs/>
              </w:rPr>
            </w:pPr>
            <w:ins w:id="1298"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299" w:author="Lee, Daewon" w:date="2020-11-10T11:13:00Z"/>
                <w:b/>
                <w:bCs/>
              </w:rPr>
            </w:pPr>
            <w:ins w:id="1300" w:author="Lee, Daewon" w:date="2020-11-10T11:13:00Z">
              <w:r w:rsidRPr="00D277AB">
                <w:rPr>
                  <w:b/>
                  <w:bCs/>
                </w:rPr>
                <w:t>ED Thresholds (dBm)</w:t>
              </w:r>
              <w:r>
                <w:rPr>
                  <w:b/>
                  <w:bCs/>
                </w:rPr>
                <w:t xml:space="preserve">, </w:t>
              </w:r>
              <w:r w:rsidRPr="00D277AB">
                <w:rPr>
                  <w:b/>
                  <w:bCs/>
                </w:rPr>
                <w:t>CW (</w:t>
              </w:r>
              <w:proofErr w:type="spellStart"/>
              <w:proofErr w:type="gramStart"/>
              <w:r w:rsidRPr="00D277AB">
                <w:rPr>
                  <w:b/>
                  <w:bCs/>
                </w:rPr>
                <w:t>min,max</w:t>
              </w:r>
              <w:proofErr w:type="spellEnd"/>
              <w:proofErr w:type="gramEnd"/>
              <w:r w:rsidRPr="00D277AB">
                <w:rPr>
                  <w:b/>
                  <w:bCs/>
                </w:rPr>
                <w:t>)</w:t>
              </w:r>
            </w:ins>
          </w:p>
          <w:p w14:paraId="5423ECD9" w14:textId="77777777" w:rsidR="00690DE0" w:rsidRPr="00D277AB" w:rsidRDefault="00690DE0" w:rsidP="002E56C4">
            <w:pPr>
              <w:pStyle w:val="TAL"/>
              <w:rPr>
                <w:ins w:id="1301" w:author="Lee, Daewon" w:date="2020-11-10T11:13:00Z"/>
                <w:b/>
                <w:bCs/>
              </w:rPr>
            </w:pPr>
          </w:p>
        </w:tc>
        <w:tc>
          <w:tcPr>
            <w:tcW w:w="1305" w:type="dxa"/>
          </w:tcPr>
          <w:p w14:paraId="01422F35" w14:textId="77777777" w:rsidR="00690DE0" w:rsidRPr="00D277AB" w:rsidRDefault="00690DE0" w:rsidP="002E56C4">
            <w:pPr>
              <w:pStyle w:val="TAL"/>
              <w:rPr>
                <w:ins w:id="1302" w:author="Lee, Daewon" w:date="2020-11-10T11:13:00Z"/>
                <w:b/>
                <w:bCs/>
              </w:rPr>
            </w:pPr>
            <w:ins w:id="1303" w:author="Lee, Daewon" w:date="2020-11-10T11:13:00Z">
              <w:r w:rsidRPr="00D277AB">
                <w:rPr>
                  <w:b/>
                  <w:bCs/>
                </w:rPr>
                <w:t>Remarks</w:t>
              </w:r>
            </w:ins>
          </w:p>
        </w:tc>
      </w:tr>
      <w:tr w:rsidR="00690DE0" w14:paraId="0978B8BA" w14:textId="77777777" w:rsidTr="000F22C1">
        <w:trPr>
          <w:trHeight w:val="19"/>
          <w:ins w:id="1304" w:author="Lee, Daewon" w:date="2020-11-10T11:13:00Z"/>
        </w:trPr>
        <w:tc>
          <w:tcPr>
            <w:tcW w:w="777" w:type="dxa"/>
          </w:tcPr>
          <w:p w14:paraId="6A1DCFF6" w14:textId="77777777" w:rsidR="00690DE0" w:rsidRPr="00B27CBC" w:rsidRDefault="00690DE0" w:rsidP="002E56C4">
            <w:pPr>
              <w:pStyle w:val="TAL"/>
              <w:rPr>
                <w:ins w:id="1305" w:author="Lee, Daewon" w:date="2020-11-10T11:13:00Z"/>
              </w:rPr>
            </w:pPr>
            <w:ins w:id="1306" w:author="Lee, Daewon" w:date="2020-11-10T11:13:00Z">
              <w:r>
                <w:t>[65]</w:t>
              </w:r>
            </w:ins>
          </w:p>
        </w:tc>
        <w:tc>
          <w:tcPr>
            <w:tcW w:w="1511" w:type="dxa"/>
          </w:tcPr>
          <w:p w14:paraId="14C003FC" w14:textId="77777777" w:rsidR="00690DE0" w:rsidRPr="00B27CBC" w:rsidRDefault="00690DE0" w:rsidP="002E56C4">
            <w:pPr>
              <w:pStyle w:val="TAL"/>
              <w:rPr>
                <w:ins w:id="1307" w:author="Lee, Daewon" w:date="2020-11-10T11:13:00Z"/>
              </w:rPr>
            </w:pPr>
            <w:ins w:id="130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309" w:author="Lee, Daewon" w:date="2020-11-10T11:13:00Z"/>
              </w:rPr>
            </w:pPr>
            <w:ins w:id="1310" w:author="Lee, Daewon" w:date="2020-11-10T11:13:00Z">
              <w:r w:rsidRPr="00B27CBC">
                <w:t>1:1</w:t>
              </w:r>
            </w:ins>
          </w:p>
        </w:tc>
        <w:tc>
          <w:tcPr>
            <w:tcW w:w="847" w:type="dxa"/>
          </w:tcPr>
          <w:p w14:paraId="4595DBE0" w14:textId="77777777" w:rsidR="00690DE0" w:rsidRPr="00B27CBC" w:rsidRDefault="00690DE0" w:rsidP="002E56C4">
            <w:pPr>
              <w:pStyle w:val="TAL"/>
              <w:rPr>
                <w:ins w:id="1311" w:author="Lee, Daewon" w:date="2020-11-10T11:13:00Z"/>
              </w:rPr>
            </w:pPr>
            <w:ins w:id="1312" w:author="Lee, Daewon" w:date="2020-11-10T11:13:00Z">
              <w:r w:rsidRPr="00B27CBC">
                <w:t>27</w:t>
              </w:r>
            </w:ins>
          </w:p>
        </w:tc>
        <w:tc>
          <w:tcPr>
            <w:tcW w:w="2389" w:type="dxa"/>
          </w:tcPr>
          <w:p w14:paraId="2120FC64" w14:textId="77777777" w:rsidR="00690DE0" w:rsidRPr="00B27CBC" w:rsidRDefault="00690DE0" w:rsidP="002E56C4">
            <w:pPr>
              <w:pStyle w:val="TAL"/>
              <w:rPr>
                <w:ins w:id="1313" w:author="Lee, Daewon" w:date="2020-11-10T11:13:00Z"/>
              </w:rPr>
            </w:pPr>
            <w:ins w:id="1314"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1, </w:t>
              </w:r>
              <w:proofErr w:type="spellStart"/>
              <w:r w:rsidRPr="00B27CBC">
                <w:t>Dyn-RxA</w:t>
              </w:r>
              <w:proofErr w:type="spellEnd"/>
              <w:r w:rsidRPr="00B27CBC">
                <w:t>, Mixed Coexistence</w:t>
              </w:r>
            </w:ins>
          </w:p>
          <w:p w14:paraId="097F3DE8" w14:textId="77777777" w:rsidR="00690DE0" w:rsidRPr="00B27CBC" w:rsidRDefault="00690DE0" w:rsidP="002E56C4">
            <w:pPr>
              <w:pStyle w:val="TAL"/>
              <w:rPr>
                <w:ins w:id="1315" w:author="Lee, Daewon" w:date="2020-11-10T11:13:00Z"/>
              </w:rPr>
            </w:pPr>
          </w:p>
          <w:p w14:paraId="71769BE2" w14:textId="77777777" w:rsidR="00690DE0" w:rsidRPr="00B27CBC" w:rsidRDefault="00690DE0" w:rsidP="002E56C4">
            <w:pPr>
              <w:pStyle w:val="TAL"/>
              <w:rPr>
                <w:ins w:id="1316" w:author="Lee, Daewon" w:date="2020-11-10T11:13:00Z"/>
              </w:rPr>
            </w:pPr>
          </w:p>
        </w:tc>
        <w:tc>
          <w:tcPr>
            <w:tcW w:w="1987" w:type="dxa"/>
          </w:tcPr>
          <w:p w14:paraId="6E472C8D" w14:textId="77777777" w:rsidR="00690DE0" w:rsidRPr="00B27CBC" w:rsidRDefault="00690DE0" w:rsidP="002E56C4">
            <w:pPr>
              <w:pStyle w:val="TAL"/>
              <w:rPr>
                <w:ins w:id="1317" w:author="Lee, Daewon" w:date="2020-11-10T11:13:00Z"/>
              </w:rPr>
            </w:pPr>
            <w:ins w:id="1318" w:author="Lee, Daewon" w:date="2020-11-10T11:13:00Z">
              <w:r w:rsidRPr="00B27CBC">
                <w:t xml:space="preserve">{-47, -68} for </w:t>
              </w:r>
              <w:proofErr w:type="spellStart"/>
              <w:r w:rsidRPr="00B27CBC">
                <w:t>TxED</w:t>
              </w:r>
              <w:proofErr w:type="spellEnd"/>
              <w:r w:rsidRPr="00B27CBC">
                <w:t>-Omni,</w:t>
              </w:r>
            </w:ins>
          </w:p>
          <w:p w14:paraId="3B851C60" w14:textId="77777777" w:rsidR="00690DE0" w:rsidRPr="00B27CBC" w:rsidRDefault="00690DE0" w:rsidP="002E56C4">
            <w:pPr>
              <w:pStyle w:val="TAL"/>
              <w:rPr>
                <w:ins w:id="1319" w:author="Lee, Daewon" w:date="2020-11-10T11:13:00Z"/>
              </w:rPr>
            </w:pPr>
            <w:ins w:id="1320" w:author="Lee, Daewon" w:date="2020-11-10T11:13:00Z">
              <w:r w:rsidRPr="00B27CBC">
                <w:t xml:space="preserve">{-47} for </w:t>
              </w:r>
              <w:proofErr w:type="spellStart"/>
              <w:r w:rsidRPr="00B27CBC">
                <w:t>TxED</w:t>
              </w:r>
              <w:proofErr w:type="spellEnd"/>
              <w:r w:rsidRPr="00B27CBC">
                <w:t>-Dir</w:t>
              </w:r>
            </w:ins>
          </w:p>
          <w:p w14:paraId="7C9E7227" w14:textId="77777777" w:rsidR="00690DE0" w:rsidRPr="00B27CBC" w:rsidRDefault="00690DE0" w:rsidP="002E56C4">
            <w:pPr>
              <w:pStyle w:val="TAL"/>
              <w:rPr>
                <w:ins w:id="1321" w:author="Lee, Daewon" w:date="2020-11-10T11:13:00Z"/>
              </w:rPr>
            </w:pPr>
            <w:ins w:id="1322" w:author="Lee, Daewon" w:date="2020-11-10T11:13:00Z">
              <w:r w:rsidRPr="00B27CBC">
                <w:t xml:space="preserve">{-32 for </w:t>
              </w:r>
              <w:proofErr w:type="spellStart"/>
              <w:r w:rsidRPr="00B27CBC">
                <w:t>gNB</w:t>
              </w:r>
              <w:proofErr w:type="spellEnd"/>
              <w:r w:rsidRPr="00B27CBC">
                <w:t xml:space="preserve">/-41 for UE} for </w:t>
              </w:r>
              <w:proofErr w:type="spellStart"/>
              <w:r w:rsidRPr="00B27CBC">
                <w:t>TxED</w:t>
              </w:r>
              <w:proofErr w:type="spellEnd"/>
              <w:r w:rsidRPr="00B27CBC">
                <w:t>-Dir,</w:t>
              </w:r>
            </w:ins>
          </w:p>
          <w:p w14:paraId="658E35DB" w14:textId="77777777" w:rsidR="00690DE0" w:rsidRPr="00B27CBC" w:rsidRDefault="00690DE0" w:rsidP="002E56C4">
            <w:pPr>
              <w:pStyle w:val="TAL"/>
              <w:rPr>
                <w:ins w:id="1323" w:author="Lee, Daewon" w:date="2020-11-10T11:13:00Z"/>
              </w:rPr>
            </w:pPr>
            <w:ins w:id="1324" w:author="Lee, Daewon" w:date="2020-11-10T11:13:00Z">
              <w:r w:rsidRPr="00B27CBC">
                <w:t>(0,3)</w:t>
              </w:r>
            </w:ins>
          </w:p>
        </w:tc>
        <w:tc>
          <w:tcPr>
            <w:tcW w:w="1305" w:type="dxa"/>
          </w:tcPr>
          <w:p w14:paraId="1BB4FDC9" w14:textId="77777777" w:rsidR="00690DE0" w:rsidRPr="00B27CBC" w:rsidRDefault="00690DE0" w:rsidP="002E56C4">
            <w:pPr>
              <w:pStyle w:val="TAL"/>
              <w:rPr>
                <w:ins w:id="1325" w:author="Lee, Daewon" w:date="2020-11-10T11:13:00Z"/>
              </w:rPr>
            </w:pPr>
            <w:ins w:id="1326" w:author="Lee, Daewon" w:date="2020-11-10T11:13:00Z">
              <w:r w:rsidRPr="00B27CBC">
                <w:t xml:space="preserve">Also: No-LBT </w:t>
              </w:r>
              <w:proofErr w:type="gramStart"/>
              <w:r w:rsidRPr="00B27CBC">
                <w:t xml:space="preserve">and  </w:t>
              </w:r>
              <w:proofErr w:type="spellStart"/>
              <w:r w:rsidRPr="00B27CBC">
                <w:t>TxED</w:t>
              </w:r>
              <w:proofErr w:type="spellEnd"/>
              <w:proofErr w:type="gramEnd"/>
              <w:r w:rsidRPr="00B27CBC">
                <w:t>-Omni Coexistence Simulations</w:t>
              </w:r>
            </w:ins>
          </w:p>
        </w:tc>
      </w:tr>
      <w:tr w:rsidR="00690DE0" w14:paraId="4B1DE1B3" w14:textId="77777777" w:rsidTr="000F22C1">
        <w:trPr>
          <w:trHeight w:val="19"/>
          <w:ins w:id="1327" w:author="Lee, Daewon" w:date="2020-11-10T11:13:00Z"/>
        </w:trPr>
        <w:tc>
          <w:tcPr>
            <w:tcW w:w="777" w:type="dxa"/>
          </w:tcPr>
          <w:p w14:paraId="77536D97" w14:textId="77777777" w:rsidR="00690DE0" w:rsidRPr="00B27CBC" w:rsidRDefault="00690DE0" w:rsidP="002E56C4">
            <w:pPr>
              <w:pStyle w:val="TAL"/>
              <w:rPr>
                <w:ins w:id="1328" w:author="Lee, Daewon" w:date="2020-11-10T11:13:00Z"/>
              </w:rPr>
            </w:pPr>
            <w:ins w:id="1329" w:author="Lee, Daewon" w:date="2020-11-10T11:13:00Z">
              <w:r>
                <w:t>[72]</w:t>
              </w:r>
            </w:ins>
          </w:p>
        </w:tc>
        <w:tc>
          <w:tcPr>
            <w:tcW w:w="1511" w:type="dxa"/>
          </w:tcPr>
          <w:p w14:paraId="56A038A2" w14:textId="77777777" w:rsidR="00690DE0" w:rsidRPr="00B27CBC" w:rsidRDefault="00690DE0" w:rsidP="002E56C4">
            <w:pPr>
              <w:pStyle w:val="TAL"/>
              <w:rPr>
                <w:ins w:id="1330" w:author="Lee, Daewon" w:date="2020-11-10T11:13:00Z"/>
              </w:rPr>
            </w:pPr>
            <w:ins w:id="1331"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w:t>
              </w:r>
              <w:proofErr w:type="spellStart"/>
              <w:r w:rsidRPr="00B27CBC">
                <w:t>InH</w:t>
              </w:r>
              <w:proofErr w:type="spellEnd"/>
              <w:r w:rsidRPr="00B27CBC">
                <w:t>-Open)</w:t>
              </w:r>
            </w:ins>
          </w:p>
          <w:p w14:paraId="5BA98594" w14:textId="77777777" w:rsidR="00690DE0" w:rsidRPr="00B27CBC" w:rsidRDefault="00690DE0" w:rsidP="002E56C4">
            <w:pPr>
              <w:pStyle w:val="TAL"/>
              <w:rPr>
                <w:ins w:id="1332" w:author="Lee, Daewon" w:date="2020-11-10T11:13:00Z"/>
              </w:rPr>
            </w:pPr>
            <w:ins w:id="1333"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w:t>
              </w:r>
              <w:proofErr w:type="spellStart"/>
              <w:r w:rsidRPr="00B27CBC">
                <w:t>InH</w:t>
              </w:r>
              <w:proofErr w:type="spellEnd"/>
              <w:r w:rsidRPr="00B27CBC">
                <w:t xml:space="preserve"> mixed)</w:t>
              </w:r>
            </w:ins>
          </w:p>
        </w:tc>
        <w:tc>
          <w:tcPr>
            <w:tcW w:w="710" w:type="dxa"/>
          </w:tcPr>
          <w:p w14:paraId="117659BB" w14:textId="77777777" w:rsidR="00690DE0" w:rsidRPr="00B27CBC" w:rsidRDefault="00690DE0" w:rsidP="002E56C4">
            <w:pPr>
              <w:pStyle w:val="TAL"/>
              <w:rPr>
                <w:ins w:id="1334" w:author="Lee, Daewon" w:date="2020-11-10T11:13:00Z"/>
              </w:rPr>
            </w:pPr>
            <w:ins w:id="1335" w:author="Lee, Daewon" w:date="2020-11-10T11:13:00Z">
              <w:r w:rsidRPr="00B27CBC">
                <w:t>1:1</w:t>
              </w:r>
            </w:ins>
          </w:p>
        </w:tc>
        <w:tc>
          <w:tcPr>
            <w:tcW w:w="847" w:type="dxa"/>
          </w:tcPr>
          <w:p w14:paraId="045D220B" w14:textId="77777777" w:rsidR="00690DE0" w:rsidRPr="00B27CBC" w:rsidRDefault="00690DE0" w:rsidP="002E56C4">
            <w:pPr>
              <w:pStyle w:val="TAL"/>
              <w:rPr>
                <w:ins w:id="1336" w:author="Lee, Daewon" w:date="2020-11-10T11:13:00Z"/>
              </w:rPr>
            </w:pPr>
            <w:ins w:id="1337" w:author="Lee, Daewon" w:date="2020-11-10T11:13:00Z">
              <w:r w:rsidRPr="00B27CBC">
                <w:t>27(</w:t>
              </w:r>
              <w:proofErr w:type="spellStart"/>
              <w:r w:rsidRPr="00B27CBC">
                <w:t>InH</w:t>
              </w:r>
              <w:proofErr w:type="spellEnd"/>
              <w:r w:rsidRPr="00B27CBC">
                <w:t>-Open)</w:t>
              </w:r>
            </w:ins>
          </w:p>
          <w:p w14:paraId="03EFC1F0" w14:textId="77777777" w:rsidR="00690DE0" w:rsidRPr="00B27CBC" w:rsidRDefault="00690DE0" w:rsidP="002E56C4">
            <w:pPr>
              <w:pStyle w:val="TAL"/>
              <w:rPr>
                <w:ins w:id="1338" w:author="Lee, Daewon" w:date="2020-11-10T11:13:00Z"/>
              </w:rPr>
            </w:pPr>
            <w:ins w:id="1339" w:author="Lee, Daewon" w:date="2020-11-10T11:13:00Z">
              <w:r w:rsidRPr="00B27CBC">
                <w:t>8(</w:t>
              </w:r>
              <w:proofErr w:type="spellStart"/>
              <w:r w:rsidRPr="00B27CBC">
                <w:t>InH</w:t>
              </w:r>
              <w:proofErr w:type="spellEnd"/>
              <w:r w:rsidRPr="00B27CBC">
                <w:t xml:space="preserve"> mixed)</w:t>
              </w:r>
            </w:ins>
          </w:p>
        </w:tc>
        <w:tc>
          <w:tcPr>
            <w:tcW w:w="2389" w:type="dxa"/>
          </w:tcPr>
          <w:p w14:paraId="1FEFC1AC" w14:textId="77777777" w:rsidR="00690DE0" w:rsidRPr="00B27CBC" w:rsidRDefault="00690DE0" w:rsidP="002E56C4">
            <w:pPr>
              <w:pStyle w:val="TAL"/>
              <w:rPr>
                <w:ins w:id="1340" w:author="Lee, Daewon" w:date="2020-11-10T11:13:00Z"/>
              </w:rPr>
            </w:pPr>
            <w:ins w:id="1341"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 RxA-2, RxA-3</w:t>
              </w:r>
            </w:ins>
          </w:p>
        </w:tc>
        <w:tc>
          <w:tcPr>
            <w:tcW w:w="1987" w:type="dxa"/>
          </w:tcPr>
          <w:p w14:paraId="4BE5A0C6" w14:textId="77777777" w:rsidR="00690DE0" w:rsidRPr="00B27CBC" w:rsidRDefault="00690DE0" w:rsidP="002E56C4">
            <w:pPr>
              <w:pStyle w:val="TAL"/>
              <w:rPr>
                <w:ins w:id="1342" w:author="Lee, Daewon" w:date="2020-11-10T11:13:00Z"/>
              </w:rPr>
            </w:pPr>
            <w:ins w:id="1343" w:author="Lee, Daewon" w:date="2020-11-10T11:13:00Z">
              <w:r w:rsidRPr="00B27CBC">
                <w:t xml:space="preserve">{-47 for </w:t>
              </w:r>
              <w:proofErr w:type="spellStart"/>
              <w:r w:rsidRPr="00B27CBC">
                <w:t>gNB</w:t>
              </w:r>
              <w:proofErr w:type="spellEnd"/>
              <w:r w:rsidRPr="00B27CBC">
                <w:t>/-32 for UE}</w:t>
              </w:r>
              <w:proofErr w:type="gramStart"/>
              <w:r w:rsidRPr="00B27CBC">
                <w:t>/(</w:t>
              </w:r>
              <w:proofErr w:type="gramEnd"/>
              <w:r w:rsidRPr="00B27CBC">
                <w:t>127,127)</w:t>
              </w:r>
            </w:ins>
          </w:p>
        </w:tc>
        <w:tc>
          <w:tcPr>
            <w:tcW w:w="1305" w:type="dxa"/>
          </w:tcPr>
          <w:p w14:paraId="4355BC19" w14:textId="77777777" w:rsidR="00690DE0" w:rsidRPr="00B27CBC" w:rsidRDefault="00690DE0" w:rsidP="002E56C4">
            <w:pPr>
              <w:pStyle w:val="TAL"/>
              <w:rPr>
                <w:ins w:id="1344" w:author="Lee, Daewon" w:date="2020-11-10T11:13:00Z"/>
              </w:rPr>
            </w:pPr>
            <w:proofErr w:type="spellStart"/>
            <w:ins w:id="1345" w:author="Lee, Daewon" w:date="2020-11-10T11:13:00Z">
              <w:r w:rsidRPr="00B27CBC">
                <w:t>InH</w:t>
              </w:r>
              <w:proofErr w:type="spellEnd"/>
              <w:r w:rsidRPr="00B27CBC">
                <w:t xml:space="preserve">-Open, </w:t>
              </w:r>
              <w:proofErr w:type="spellStart"/>
              <w:r w:rsidRPr="00B27CBC">
                <w:t>InH</w:t>
              </w:r>
              <w:proofErr w:type="spellEnd"/>
              <w:r w:rsidRPr="00B27CBC">
                <w:t xml:space="preserve"> Mixed, Rank1 Transmissions</w:t>
              </w:r>
            </w:ins>
          </w:p>
        </w:tc>
      </w:tr>
      <w:tr w:rsidR="00690DE0" w14:paraId="77704389" w14:textId="77777777" w:rsidTr="000F22C1">
        <w:trPr>
          <w:trHeight w:val="19"/>
          <w:ins w:id="1346" w:author="Lee, Daewon" w:date="2020-11-10T11:13:00Z"/>
        </w:trPr>
        <w:tc>
          <w:tcPr>
            <w:tcW w:w="777" w:type="dxa"/>
          </w:tcPr>
          <w:p w14:paraId="546868F7" w14:textId="77777777" w:rsidR="00690DE0" w:rsidRPr="00B27CBC" w:rsidRDefault="00690DE0" w:rsidP="002E56C4">
            <w:pPr>
              <w:pStyle w:val="TAL"/>
              <w:rPr>
                <w:ins w:id="1347" w:author="Lee, Daewon" w:date="2020-11-10T11:13:00Z"/>
              </w:rPr>
            </w:pPr>
            <w:ins w:id="1348" w:author="Lee, Daewon" w:date="2020-11-10T11:13:00Z">
              <w:r>
                <w:t>[56]</w:t>
              </w:r>
            </w:ins>
          </w:p>
        </w:tc>
        <w:tc>
          <w:tcPr>
            <w:tcW w:w="1511" w:type="dxa"/>
          </w:tcPr>
          <w:p w14:paraId="448FBCDF" w14:textId="77777777" w:rsidR="00690DE0" w:rsidRPr="00B27CBC" w:rsidRDefault="00690DE0" w:rsidP="002E56C4">
            <w:pPr>
              <w:pStyle w:val="TAL"/>
              <w:rPr>
                <w:ins w:id="1349" w:author="Lee, Daewon" w:date="2020-11-10T11:13:00Z"/>
              </w:rPr>
            </w:pPr>
            <w:ins w:id="135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351" w:author="Lee, Daewon" w:date="2020-11-10T11:13:00Z"/>
              </w:rPr>
            </w:pPr>
            <w:ins w:id="1352" w:author="Lee, Daewon" w:date="2020-11-10T11:13:00Z">
              <w:r w:rsidRPr="00B27CBC">
                <w:t>1:1</w:t>
              </w:r>
            </w:ins>
          </w:p>
        </w:tc>
        <w:tc>
          <w:tcPr>
            <w:tcW w:w="847" w:type="dxa"/>
          </w:tcPr>
          <w:p w14:paraId="1152FA82" w14:textId="77777777" w:rsidR="00690DE0" w:rsidRPr="00B27CBC" w:rsidRDefault="00690DE0" w:rsidP="002E56C4">
            <w:pPr>
              <w:pStyle w:val="TAL"/>
              <w:rPr>
                <w:ins w:id="1353" w:author="Lee, Daewon" w:date="2020-11-10T11:13:00Z"/>
              </w:rPr>
            </w:pPr>
            <w:ins w:id="1354" w:author="Lee, Daewon" w:date="2020-11-10T11:13:00Z">
              <w:r w:rsidRPr="00B27CBC">
                <w:t>2,8</w:t>
              </w:r>
            </w:ins>
          </w:p>
        </w:tc>
        <w:tc>
          <w:tcPr>
            <w:tcW w:w="2389" w:type="dxa"/>
          </w:tcPr>
          <w:p w14:paraId="3760F683" w14:textId="77777777" w:rsidR="00690DE0" w:rsidRPr="00B27CBC" w:rsidRDefault="00690DE0" w:rsidP="002E56C4">
            <w:pPr>
              <w:pStyle w:val="TAL"/>
              <w:rPr>
                <w:ins w:id="1355" w:author="Lee, Daewon" w:date="2020-11-10T11:13:00Z"/>
              </w:rPr>
            </w:pPr>
            <w:proofErr w:type="spellStart"/>
            <w:ins w:id="1356" w:author="Lee, Daewon" w:date="2020-11-10T11:13:00Z">
              <w:r w:rsidRPr="00B27CBC">
                <w:t>TxED</w:t>
              </w:r>
              <w:proofErr w:type="spellEnd"/>
              <w:r w:rsidRPr="00B27CBC">
                <w:t xml:space="preserve">-Omni, </w:t>
              </w:r>
              <w:proofErr w:type="spellStart"/>
              <w:r w:rsidRPr="00B27CBC">
                <w:t>TxED</w:t>
              </w:r>
              <w:proofErr w:type="spellEnd"/>
              <w:r w:rsidRPr="00B27CBC">
                <w:t>-Dir, RxA-5-Omni, RxA-5-Dir</w:t>
              </w:r>
            </w:ins>
          </w:p>
        </w:tc>
        <w:tc>
          <w:tcPr>
            <w:tcW w:w="1987" w:type="dxa"/>
          </w:tcPr>
          <w:p w14:paraId="1DDDDCA7" w14:textId="77777777" w:rsidR="00690DE0" w:rsidRPr="00B27CBC" w:rsidRDefault="00690DE0" w:rsidP="002E56C4">
            <w:pPr>
              <w:pStyle w:val="TAL"/>
              <w:rPr>
                <w:ins w:id="1357" w:author="Lee, Daewon" w:date="2020-11-10T11:13:00Z"/>
              </w:rPr>
            </w:pPr>
            <w:ins w:id="1358" w:author="Lee, Daewon" w:date="2020-11-10T11:13:00Z">
              <w:r w:rsidRPr="00B27CBC">
                <w:t>{-47, -</w:t>
              </w:r>
              <w:proofErr w:type="gramStart"/>
              <w:r w:rsidRPr="00B27CBC">
                <w:t>67,-</w:t>
              </w:r>
              <w:proofErr w:type="gramEnd"/>
              <w:r w:rsidRPr="00B27CBC">
                <w:t>72},</w:t>
              </w:r>
              <w:r>
                <w:t xml:space="preserve"> </w:t>
              </w:r>
              <w:r w:rsidRPr="00B27CBC">
                <w:t>(0,3)</w:t>
              </w:r>
            </w:ins>
          </w:p>
        </w:tc>
        <w:tc>
          <w:tcPr>
            <w:tcW w:w="1305" w:type="dxa"/>
          </w:tcPr>
          <w:p w14:paraId="6366BD12" w14:textId="77777777" w:rsidR="00690DE0" w:rsidRPr="00B27CBC" w:rsidRDefault="00690DE0" w:rsidP="002E56C4">
            <w:pPr>
              <w:pStyle w:val="TAL"/>
              <w:rPr>
                <w:ins w:id="1359" w:author="Lee, Daewon" w:date="2020-11-10T11:13:00Z"/>
              </w:rPr>
            </w:pPr>
            <w:ins w:id="1360" w:author="Lee, Daewon" w:date="2020-11-10T11:13:00Z">
              <w:r w:rsidRPr="00B27CBC">
                <w:t xml:space="preserve">Two Antenna Config. at </w:t>
              </w:r>
              <w:proofErr w:type="spellStart"/>
              <w:r w:rsidRPr="00B27CBC">
                <w:t>gNB</w:t>
              </w:r>
              <w:proofErr w:type="spellEnd"/>
            </w:ins>
          </w:p>
        </w:tc>
      </w:tr>
      <w:tr w:rsidR="00690DE0" w14:paraId="7E099685" w14:textId="77777777" w:rsidTr="000F22C1">
        <w:trPr>
          <w:trHeight w:val="19"/>
          <w:ins w:id="1361" w:author="Lee, Daewon" w:date="2020-11-10T11:13:00Z"/>
        </w:trPr>
        <w:tc>
          <w:tcPr>
            <w:tcW w:w="777" w:type="dxa"/>
          </w:tcPr>
          <w:p w14:paraId="28DBE378" w14:textId="77777777" w:rsidR="00690DE0" w:rsidRPr="00B27CBC" w:rsidRDefault="00690DE0" w:rsidP="002E56C4">
            <w:pPr>
              <w:pStyle w:val="TAL"/>
              <w:rPr>
                <w:ins w:id="1362" w:author="Lee, Daewon" w:date="2020-11-10T11:13:00Z"/>
              </w:rPr>
            </w:pPr>
            <w:ins w:id="1363" w:author="Lee, Daewon" w:date="2020-11-10T11:13:00Z">
              <w:r>
                <w:t>[37]</w:t>
              </w:r>
            </w:ins>
          </w:p>
        </w:tc>
        <w:tc>
          <w:tcPr>
            <w:tcW w:w="1511" w:type="dxa"/>
          </w:tcPr>
          <w:p w14:paraId="16B24072" w14:textId="77777777" w:rsidR="00690DE0" w:rsidRPr="00B27CBC" w:rsidRDefault="00690DE0" w:rsidP="002E56C4">
            <w:pPr>
              <w:pStyle w:val="TAL"/>
              <w:rPr>
                <w:ins w:id="1364" w:author="Lee, Daewon" w:date="2020-11-10T11:13:00Z"/>
              </w:rPr>
            </w:pPr>
            <w:ins w:id="136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366" w:author="Lee, Daewon" w:date="2020-11-10T11:13:00Z"/>
              </w:rPr>
            </w:pPr>
            <w:ins w:id="1367" w:author="Lee, Daewon" w:date="2020-11-10T11:13:00Z">
              <w:r w:rsidRPr="00B27CBC">
                <w:t>1:1</w:t>
              </w:r>
            </w:ins>
          </w:p>
        </w:tc>
        <w:tc>
          <w:tcPr>
            <w:tcW w:w="847" w:type="dxa"/>
          </w:tcPr>
          <w:p w14:paraId="100F5486" w14:textId="77777777" w:rsidR="00690DE0" w:rsidRPr="00B27CBC" w:rsidRDefault="00690DE0" w:rsidP="002E56C4">
            <w:pPr>
              <w:pStyle w:val="TAL"/>
              <w:rPr>
                <w:ins w:id="1368" w:author="Lee, Daewon" w:date="2020-11-10T11:13:00Z"/>
              </w:rPr>
            </w:pPr>
            <w:ins w:id="1369" w:author="Lee, Daewon" w:date="2020-11-10T11:13:00Z">
              <w:r w:rsidRPr="00B27CBC">
                <w:t>27</w:t>
              </w:r>
            </w:ins>
          </w:p>
        </w:tc>
        <w:tc>
          <w:tcPr>
            <w:tcW w:w="2389" w:type="dxa"/>
          </w:tcPr>
          <w:p w14:paraId="372A5154" w14:textId="77777777" w:rsidR="00690DE0" w:rsidRPr="00B27CBC" w:rsidRDefault="00690DE0" w:rsidP="002E56C4">
            <w:pPr>
              <w:pStyle w:val="TAL"/>
              <w:rPr>
                <w:ins w:id="1370" w:author="Lee, Daewon" w:date="2020-11-10T11:13:00Z"/>
              </w:rPr>
            </w:pPr>
            <w:ins w:id="1371"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 RxA-4-Omni, RxA-4-Dir</w:t>
              </w:r>
            </w:ins>
          </w:p>
        </w:tc>
        <w:tc>
          <w:tcPr>
            <w:tcW w:w="1987" w:type="dxa"/>
          </w:tcPr>
          <w:p w14:paraId="6D7EC347" w14:textId="77777777" w:rsidR="00690DE0" w:rsidRPr="00B27CBC" w:rsidRDefault="00690DE0" w:rsidP="002E56C4">
            <w:pPr>
              <w:pStyle w:val="TAL"/>
              <w:rPr>
                <w:ins w:id="1372" w:author="Lee, Daewon" w:date="2020-11-10T11:13:00Z"/>
              </w:rPr>
            </w:pPr>
            <w:ins w:id="1373"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374" w:author="Lee, Daewon" w:date="2020-11-10T11:13:00Z"/>
              </w:rPr>
            </w:pPr>
          </w:p>
        </w:tc>
      </w:tr>
      <w:tr w:rsidR="00690DE0" w14:paraId="65225F6E" w14:textId="77777777" w:rsidTr="000F22C1">
        <w:trPr>
          <w:trHeight w:val="19"/>
          <w:ins w:id="1375" w:author="Lee, Daewon" w:date="2020-11-10T11:13:00Z"/>
        </w:trPr>
        <w:tc>
          <w:tcPr>
            <w:tcW w:w="777" w:type="dxa"/>
          </w:tcPr>
          <w:p w14:paraId="50E05F8E" w14:textId="77777777" w:rsidR="00690DE0" w:rsidRPr="00B27CBC" w:rsidRDefault="00690DE0" w:rsidP="002E56C4">
            <w:pPr>
              <w:pStyle w:val="TAL"/>
              <w:rPr>
                <w:ins w:id="1376" w:author="Lee, Daewon" w:date="2020-11-10T11:13:00Z"/>
              </w:rPr>
            </w:pPr>
            <w:ins w:id="1377"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378" w:author="Lee, Daewon" w:date="2020-11-10T11:13:00Z"/>
              </w:rPr>
            </w:pPr>
            <w:ins w:id="1379"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380" w:author="Lee, Daewon" w:date="2020-11-10T11:13:00Z"/>
              </w:rPr>
            </w:pPr>
          </w:p>
          <w:p w14:paraId="0EF0E2E7" w14:textId="77777777" w:rsidR="00690DE0" w:rsidRPr="00B27CBC" w:rsidRDefault="00690DE0" w:rsidP="002E56C4">
            <w:pPr>
              <w:pStyle w:val="TAL"/>
              <w:rPr>
                <w:ins w:id="1381" w:author="Lee, Daewon" w:date="2020-11-10T11:13:00Z"/>
              </w:rPr>
            </w:pPr>
            <w:ins w:id="1382"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383" w:author="Lee, Daewon" w:date="2020-11-10T11:13:00Z"/>
              </w:rPr>
            </w:pPr>
            <w:ins w:id="1384" w:author="Lee, Daewon" w:date="2020-11-10T11:13:00Z">
              <w:r w:rsidRPr="00B27CBC">
                <w:rPr>
                  <w:rFonts w:hint="eastAsia"/>
                </w:rPr>
                <w:t>1:1</w:t>
              </w:r>
            </w:ins>
          </w:p>
          <w:p w14:paraId="345E900F" w14:textId="77777777" w:rsidR="00690DE0" w:rsidRPr="00B27CBC" w:rsidRDefault="00690DE0" w:rsidP="002E56C4">
            <w:pPr>
              <w:pStyle w:val="TAL"/>
              <w:rPr>
                <w:ins w:id="1385" w:author="Lee, Daewon" w:date="2020-11-10T11:13:00Z"/>
              </w:rPr>
            </w:pPr>
            <w:ins w:id="1386" w:author="Lee, Daewon" w:date="2020-11-10T11:13:00Z">
              <w:r w:rsidRPr="00B27CBC">
                <w:rPr>
                  <w:rFonts w:hint="eastAsia"/>
                </w:rPr>
                <w:t>1:0</w:t>
              </w:r>
            </w:ins>
          </w:p>
          <w:p w14:paraId="2AC95C54" w14:textId="77777777" w:rsidR="00690DE0" w:rsidRPr="00B27CBC" w:rsidRDefault="00690DE0" w:rsidP="002E56C4">
            <w:pPr>
              <w:pStyle w:val="TAL"/>
              <w:rPr>
                <w:ins w:id="1387" w:author="Lee, Daewon" w:date="2020-11-10T11:13:00Z"/>
              </w:rPr>
            </w:pPr>
          </w:p>
          <w:p w14:paraId="09E7C3EF" w14:textId="77777777" w:rsidR="00690DE0" w:rsidRPr="00B27CBC" w:rsidRDefault="00690DE0" w:rsidP="002E56C4">
            <w:pPr>
              <w:pStyle w:val="TAL"/>
              <w:rPr>
                <w:ins w:id="1388" w:author="Lee, Daewon" w:date="2020-11-10T11:13:00Z"/>
              </w:rPr>
            </w:pPr>
            <w:ins w:id="1389"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390" w:author="Lee, Daewon" w:date="2020-11-10T11:13:00Z"/>
              </w:rPr>
            </w:pPr>
            <w:ins w:id="1391" w:author="Lee, Daewon" w:date="2020-11-10T11:13:00Z">
              <w:r w:rsidRPr="00B27CBC">
                <w:t>8</w:t>
              </w:r>
            </w:ins>
          </w:p>
          <w:p w14:paraId="0BC9E6F8" w14:textId="77777777" w:rsidR="00690DE0" w:rsidRPr="00B27CBC" w:rsidRDefault="00690DE0" w:rsidP="002E56C4">
            <w:pPr>
              <w:pStyle w:val="TAL"/>
              <w:rPr>
                <w:ins w:id="1392" w:author="Lee, Daewon" w:date="2020-11-10T11:13:00Z"/>
              </w:rPr>
            </w:pPr>
            <w:ins w:id="1393" w:author="Lee, Daewon" w:date="2020-11-10T11:13:00Z">
              <w:r w:rsidRPr="00B27CBC">
                <w:rPr>
                  <w:rFonts w:hint="eastAsia"/>
                </w:rPr>
                <w:t>27</w:t>
              </w:r>
            </w:ins>
          </w:p>
          <w:p w14:paraId="5BAE7F46" w14:textId="77777777" w:rsidR="00690DE0" w:rsidRPr="00B27CBC" w:rsidRDefault="00690DE0" w:rsidP="002E56C4">
            <w:pPr>
              <w:pStyle w:val="TAL"/>
              <w:rPr>
                <w:ins w:id="1394" w:author="Lee, Daewon" w:date="2020-11-10T11:13:00Z"/>
              </w:rPr>
            </w:pPr>
          </w:p>
          <w:p w14:paraId="50558FB3" w14:textId="77777777" w:rsidR="00690DE0" w:rsidRPr="00B27CBC" w:rsidRDefault="00690DE0" w:rsidP="002E56C4">
            <w:pPr>
              <w:pStyle w:val="TAL"/>
              <w:rPr>
                <w:ins w:id="1395" w:author="Lee, Daewon" w:date="2020-11-10T11:13:00Z"/>
              </w:rPr>
            </w:pPr>
            <w:ins w:id="1396"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397" w:author="Lee, Daewon" w:date="2020-11-10T11:13:00Z"/>
              </w:rPr>
            </w:pPr>
            <w:proofErr w:type="spellStart"/>
            <w:ins w:id="1398" w:author="Lee, Daewon" w:date="2020-11-10T11:13:00Z">
              <w:r w:rsidRPr="00B27CBC">
                <w:t>TxED</w:t>
              </w:r>
              <w:proofErr w:type="spellEnd"/>
              <w:r w:rsidRPr="00B27CBC">
                <w:t xml:space="preserve">-Omni, </w:t>
              </w:r>
              <w:proofErr w:type="spellStart"/>
              <w:r w:rsidRPr="00B27CBC">
                <w:t>TxED</w:t>
              </w:r>
              <w:proofErr w:type="spellEnd"/>
              <w:r w:rsidRPr="00B27CBC">
                <w:t xml:space="preserve">-Dir, </w:t>
              </w:r>
            </w:ins>
          </w:p>
        </w:tc>
        <w:tc>
          <w:tcPr>
            <w:tcW w:w="1987" w:type="dxa"/>
          </w:tcPr>
          <w:p w14:paraId="495BCAC7" w14:textId="77777777" w:rsidR="00690DE0" w:rsidRPr="00B27CBC" w:rsidRDefault="00690DE0" w:rsidP="002E56C4">
            <w:pPr>
              <w:pStyle w:val="TAL"/>
              <w:rPr>
                <w:ins w:id="1399" w:author="Lee, Daewon" w:date="2020-11-10T11:13:00Z"/>
              </w:rPr>
            </w:pPr>
            <w:ins w:id="1400"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401" w:author="Lee, Daewon" w:date="2020-11-10T11:13:00Z"/>
              </w:rPr>
            </w:pPr>
            <w:ins w:id="1402" w:author="Lee, Daewon" w:date="2020-11-10T11:13:00Z">
              <w:r w:rsidRPr="00B27CBC">
                <w:t xml:space="preserve">Also: </w:t>
              </w:r>
              <w:proofErr w:type="spellStart"/>
              <w:r w:rsidRPr="00B27CBC">
                <w:t>TxED</w:t>
              </w:r>
              <w:proofErr w:type="spellEnd"/>
              <w:r w:rsidRPr="00B27CBC">
                <w:t xml:space="preserve">-Dir and </w:t>
              </w:r>
              <w:proofErr w:type="spellStart"/>
              <w:r w:rsidRPr="00B27CBC">
                <w:t>TxED</w:t>
              </w:r>
              <w:proofErr w:type="spellEnd"/>
              <w:r w:rsidRPr="00B27CBC">
                <w:t>-Omni Coexistence Simulations</w:t>
              </w:r>
            </w:ins>
          </w:p>
        </w:tc>
      </w:tr>
      <w:tr w:rsidR="00690DE0" w14:paraId="0BE4DDB8" w14:textId="77777777" w:rsidTr="000F22C1">
        <w:trPr>
          <w:trHeight w:val="19"/>
          <w:ins w:id="1403" w:author="Lee, Daewon" w:date="2020-11-10T11:13:00Z"/>
        </w:trPr>
        <w:tc>
          <w:tcPr>
            <w:tcW w:w="777" w:type="dxa"/>
          </w:tcPr>
          <w:p w14:paraId="72B3FC03" w14:textId="77777777" w:rsidR="00690DE0" w:rsidRPr="00B27CBC" w:rsidRDefault="00690DE0" w:rsidP="002E56C4">
            <w:pPr>
              <w:pStyle w:val="TAL"/>
              <w:rPr>
                <w:ins w:id="1404" w:author="Lee, Daewon" w:date="2020-11-10T11:13:00Z"/>
              </w:rPr>
            </w:pPr>
            <w:ins w:id="1405" w:author="Lee, Daewon" w:date="2020-11-10T11:13:00Z">
              <w:r>
                <w:t>[62]</w:t>
              </w:r>
            </w:ins>
          </w:p>
        </w:tc>
        <w:tc>
          <w:tcPr>
            <w:tcW w:w="1511" w:type="dxa"/>
          </w:tcPr>
          <w:p w14:paraId="7DD8055C" w14:textId="77777777" w:rsidR="00690DE0" w:rsidRPr="00B27CBC" w:rsidRDefault="00690DE0" w:rsidP="002E56C4">
            <w:pPr>
              <w:pStyle w:val="TAL"/>
              <w:rPr>
                <w:ins w:id="1406" w:author="Lee, Daewon" w:date="2020-11-10T11:13:00Z"/>
              </w:rPr>
            </w:pPr>
            <w:ins w:id="140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408" w:author="Lee, Daewon" w:date="2020-11-10T11:13:00Z"/>
              </w:rPr>
            </w:pPr>
            <w:ins w:id="1409" w:author="Lee, Daewon" w:date="2020-11-10T11:13:00Z">
              <w:r w:rsidRPr="00B27CBC">
                <w:t>1:1</w:t>
              </w:r>
            </w:ins>
          </w:p>
          <w:p w14:paraId="7022DEFA" w14:textId="77777777" w:rsidR="00690DE0" w:rsidRPr="00B27CBC" w:rsidRDefault="00690DE0" w:rsidP="002E56C4">
            <w:pPr>
              <w:pStyle w:val="TAL"/>
              <w:rPr>
                <w:ins w:id="1410" w:author="Lee, Daewon" w:date="2020-11-10T11:13:00Z"/>
              </w:rPr>
            </w:pPr>
            <w:ins w:id="1411" w:author="Lee, Daewon" w:date="2020-11-10T11:13:00Z">
              <w:r w:rsidRPr="00B27CBC">
                <w:t>1:0</w:t>
              </w:r>
            </w:ins>
          </w:p>
        </w:tc>
        <w:tc>
          <w:tcPr>
            <w:tcW w:w="847" w:type="dxa"/>
          </w:tcPr>
          <w:p w14:paraId="04D1105D" w14:textId="77777777" w:rsidR="00690DE0" w:rsidRPr="00B27CBC" w:rsidRDefault="00690DE0" w:rsidP="002E56C4">
            <w:pPr>
              <w:pStyle w:val="TAL"/>
              <w:rPr>
                <w:ins w:id="1412" w:author="Lee, Daewon" w:date="2020-11-10T11:13:00Z"/>
              </w:rPr>
            </w:pPr>
          </w:p>
        </w:tc>
        <w:tc>
          <w:tcPr>
            <w:tcW w:w="2389" w:type="dxa"/>
          </w:tcPr>
          <w:p w14:paraId="636D76DB" w14:textId="77777777" w:rsidR="00690DE0" w:rsidRPr="00B27CBC" w:rsidRDefault="00690DE0" w:rsidP="002E56C4">
            <w:pPr>
              <w:pStyle w:val="TAL"/>
              <w:rPr>
                <w:ins w:id="1413" w:author="Lee, Daewon" w:date="2020-11-10T11:13:00Z"/>
              </w:rPr>
            </w:pPr>
            <w:ins w:id="1414"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79759CCD" w14:textId="77777777" w:rsidR="00690DE0" w:rsidRPr="00B27CBC" w:rsidRDefault="00690DE0" w:rsidP="002E56C4">
            <w:pPr>
              <w:pStyle w:val="TAL"/>
              <w:rPr>
                <w:ins w:id="1415" w:author="Lee, Daewon" w:date="2020-11-10T11:13:00Z"/>
              </w:rPr>
            </w:pPr>
            <w:ins w:id="1416"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417" w:author="Lee, Daewon" w:date="2020-11-10T11:13:00Z"/>
              </w:rPr>
            </w:pPr>
          </w:p>
        </w:tc>
      </w:tr>
      <w:tr w:rsidR="00690DE0" w14:paraId="7F246A0F" w14:textId="77777777" w:rsidTr="000F22C1">
        <w:trPr>
          <w:trHeight w:val="19"/>
          <w:ins w:id="1418" w:author="Lee, Daewon" w:date="2020-11-10T11:13:00Z"/>
        </w:trPr>
        <w:tc>
          <w:tcPr>
            <w:tcW w:w="777" w:type="dxa"/>
          </w:tcPr>
          <w:p w14:paraId="661A9EFA" w14:textId="77777777" w:rsidR="00690DE0" w:rsidRPr="00B27CBC" w:rsidRDefault="00690DE0" w:rsidP="002E56C4">
            <w:pPr>
              <w:pStyle w:val="TAL"/>
              <w:rPr>
                <w:ins w:id="1419" w:author="Lee, Daewon" w:date="2020-11-10T11:13:00Z"/>
              </w:rPr>
            </w:pPr>
            <w:ins w:id="1420" w:author="Lee, Daewon" w:date="2020-11-10T11:13:00Z">
              <w:r>
                <w:t>[67]</w:t>
              </w:r>
            </w:ins>
          </w:p>
        </w:tc>
        <w:tc>
          <w:tcPr>
            <w:tcW w:w="1511" w:type="dxa"/>
          </w:tcPr>
          <w:p w14:paraId="2651D36F" w14:textId="77777777" w:rsidR="00690DE0" w:rsidRPr="00B27CBC" w:rsidRDefault="00690DE0" w:rsidP="002E56C4">
            <w:pPr>
              <w:pStyle w:val="TAL"/>
              <w:rPr>
                <w:ins w:id="1421" w:author="Lee, Daewon" w:date="2020-11-10T11:13:00Z"/>
              </w:rPr>
            </w:pPr>
            <w:ins w:id="142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423" w:author="Lee, Daewon" w:date="2020-11-10T11:13:00Z"/>
              </w:rPr>
            </w:pPr>
            <w:ins w:id="1424" w:author="Lee, Daewon" w:date="2020-11-10T11:13:00Z">
              <w:r w:rsidRPr="00B27CBC">
                <w:t>1:1</w:t>
              </w:r>
            </w:ins>
          </w:p>
        </w:tc>
        <w:tc>
          <w:tcPr>
            <w:tcW w:w="847" w:type="dxa"/>
          </w:tcPr>
          <w:p w14:paraId="3E8D9295" w14:textId="77777777" w:rsidR="00690DE0" w:rsidRPr="00B27CBC" w:rsidRDefault="00690DE0" w:rsidP="002E56C4">
            <w:pPr>
              <w:pStyle w:val="TAL"/>
              <w:rPr>
                <w:ins w:id="1425" w:author="Lee, Daewon" w:date="2020-11-10T11:13:00Z"/>
              </w:rPr>
            </w:pPr>
            <w:ins w:id="1426" w:author="Lee, Daewon" w:date="2020-11-10T11:13:00Z">
              <w:r w:rsidRPr="00B27CBC">
                <w:t>27</w:t>
              </w:r>
            </w:ins>
          </w:p>
        </w:tc>
        <w:tc>
          <w:tcPr>
            <w:tcW w:w="2389" w:type="dxa"/>
          </w:tcPr>
          <w:p w14:paraId="583D22C3" w14:textId="77777777" w:rsidR="00690DE0" w:rsidRPr="00B27CBC" w:rsidRDefault="00690DE0" w:rsidP="002E56C4">
            <w:pPr>
              <w:pStyle w:val="TAL"/>
              <w:rPr>
                <w:ins w:id="1427" w:author="Lee, Daewon" w:date="2020-11-10T11:13:00Z"/>
              </w:rPr>
            </w:pPr>
            <w:ins w:id="1428"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3C6B7B5E" w14:textId="77777777" w:rsidR="00690DE0" w:rsidRPr="00B27CBC" w:rsidRDefault="00690DE0" w:rsidP="002E56C4">
            <w:pPr>
              <w:pStyle w:val="TAL"/>
              <w:rPr>
                <w:ins w:id="1429" w:author="Lee, Daewon" w:date="2020-11-10T11:13:00Z"/>
              </w:rPr>
            </w:pPr>
            <w:ins w:id="1430"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431" w:author="Lee, Daewon" w:date="2020-11-10T11:13:00Z"/>
              </w:rPr>
            </w:pPr>
          </w:p>
        </w:tc>
      </w:tr>
      <w:tr w:rsidR="00690DE0" w14:paraId="2BB50BB8" w14:textId="77777777" w:rsidTr="000F22C1">
        <w:trPr>
          <w:trHeight w:val="19"/>
          <w:ins w:id="1432" w:author="Lee, Daewon" w:date="2020-11-10T11:13:00Z"/>
        </w:trPr>
        <w:tc>
          <w:tcPr>
            <w:tcW w:w="777" w:type="dxa"/>
          </w:tcPr>
          <w:p w14:paraId="3305B2BF" w14:textId="77777777" w:rsidR="00690DE0" w:rsidRPr="00B27CBC" w:rsidRDefault="00690DE0" w:rsidP="002E56C4">
            <w:pPr>
              <w:pStyle w:val="TAL"/>
              <w:rPr>
                <w:ins w:id="1433" w:author="Lee, Daewon" w:date="2020-11-10T11:13:00Z"/>
              </w:rPr>
            </w:pPr>
            <w:ins w:id="1434" w:author="Lee, Daewon" w:date="2020-11-10T11:13:00Z">
              <w:r>
                <w:t>[43]</w:t>
              </w:r>
            </w:ins>
          </w:p>
        </w:tc>
        <w:tc>
          <w:tcPr>
            <w:tcW w:w="1511" w:type="dxa"/>
          </w:tcPr>
          <w:p w14:paraId="7CA70626" w14:textId="77777777" w:rsidR="00690DE0" w:rsidRPr="00B27CBC" w:rsidRDefault="00690DE0" w:rsidP="002E56C4">
            <w:pPr>
              <w:pStyle w:val="TAL"/>
              <w:rPr>
                <w:ins w:id="1435" w:author="Lee, Daewon" w:date="2020-11-10T11:13:00Z"/>
              </w:rPr>
            </w:pPr>
            <w:ins w:id="143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1437" w:author="Lee, Daewon" w:date="2020-11-10T11:13:00Z"/>
              </w:rPr>
            </w:pPr>
            <w:ins w:id="1438" w:author="Lee, Daewon" w:date="2020-11-10T11:13:00Z">
              <w:r w:rsidRPr="00B27CBC">
                <w:t>1:1</w:t>
              </w:r>
            </w:ins>
          </w:p>
        </w:tc>
        <w:tc>
          <w:tcPr>
            <w:tcW w:w="847" w:type="dxa"/>
          </w:tcPr>
          <w:p w14:paraId="619E89FC" w14:textId="77777777" w:rsidR="00690DE0" w:rsidRPr="00B27CBC" w:rsidRDefault="00690DE0" w:rsidP="002E56C4">
            <w:pPr>
              <w:pStyle w:val="TAL"/>
              <w:rPr>
                <w:ins w:id="1439" w:author="Lee, Daewon" w:date="2020-11-10T11:13:00Z"/>
              </w:rPr>
            </w:pPr>
            <w:ins w:id="1440" w:author="Lee, Daewon" w:date="2020-11-10T11:13:00Z">
              <w:r w:rsidRPr="00B27CBC">
                <w:t>2</w:t>
              </w:r>
            </w:ins>
          </w:p>
        </w:tc>
        <w:tc>
          <w:tcPr>
            <w:tcW w:w="2389" w:type="dxa"/>
          </w:tcPr>
          <w:p w14:paraId="1A206CCE" w14:textId="77777777" w:rsidR="00690DE0" w:rsidRPr="00B27CBC" w:rsidRDefault="00690DE0" w:rsidP="002E56C4">
            <w:pPr>
              <w:pStyle w:val="TAL"/>
              <w:rPr>
                <w:ins w:id="1441" w:author="Lee, Daewon" w:date="2020-11-10T11:13:00Z"/>
              </w:rPr>
            </w:pPr>
            <w:ins w:id="1442" w:author="Lee, Daewon" w:date="2020-11-10T11:13: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Dir,</w:t>
              </w:r>
            </w:ins>
          </w:p>
        </w:tc>
        <w:tc>
          <w:tcPr>
            <w:tcW w:w="1987" w:type="dxa"/>
          </w:tcPr>
          <w:p w14:paraId="68FACFA9" w14:textId="77777777" w:rsidR="00690DE0" w:rsidRPr="00B27CBC" w:rsidRDefault="00690DE0" w:rsidP="002E56C4">
            <w:pPr>
              <w:pStyle w:val="TAL"/>
              <w:rPr>
                <w:ins w:id="1443" w:author="Lee, Daewon" w:date="2020-11-10T11:13:00Z"/>
              </w:rPr>
            </w:pPr>
            <w:ins w:id="1444"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1445" w:author="Lee, Daewon" w:date="2020-11-10T11:13:00Z"/>
              </w:rPr>
            </w:pPr>
            <w:ins w:id="1446" w:author="Lee, Daewon" w:date="2020-11-10T11:13:00Z">
              <w:r w:rsidRPr="00B27CBC">
                <w:t>Two Antenna Config. at UE</w:t>
              </w:r>
            </w:ins>
          </w:p>
        </w:tc>
      </w:tr>
    </w:tbl>
    <w:p w14:paraId="5B8F66E3" w14:textId="77777777" w:rsidR="00690DE0" w:rsidRPr="00CC7C78" w:rsidRDefault="00690DE0" w:rsidP="00690DE0">
      <w:pPr>
        <w:rPr>
          <w:ins w:id="1447" w:author="Lee, Daewon" w:date="2020-11-10T11:13:00Z"/>
        </w:rPr>
      </w:pPr>
    </w:p>
    <w:p w14:paraId="1EAB8EA7" w14:textId="44C88A32" w:rsidR="001700DD" w:rsidRPr="001700DD" w:rsidRDefault="00E32E71" w:rsidP="001700DD">
      <w:pPr>
        <w:rPr>
          <w:ins w:id="1448" w:author="Lee, Daewon" w:date="2020-11-09T07:25:00Z"/>
          <w:lang w:val="en-US"/>
        </w:rPr>
      </w:pPr>
      <w:commentRangeStart w:id="1449"/>
      <w:ins w:id="1450" w:author="Lee, Daewon" w:date="2020-11-09T07:26:00Z">
        <w:r>
          <w:rPr>
            <w:lang w:val="en-US"/>
          </w:rPr>
          <w:t>For c</w:t>
        </w:r>
      </w:ins>
      <w:ins w:id="1451" w:author="Lee, Daewon" w:date="2020-11-09T07:25:00Z">
        <w:r w:rsidR="001700DD" w:rsidRPr="001700DD">
          <w:rPr>
            <w:lang w:val="en-US"/>
          </w:rPr>
          <w:t xml:space="preserve">omparison </w:t>
        </w:r>
      </w:ins>
      <w:commentRangeEnd w:id="1449"/>
      <w:ins w:id="1452" w:author="Lee, Daewon" w:date="2020-11-09T07:30:00Z">
        <w:r w:rsidR="007C41AA">
          <w:rPr>
            <w:rStyle w:val="CommentReference"/>
            <w:lang w:val="en-US" w:eastAsia="zh-CN"/>
          </w:rPr>
          <w:commentReference w:id="1449"/>
        </w:r>
      </w:ins>
      <w:ins w:id="1453" w:author="Lee, Daewon" w:date="2020-11-09T07:25:00Z">
        <w:r w:rsidR="001700DD" w:rsidRPr="001700DD">
          <w:rPr>
            <w:lang w:val="en-US"/>
          </w:rPr>
          <w:t xml:space="preserve">of No-LBT (NLBT) and Tx </w:t>
        </w:r>
      </w:ins>
      <w:ins w:id="1454" w:author="Lee, Daewon" w:date="2020-11-09T07:28:00Z">
        <w:r w:rsidR="003B7704">
          <w:rPr>
            <w:lang w:val="en-US"/>
          </w:rPr>
          <w:t>s</w:t>
        </w:r>
      </w:ins>
      <w:ins w:id="1455" w:author="Lee, Daewon" w:date="2020-11-09T07:25:00Z">
        <w:r w:rsidR="001700DD" w:rsidRPr="001700DD">
          <w:rPr>
            <w:lang w:val="en-US"/>
          </w:rPr>
          <w:t xml:space="preserve">ide ED based </w:t>
        </w:r>
      </w:ins>
      <w:ins w:id="1456" w:author="Lee, Daewon" w:date="2020-11-09T07:28:00Z">
        <w:r w:rsidR="003B7704">
          <w:rPr>
            <w:lang w:val="en-US"/>
          </w:rPr>
          <w:t>o</w:t>
        </w:r>
      </w:ins>
      <w:ins w:id="1457" w:author="Lee, Daewon" w:date="2020-11-09T07:25:00Z">
        <w:r w:rsidR="001700DD" w:rsidRPr="001700DD">
          <w:rPr>
            <w:lang w:val="en-US"/>
          </w:rPr>
          <w:t xml:space="preserve">mnidirectional </w:t>
        </w:r>
      </w:ins>
      <w:ins w:id="1458" w:author="Lee, Daewon" w:date="2020-11-09T07:28:00Z">
        <w:r w:rsidR="003B7704">
          <w:rPr>
            <w:lang w:val="en-US"/>
          </w:rPr>
          <w:t>s</w:t>
        </w:r>
      </w:ins>
      <w:ins w:id="1459" w:author="Lee, Daewon" w:date="2020-11-09T07:25:00Z">
        <w:r w:rsidR="001700DD" w:rsidRPr="001700DD">
          <w:rPr>
            <w:lang w:val="en-US"/>
          </w:rPr>
          <w:t>ensing (</w:t>
        </w:r>
        <w:proofErr w:type="spellStart"/>
        <w:r w:rsidR="001700DD" w:rsidRPr="001700DD">
          <w:rPr>
            <w:lang w:val="en-US"/>
          </w:rPr>
          <w:t>TxED</w:t>
        </w:r>
        <w:proofErr w:type="spellEnd"/>
        <w:r w:rsidR="001700DD" w:rsidRPr="001700DD">
          <w:rPr>
            <w:lang w:val="en-US"/>
          </w:rPr>
          <w:t xml:space="preserve">-Omni) for Indoor </w:t>
        </w:r>
      </w:ins>
      <w:ins w:id="1460" w:author="Lee, Daewon" w:date="2020-11-09T07:28:00Z">
        <w:r w:rsidR="003B7704">
          <w:rPr>
            <w:lang w:val="en-US"/>
          </w:rPr>
          <w:t>s</w:t>
        </w:r>
        <w:r w:rsidR="003B7704" w:rsidRPr="001700DD">
          <w:rPr>
            <w:lang w:val="en-US"/>
          </w:rPr>
          <w:t>cenario</w:t>
        </w:r>
      </w:ins>
      <w:ins w:id="1461" w:author="Lee, Daewon" w:date="2020-11-09T07:25:00Z">
        <w:r w:rsidR="001700DD" w:rsidRPr="001700DD">
          <w:rPr>
            <w:lang w:val="en-US"/>
          </w:rPr>
          <w:t xml:space="preserve"> A</w:t>
        </w:r>
      </w:ins>
      <w:ins w:id="1462" w:author="Lee, Daewon" w:date="2020-11-09T19:44:00Z">
        <w:r w:rsidR="004A104B">
          <w:rPr>
            <w:lang w:val="en-US"/>
          </w:rPr>
          <w:t>,</w:t>
        </w:r>
      </w:ins>
      <w:ins w:id="1463" w:author="Lee, Daewon" w:date="2020-11-09T07:25:00Z">
        <w:r w:rsidR="001700DD" w:rsidRPr="001700DD">
          <w:rPr>
            <w:lang w:val="en-US"/>
          </w:rPr>
          <w:t xml:space="preserve"> 6 </w:t>
        </w:r>
      </w:ins>
      <w:ins w:id="1464" w:author="Lee, Daewon" w:date="2020-11-09T19:44:00Z">
        <w:r w:rsidR="004A104B">
          <w:rPr>
            <w:lang w:val="en-US"/>
          </w:rPr>
          <w:t>c</w:t>
        </w:r>
      </w:ins>
      <w:ins w:id="1465" w:author="Lee, Daewon" w:date="2020-11-09T07:25:00Z">
        <w:r w:rsidR="001700DD" w:rsidRPr="001700DD">
          <w:rPr>
            <w:lang w:val="en-US"/>
          </w:rPr>
          <w:t>ompanies have compared No-LBT with Tx Side ED based Omni sensing</w:t>
        </w:r>
      </w:ins>
      <w:ins w:id="1466" w:author="Lee, Daewon" w:date="2020-11-09T07:27:00Z">
        <w:r>
          <w:rPr>
            <w:lang w:val="en-US"/>
          </w:rPr>
          <w:t xml:space="preserve"> </w:t>
        </w:r>
      </w:ins>
      <w:proofErr w:type="spellStart"/>
      <w:ins w:id="1467" w:author="Lee, Daewon" w:date="2020-11-09T07:25:00Z">
        <w:r w:rsidR="001700DD" w:rsidRPr="001700DD">
          <w:rPr>
            <w:lang w:val="en-US"/>
          </w:rPr>
          <w:t>TxED</w:t>
        </w:r>
        <w:proofErr w:type="spellEnd"/>
        <w:r w:rsidR="001700DD" w:rsidRPr="001700DD">
          <w:rPr>
            <w:lang w:val="en-US"/>
          </w:rPr>
          <w:t>-Omni LBT</w:t>
        </w:r>
      </w:ins>
      <w:ins w:id="1468" w:author="Lee, Daewon" w:date="2020-11-09T07:27:00Z">
        <w:r w:rsidR="00D13791">
          <w:rPr>
            <w:lang w:val="en-US"/>
          </w:rPr>
          <w:t xml:space="preserve"> and provide</w:t>
        </w:r>
      </w:ins>
      <w:ins w:id="1469" w:author="Lee, Daewon" w:date="2020-11-09T07:25:00Z">
        <w:r w:rsidR="001700DD" w:rsidRPr="001700DD">
          <w:rPr>
            <w:lang w:val="en-US"/>
          </w:rPr>
          <w:t xml:space="preserve"> </w:t>
        </w:r>
      </w:ins>
      <w:ins w:id="1470" w:author="Lee, Daewon" w:date="2020-11-09T19:44:00Z">
        <w:r w:rsidR="004A104B">
          <w:rPr>
            <w:lang w:val="en-US"/>
          </w:rPr>
          <w:t xml:space="preserve">the </w:t>
        </w:r>
      </w:ins>
      <w:ins w:id="1471" w:author="Lee, Daewon" w:date="2020-11-09T07:27:00Z">
        <w:r w:rsidR="00D13791">
          <w:rPr>
            <w:lang w:val="en-US"/>
          </w:rPr>
          <w:t>following observations:</w:t>
        </w:r>
      </w:ins>
    </w:p>
    <w:p w14:paraId="368C66FF" w14:textId="13D78FAA" w:rsidR="001700DD" w:rsidRPr="001700DD" w:rsidRDefault="007C41AA" w:rsidP="007E2394">
      <w:pPr>
        <w:pStyle w:val="B1"/>
        <w:rPr>
          <w:ins w:id="1472" w:author="Lee, Daewon" w:date="2020-11-09T07:25:00Z"/>
          <w:lang w:val="en-US"/>
        </w:rPr>
      </w:pPr>
      <w:ins w:id="1473" w:author="Lee, Daewon" w:date="2020-11-09T07:30:00Z">
        <w:r>
          <w:rPr>
            <w:lang w:val="en-US"/>
          </w:rPr>
          <w:t>-</w:t>
        </w:r>
        <w:r>
          <w:rPr>
            <w:lang w:val="en-US"/>
          </w:rPr>
          <w:tab/>
        </w:r>
      </w:ins>
      <w:ins w:id="1474" w:author="Lee, Daewon" w:date="2020-11-09T07:25:00Z">
        <w:r w:rsidR="001700DD" w:rsidRPr="001700DD">
          <w:rPr>
            <w:lang w:val="en-US"/>
          </w:rPr>
          <w:t xml:space="preserve">Source [37], show tail and median benefits of using </w:t>
        </w:r>
        <w:proofErr w:type="spellStart"/>
        <w:r w:rsidR="001700DD" w:rsidRPr="001700DD">
          <w:rPr>
            <w:lang w:val="en-US"/>
          </w:rPr>
          <w:t>TxED</w:t>
        </w:r>
        <w:proofErr w:type="spellEnd"/>
        <w:r w:rsidR="001700DD" w:rsidRPr="001700DD">
          <w:rPr>
            <w:lang w:val="en-US"/>
          </w:rPr>
          <w:t xml:space="preserve">-Omni LBT on DL, at high loading. In other cases,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435825AB" w14:textId="3A8A3202" w:rsidR="001700DD" w:rsidRPr="001700DD" w:rsidRDefault="007C41AA" w:rsidP="007E2394">
      <w:pPr>
        <w:pStyle w:val="B1"/>
        <w:rPr>
          <w:ins w:id="1475" w:author="Lee, Daewon" w:date="2020-11-09T07:25:00Z"/>
          <w:lang w:val="en-US"/>
        </w:rPr>
      </w:pPr>
      <w:ins w:id="1476" w:author="Lee, Daewon" w:date="2020-11-09T07:30:00Z">
        <w:r>
          <w:rPr>
            <w:lang w:val="en-US"/>
          </w:rPr>
          <w:lastRenderedPageBreak/>
          <w:t>-</w:t>
        </w:r>
        <w:r>
          <w:rPr>
            <w:lang w:val="en-US"/>
          </w:rPr>
          <w:tab/>
        </w:r>
      </w:ins>
      <w:ins w:id="1477" w:author="Lee, Daewon" w:date="2020-11-09T07:25:00Z">
        <w:r w:rsidR="001700DD" w:rsidRPr="001700DD">
          <w:rPr>
            <w:lang w:val="en-US"/>
          </w:rPr>
          <w:t xml:space="preserve">Source [16] shows gains for 5%ile DL throughput at high loads with </w:t>
        </w:r>
        <w:proofErr w:type="spellStart"/>
        <w:r w:rsidR="001700DD" w:rsidRPr="001700DD">
          <w:rPr>
            <w:lang w:val="en-US"/>
          </w:rPr>
          <w:t>TxED</w:t>
        </w:r>
        <w:proofErr w:type="spellEnd"/>
        <w:r w:rsidR="001700DD" w:rsidRPr="001700DD">
          <w:rPr>
            <w:lang w:val="en-US"/>
          </w:rPr>
          <w:t>-Omni LBT. In other cases</w:t>
        </w:r>
      </w:ins>
      <w:ins w:id="1478" w:author="Lee, Daewon" w:date="2020-11-09T19:45:00Z">
        <w:r w:rsidR="00896E46">
          <w:rPr>
            <w:lang w:val="en-US"/>
          </w:rPr>
          <w:t>,</w:t>
        </w:r>
      </w:ins>
      <w:ins w:id="1479" w:author="Lee, Daewon" w:date="2020-11-09T07:25:00Z">
        <w:r w:rsidR="001700DD" w:rsidRPr="001700DD">
          <w:rPr>
            <w:lang w:val="en-US"/>
          </w:rPr>
          <w:t xml:space="preserve">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025F7611" w14:textId="198B09EB" w:rsidR="001700DD" w:rsidRPr="008846A1" w:rsidRDefault="007C41AA" w:rsidP="007E2394">
      <w:pPr>
        <w:pStyle w:val="B1"/>
        <w:rPr>
          <w:ins w:id="1480" w:author="Lee, Daewon" w:date="2020-11-04T09:36:00Z"/>
        </w:rPr>
      </w:pPr>
      <w:ins w:id="1481" w:author="Lee, Daewon" w:date="2020-11-09T07:30:00Z">
        <w:r>
          <w:rPr>
            <w:lang w:val="en-US"/>
          </w:rPr>
          <w:t>-</w:t>
        </w:r>
        <w:r>
          <w:rPr>
            <w:lang w:val="en-US"/>
          </w:rPr>
          <w:tab/>
        </w:r>
      </w:ins>
      <w:ins w:id="1482" w:author="Lee, Daewon" w:date="2020-11-09T07:25:00Z">
        <w:r w:rsidR="001700DD" w:rsidRPr="001700DD">
          <w:rPr>
            <w:lang w:val="en-US"/>
          </w:rPr>
          <w:t>Source [65], [35],</w:t>
        </w:r>
      </w:ins>
      <w:ins w:id="1483" w:author="Lee, Daewon" w:date="2020-11-09T07:27:00Z">
        <w:r w:rsidR="003B7704">
          <w:rPr>
            <w:lang w:val="en-US"/>
          </w:rPr>
          <w:t xml:space="preserve"> </w:t>
        </w:r>
      </w:ins>
      <w:ins w:id="1484" w:author="Lee, Daewon" w:date="2020-11-09T07:25:00Z">
        <w:r w:rsidR="001700DD" w:rsidRPr="001700DD">
          <w:rPr>
            <w:lang w:val="en-US"/>
          </w:rPr>
          <w:t xml:space="preserve">[42], [56] and </w:t>
        </w:r>
      </w:ins>
      <w:ins w:id="1485" w:author="Lee, Daewon" w:date="2020-11-09T07:28:00Z">
        <w:r w:rsidR="003B7704">
          <w:rPr>
            <w:lang w:val="en-US"/>
          </w:rPr>
          <w:t>[</w:t>
        </w:r>
      </w:ins>
      <w:ins w:id="1486" w:author="Lee, Daewon" w:date="2020-11-09T07:25:00Z">
        <w:r w:rsidR="001700DD" w:rsidRPr="001700DD">
          <w:rPr>
            <w:lang w:val="en-US"/>
          </w:rPr>
          <w:t xml:space="preserve">67] show loss for </w:t>
        </w:r>
        <w:proofErr w:type="spellStart"/>
        <w:r w:rsidR="001700DD" w:rsidRPr="001700DD">
          <w:rPr>
            <w:lang w:val="en-US"/>
          </w:rPr>
          <w:t>TxED</w:t>
        </w:r>
        <w:proofErr w:type="spellEnd"/>
        <w:r w:rsidR="001700DD" w:rsidRPr="001700DD">
          <w:rPr>
            <w:lang w:val="en-US"/>
          </w:rPr>
          <w:t>-Omni LBT with an EDT of -47 dBm or -48 dBm for all cases.</w:t>
        </w:r>
      </w:ins>
    </w:p>
    <w:p w14:paraId="38F754DF" w14:textId="1D4312D4" w:rsidR="007C5075" w:rsidRPr="007C5075" w:rsidRDefault="004A104B" w:rsidP="007C5075">
      <w:pPr>
        <w:rPr>
          <w:ins w:id="1487" w:author="Lee, Daewon" w:date="2020-11-09T19:27:00Z"/>
        </w:rPr>
      </w:pPr>
      <w:ins w:id="1488" w:author="Lee, Daewon" w:date="2020-11-09T19:44:00Z">
        <w:r>
          <w:t>For c</w:t>
        </w:r>
      </w:ins>
      <w:commentRangeStart w:id="1489"/>
      <w:ins w:id="1490" w:author="Lee, Daewon" w:date="2020-11-09T19:27:00Z">
        <w:r w:rsidR="007C5075" w:rsidRPr="007C5075">
          <w:t>omparison</w:t>
        </w:r>
      </w:ins>
      <w:commentRangeEnd w:id="1489"/>
      <w:ins w:id="1491" w:author="Lee, Daewon" w:date="2020-11-09T19:29:00Z">
        <w:r w:rsidR="007C5075">
          <w:rPr>
            <w:rStyle w:val="CommentReference"/>
            <w:lang w:val="en-US" w:eastAsia="zh-CN"/>
          </w:rPr>
          <w:commentReference w:id="1489"/>
        </w:r>
      </w:ins>
      <w:ins w:id="1492" w:author="Lee, Daewon" w:date="2020-11-09T19:27:00Z">
        <w:r w:rsidR="007C5075" w:rsidRPr="007C5075">
          <w:t xml:space="preserve"> of No-LBT  with directional LBT (</w:t>
        </w:r>
        <w:proofErr w:type="spellStart"/>
        <w:r w:rsidR="007C5075" w:rsidRPr="007C5075">
          <w:t>TxED</w:t>
        </w:r>
        <w:proofErr w:type="spellEnd"/>
        <w:r w:rsidR="007C5075" w:rsidRPr="007C5075">
          <w:t>-Dir) for Indoor Scenario A</w:t>
        </w:r>
      </w:ins>
      <w:ins w:id="1493" w:author="Lee, Daewon" w:date="2020-11-09T19:44:00Z">
        <w:r>
          <w:t>,</w:t>
        </w:r>
      </w:ins>
      <w:ins w:id="1494" w:author="Lee, Daewon" w:date="2020-11-09T19:27:00Z">
        <w:r w:rsidR="007C5075" w:rsidRPr="007C5075">
          <w:t xml:space="preserve"> 6 sources, [37],  [72], [62], [67], [43], </w:t>
        </w:r>
      </w:ins>
      <w:ins w:id="1495" w:author="Lee, Daewon" w:date="2020-11-09T19:33:00Z">
        <w:r w:rsidR="00FC1D17">
          <w:t xml:space="preserve">and </w:t>
        </w:r>
      </w:ins>
      <w:ins w:id="1496" w:author="Lee, Daewon" w:date="2020-11-09T19:27:00Z">
        <w:r w:rsidR="007C5075" w:rsidRPr="007C5075">
          <w:t>[65]</w:t>
        </w:r>
      </w:ins>
      <w:ins w:id="1497" w:author="Lee, Daewon" w:date="2020-11-09T19:34:00Z">
        <w:r w:rsidR="00FC1D17">
          <w:t>,</w:t>
        </w:r>
      </w:ins>
      <w:ins w:id="1498" w:author="Lee, Daewon" w:date="2020-11-09T19:27:00Z">
        <w:r w:rsidR="007C5075" w:rsidRPr="007C5075">
          <w:t xml:space="preserve"> provided results</w:t>
        </w:r>
      </w:ins>
      <w:ins w:id="1499"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500" w:author="Lee, Daewon" w:date="2020-11-09T19:27:00Z"/>
          <w:lang w:val="en-US"/>
        </w:rPr>
      </w:pPr>
      <w:ins w:id="1501" w:author="Lee, Daewon" w:date="2020-11-09T19:28:00Z">
        <w:r>
          <w:rPr>
            <w:lang w:val="en-US"/>
          </w:rPr>
          <w:t>-</w:t>
        </w:r>
        <w:r>
          <w:rPr>
            <w:lang w:val="en-US"/>
          </w:rPr>
          <w:tab/>
        </w:r>
      </w:ins>
      <w:ins w:id="1502" w:author="Lee, Daewon" w:date="2020-11-09T19:27:00Z">
        <w:r w:rsidRPr="007C5075">
          <w:rPr>
            <w:lang w:val="en-US"/>
          </w:rPr>
          <w:t>Results from source [37] show gain for directional LBT (</w:t>
        </w:r>
        <w:proofErr w:type="spellStart"/>
        <w:r w:rsidRPr="007C5075">
          <w:rPr>
            <w:lang w:val="en-US"/>
          </w:rPr>
          <w:t>TxED</w:t>
        </w:r>
        <w:proofErr w:type="spellEnd"/>
        <w:r w:rsidRPr="007C5075">
          <w:rPr>
            <w:lang w:val="en-US"/>
          </w:rPr>
          <w:t xml:space="preserve">-Dir with EDT -47 dBm) over No-LBT for DL, high load, for tail, median and upper tail users, and for UL, high load for tail users. For all other cases in this comparison, </w:t>
        </w:r>
        <w:proofErr w:type="spellStart"/>
        <w:r w:rsidRPr="007C5075">
          <w:rPr>
            <w:lang w:val="en-US"/>
          </w:rPr>
          <w:t>TxED</w:t>
        </w:r>
        <w:proofErr w:type="spellEnd"/>
        <w:r w:rsidRPr="007C5075">
          <w:rPr>
            <w:lang w:val="en-US"/>
          </w:rPr>
          <w:t>-Dir underperforms No-LBT.</w:t>
        </w:r>
      </w:ins>
    </w:p>
    <w:p w14:paraId="57CAAA8E" w14:textId="63B80857" w:rsidR="007C5075" w:rsidRPr="007C5075" w:rsidRDefault="007C5075" w:rsidP="007C5075">
      <w:pPr>
        <w:pStyle w:val="B1"/>
        <w:rPr>
          <w:ins w:id="1503" w:author="Lee, Daewon" w:date="2020-11-09T19:27:00Z"/>
          <w:lang w:val="en-US"/>
        </w:rPr>
      </w:pPr>
      <w:ins w:id="1504" w:author="Lee, Daewon" w:date="2020-11-09T19:28:00Z">
        <w:r>
          <w:rPr>
            <w:lang w:val="en-US"/>
          </w:rPr>
          <w:t>-</w:t>
        </w:r>
        <w:r>
          <w:rPr>
            <w:lang w:val="en-US"/>
          </w:rPr>
          <w:tab/>
        </w:r>
      </w:ins>
      <w:ins w:id="1505"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506" w:author="Lee, Daewon" w:date="2020-11-09T19:27:00Z"/>
          <w:lang w:val="en-US"/>
        </w:rPr>
      </w:pPr>
      <w:ins w:id="1507" w:author="Lee, Daewon" w:date="2020-11-09T19:28:00Z">
        <w:r>
          <w:rPr>
            <w:lang w:val="en-US"/>
          </w:rPr>
          <w:t>-</w:t>
        </w:r>
        <w:r>
          <w:rPr>
            <w:lang w:val="en-US"/>
          </w:rPr>
          <w:tab/>
        </w:r>
      </w:ins>
      <w:ins w:id="1508" w:author="Lee, Daewon" w:date="2020-11-09T19:27:00Z">
        <w:r w:rsidRPr="007C5075">
          <w:rPr>
            <w:lang w:val="en-US"/>
          </w:rPr>
          <w:t xml:space="preserve">Results from source [65] show No-LBT outperforms directional LBT with EDT -47 dBm and directional LBT with ED -32 dBm for </w:t>
        </w:r>
        <w:proofErr w:type="spellStart"/>
        <w:r w:rsidRPr="007C5075">
          <w:rPr>
            <w:lang w:val="en-US"/>
          </w:rPr>
          <w:t>gNB</w:t>
        </w:r>
        <w:proofErr w:type="spellEnd"/>
        <w:r w:rsidRPr="007C5075">
          <w:rPr>
            <w:lang w:val="en-US"/>
          </w:rPr>
          <w:t>, ED -41 dBm for UE.</w:t>
        </w:r>
      </w:ins>
    </w:p>
    <w:p w14:paraId="6F26AEEF" w14:textId="4458BE78" w:rsidR="007C5075" w:rsidRPr="007C5075" w:rsidRDefault="007C5075" w:rsidP="007C5075">
      <w:pPr>
        <w:pStyle w:val="B1"/>
        <w:rPr>
          <w:ins w:id="1509" w:author="Lee, Daewon" w:date="2020-11-09T19:27:00Z"/>
          <w:lang w:val="en-US"/>
        </w:rPr>
      </w:pPr>
      <w:ins w:id="1510" w:author="Lee, Daewon" w:date="2020-11-09T19:28:00Z">
        <w:r>
          <w:rPr>
            <w:lang w:val="en-US"/>
          </w:rPr>
          <w:t>-</w:t>
        </w:r>
        <w:r>
          <w:rPr>
            <w:lang w:val="en-US"/>
          </w:rPr>
          <w:tab/>
        </w:r>
      </w:ins>
      <w:ins w:id="1511" w:author="Lee, Daewon" w:date="2020-11-09T19:27:00Z">
        <w:r w:rsidRPr="007C5075">
          <w:rPr>
            <w:lang w:val="en-US"/>
          </w:rPr>
          <w:t xml:space="preserve">Results from [67] show gain in medium and high loads for directional LBT over No-LBT at EDT -47 dBm for all users for DL as well as for UL. At low loads </w:t>
        </w:r>
        <w:proofErr w:type="spellStart"/>
        <w:r w:rsidRPr="007C5075">
          <w:rPr>
            <w:lang w:val="en-US"/>
          </w:rPr>
          <w:t>TxED</w:t>
        </w:r>
        <w:proofErr w:type="spellEnd"/>
        <w:r w:rsidRPr="007C5075">
          <w:rPr>
            <w:lang w:val="en-US"/>
          </w:rPr>
          <w:t xml:space="preserve">-Dir underperforms No-LBT. </w:t>
        </w:r>
      </w:ins>
    </w:p>
    <w:p w14:paraId="3A11FA70" w14:textId="5F315E3A" w:rsidR="007C5075" w:rsidRPr="007C5075" w:rsidRDefault="007C5075" w:rsidP="007C5075">
      <w:pPr>
        <w:pStyle w:val="B1"/>
        <w:rPr>
          <w:ins w:id="1512" w:author="Lee, Daewon" w:date="2020-11-09T19:27:00Z"/>
          <w:lang w:val="en-US"/>
        </w:rPr>
      </w:pPr>
      <w:ins w:id="1513" w:author="Lee, Daewon" w:date="2020-11-09T19:28:00Z">
        <w:r>
          <w:rPr>
            <w:lang w:val="en-US"/>
          </w:rPr>
          <w:t>-</w:t>
        </w:r>
        <w:r>
          <w:rPr>
            <w:lang w:val="en-US"/>
          </w:rPr>
          <w:tab/>
        </w:r>
      </w:ins>
      <w:ins w:id="1514" w:author="Lee, Daewon" w:date="2020-11-09T19:27:00Z">
        <w:r w:rsidRPr="007C5075">
          <w:rPr>
            <w:lang w:val="en-US"/>
          </w:rPr>
          <w:t xml:space="preserve">Results from source [43] shows gains for DL throughput at high loads with </w:t>
        </w:r>
        <w:proofErr w:type="spellStart"/>
        <w:r w:rsidRPr="007C5075">
          <w:rPr>
            <w:lang w:val="en-US"/>
          </w:rPr>
          <w:t>TxED</w:t>
        </w:r>
        <w:proofErr w:type="spellEnd"/>
        <w:r w:rsidRPr="007C5075">
          <w:rPr>
            <w:lang w:val="en-US"/>
          </w:rPr>
          <w:t xml:space="preserve">-Dir LBT for all antenna configurations when BSs are ceiling mounted, and gains for 5%ile DL throughput at high loads when the BS are not ceiling mounted. In other cases, including all loads for UL, </w:t>
        </w:r>
        <w:proofErr w:type="spellStart"/>
        <w:r w:rsidRPr="007C5075">
          <w:rPr>
            <w:lang w:val="en-US"/>
          </w:rPr>
          <w:t>TxED</w:t>
        </w:r>
        <w:proofErr w:type="spellEnd"/>
        <w:r w:rsidRPr="007C5075">
          <w:rPr>
            <w:lang w:val="en-US"/>
          </w:rPr>
          <w:t>-Dir LBT scheme shows losses. All results are at ED threshold of -48 dBm.</w:t>
        </w:r>
      </w:ins>
    </w:p>
    <w:p w14:paraId="419C5521" w14:textId="77777777" w:rsidR="003D666F" w:rsidRDefault="007C5075" w:rsidP="00C20B06">
      <w:pPr>
        <w:pStyle w:val="B1"/>
        <w:rPr>
          <w:lang w:val="en-US"/>
        </w:rPr>
      </w:pPr>
      <w:ins w:id="1515" w:author="Lee, Daewon" w:date="2020-11-09T19:28:00Z">
        <w:r>
          <w:rPr>
            <w:lang w:val="en-US"/>
          </w:rPr>
          <w:t>-</w:t>
        </w:r>
        <w:r>
          <w:rPr>
            <w:lang w:val="en-US"/>
          </w:rPr>
          <w:tab/>
        </w:r>
      </w:ins>
      <w:ins w:id="1516" w:author="Lee, Daewon" w:date="2020-11-09T19:27:00Z">
        <w:r w:rsidRPr="007C5075">
          <w:rPr>
            <w:lang w:val="en-US"/>
          </w:rPr>
          <w:t xml:space="preserve">Results from source [72] largely shows loss for directional LBT over No-LBT for all loading levels and users, except DL, tail users at high loading where the results are comparable. Results were based on </w:t>
        </w:r>
        <w:proofErr w:type="spellStart"/>
        <w:r w:rsidRPr="007C5075">
          <w:rPr>
            <w:lang w:val="en-US"/>
          </w:rPr>
          <w:t>TxED</w:t>
        </w:r>
        <w:proofErr w:type="spellEnd"/>
        <w:r w:rsidRPr="007C5075">
          <w:rPr>
            <w:lang w:val="en-US"/>
          </w:rPr>
          <w:t>-Dir with CW-Max of 127 with EDT of -47 dBm.</w:t>
        </w:r>
      </w:ins>
    </w:p>
    <w:p w14:paraId="34D6A3BD" w14:textId="4C3B2FDE" w:rsidR="003D666F" w:rsidDel="00AC1351" w:rsidRDefault="003D666F" w:rsidP="000E3576">
      <w:pPr>
        <w:rPr>
          <w:del w:id="1517" w:author="Lee, Daewon" w:date="2020-11-10T11:17:00Z"/>
          <w:lang w:val="en-US"/>
        </w:rPr>
      </w:pPr>
    </w:p>
    <w:p w14:paraId="0B355F3A" w14:textId="369975E4" w:rsidR="003D666F" w:rsidDel="00AC1351" w:rsidRDefault="003D666F" w:rsidP="000E3576">
      <w:pPr>
        <w:rPr>
          <w:del w:id="1518" w:author="Lee, Daewon" w:date="2020-11-10T11:17:00Z"/>
          <w:lang w:val="en-US"/>
        </w:rPr>
      </w:pPr>
    </w:p>
    <w:p w14:paraId="42B81A3F" w14:textId="52B26C51" w:rsidR="003D666F" w:rsidDel="00AC1351" w:rsidRDefault="003D666F" w:rsidP="000E3576">
      <w:pPr>
        <w:rPr>
          <w:del w:id="1519" w:author="Lee, Daewon" w:date="2020-11-10T11:17:00Z"/>
          <w:lang w:val="en-US"/>
        </w:rPr>
      </w:pPr>
    </w:p>
    <w:p w14:paraId="53311F97" w14:textId="78A65819" w:rsidR="005C7E73" w:rsidRPr="005C7E73" w:rsidRDefault="004A104B" w:rsidP="005C7E73">
      <w:pPr>
        <w:rPr>
          <w:ins w:id="1520" w:author="Lee, Daewon" w:date="2020-11-09T19:40:00Z"/>
          <w:lang w:val="en-US"/>
        </w:rPr>
      </w:pPr>
      <w:ins w:id="1521" w:author="Lee, Daewon" w:date="2020-11-09T19:44:00Z">
        <w:r>
          <w:rPr>
            <w:lang w:val="en-US"/>
          </w:rPr>
          <w:t>For c</w:t>
        </w:r>
      </w:ins>
      <w:commentRangeStart w:id="1522"/>
      <w:ins w:id="1523" w:author="Lee, Daewon" w:date="2020-11-09T19:40:00Z">
        <w:r w:rsidR="005C7E73" w:rsidRPr="005C7E73">
          <w:rPr>
            <w:lang w:val="en-US"/>
          </w:rPr>
          <w:t>omparison</w:t>
        </w:r>
        <w:commentRangeEnd w:id="1522"/>
        <w:r w:rsidR="005C7E73">
          <w:rPr>
            <w:rStyle w:val="CommentReference"/>
            <w:lang w:val="en-US" w:eastAsia="zh-CN"/>
          </w:rPr>
          <w:commentReference w:id="1522"/>
        </w:r>
        <w:r w:rsidR="005C7E73" w:rsidRPr="005C7E73">
          <w:rPr>
            <w:lang w:val="en-US"/>
          </w:rPr>
          <w:t xml:space="preserve"> of Omni LBT (</w:t>
        </w:r>
        <w:proofErr w:type="spellStart"/>
        <w:r w:rsidR="005C7E73" w:rsidRPr="005C7E73">
          <w:rPr>
            <w:lang w:val="en-US"/>
          </w:rPr>
          <w:t>TxED</w:t>
        </w:r>
        <w:proofErr w:type="spellEnd"/>
        <w:r w:rsidR="005C7E73" w:rsidRPr="005C7E73">
          <w:rPr>
            <w:lang w:val="en-US"/>
          </w:rPr>
          <w:t>-Omni) with directional LBT (</w:t>
        </w:r>
        <w:proofErr w:type="spellStart"/>
        <w:r w:rsidR="005C7E73" w:rsidRPr="005C7E73">
          <w:rPr>
            <w:lang w:val="en-US"/>
          </w:rPr>
          <w:t>TxED</w:t>
        </w:r>
        <w:proofErr w:type="spellEnd"/>
        <w:r w:rsidR="005C7E73" w:rsidRPr="005C7E73">
          <w:rPr>
            <w:lang w:val="en-US"/>
          </w:rPr>
          <w:t>-Dir) for Indoor Scenario A</w:t>
        </w:r>
      </w:ins>
      <w:ins w:id="1524" w:author="Lee, Daewon" w:date="2020-11-09T19:44:00Z">
        <w:r>
          <w:rPr>
            <w:lang w:val="en-US"/>
          </w:rPr>
          <w:t>,</w:t>
        </w:r>
      </w:ins>
      <w:ins w:id="1525"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526" w:author="Lee, Daewon" w:date="2020-11-09T19:40:00Z"/>
          <w:lang w:val="en-US"/>
        </w:rPr>
      </w:pPr>
      <w:ins w:id="1527" w:author="Lee, Daewon" w:date="2020-11-09T19:41:00Z">
        <w:r>
          <w:rPr>
            <w:lang w:val="en-US"/>
          </w:rPr>
          <w:t>-</w:t>
        </w:r>
        <w:r>
          <w:rPr>
            <w:lang w:val="en-US"/>
          </w:rPr>
          <w:tab/>
        </w:r>
      </w:ins>
      <w:ins w:id="1528" w:author="Lee, Daewon" w:date="2020-11-09T19:40:00Z">
        <w:r w:rsidRPr="005C7E73">
          <w:rPr>
            <w:lang w:val="en-US"/>
          </w:rPr>
          <w:t>For Omni LBT (</w:t>
        </w:r>
        <w:proofErr w:type="spellStart"/>
        <w:r w:rsidRPr="005C7E73">
          <w:rPr>
            <w:lang w:val="en-US"/>
          </w:rPr>
          <w:t>TxED</w:t>
        </w:r>
        <w:proofErr w:type="spellEnd"/>
        <w:r w:rsidRPr="005C7E73">
          <w:rPr>
            <w:lang w:val="en-US"/>
          </w:rPr>
          <w:t>-Omni) with directional LBT (</w:t>
        </w:r>
        <w:proofErr w:type="spellStart"/>
        <w:r w:rsidRPr="005C7E73">
          <w:rPr>
            <w:lang w:val="en-US"/>
          </w:rPr>
          <w:t>TxED</w:t>
        </w:r>
        <w:proofErr w:type="spellEnd"/>
        <w:r w:rsidRPr="005C7E73">
          <w:rPr>
            <w:lang w:val="en-US"/>
          </w:rPr>
          <w:t xml:space="preserve">-Dir) have been done with using the same ED Threshold. Additionally, source [65] evaluated directional LBT with adjusted thresholds ED -32 dBm for </w:t>
        </w:r>
        <w:proofErr w:type="spellStart"/>
        <w:r w:rsidRPr="005C7E73">
          <w:rPr>
            <w:lang w:val="en-US"/>
          </w:rPr>
          <w:t>gNB</w:t>
        </w:r>
        <w:proofErr w:type="spellEnd"/>
        <w:r w:rsidRPr="005C7E73">
          <w:rPr>
            <w:lang w:val="en-US"/>
          </w:rPr>
          <w:t>,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529" w:author="Lee, Daewon" w:date="2020-11-09T19:40:00Z"/>
          <w:lang w:val="en-US"/>
        </w:rPr>
      </w:pPr>
      <w:ins w:id="1530" w:author="Lee, Daewon" w:date="2020-11-09T19:41:00Z">
        <w:r>
          <w:rPr>
            <w:lang w:val="en-US"/>
          </w:rPr>
          <w:t>-</w:t>
        </w:r>
        <w:r>
          <w:rPr>
            <w:lang w:val="en-US"/>
          </w:rPr>
          <w:tab/>
        </w:r>
      </w:ins>
      <w:ins w:id="1531"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532" w:author="Lee, Daewon" w:date="2020-11-09T19:41:00Z">
        <w:r>
          <w:rPr>
            <w:lang w:val="en-US"/>
          </w:rPr>
          <w:t>.</w:t>
        </w:r>
      </w:ins>
    </w:p>
    <w:p w14:paraId="352E68A6" w14:textId="659A70FE" w:rsidR="005C7E73" w:rsidRPr="005C7E73" w:rsidRDefault="005C7E73" w:rsidP="00F43B00">
      <w:pPr>
        <w:pStyle w:val="B1"/>
        <w:rPr>
          <w:ins w:id="1533" w:author="Lee, Daewon" w:date="2020-11-09T19:40:00Z"/>
          <w:lang w:val="en-US"/>
        </w:rPr>
      </w:pPr>
      <w:ins w:id="1534" w:author="Lee, Daewon" w:date="2020-11-09T19:41:00Z">
        <w:r>
          <w:rPr>
            <w:lang w:val="en-US"/>
          </w:rPr>
          <w:t>-</w:t>
        </w:r>
        <w:r>
          <w:rPr>
            <w:lang w:val="en-US"/>
          </w:rPr>
          <w:tab/>
        </w:r>
      </w:ins>
      <w:ins w:id="1535"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536" w:author="Lee, Daewon" w:date="2020-11-09T19:40:00Z"/>
          <w:lang w:val="en-US"/>
        </w:rPr>
      </w:pPr>
      <w:ins w:id="1537" w:author="Lee, Daewon" w:date="2020-11-09T19:41:00Z">
        <w:r>
          <w:rPr>
            <w:lang w:val="en-US"/>
          </w:rPr>
          <w:t>-</w:t>
        </w:r>
        <w:r>
          <w:rPr>
            <w:lang w:val="en-US"/>
          </w:rPr>
          <w:tab/>
        </w:r>
      </w:ins>
      <w:ins w:id="1538" w:author="Lee, Daewon" w:date="2020-11-09T19:40:00Z">
        <w:r w:rsidRPr="005C7E73">
          <w:rPr>
            <w:lang w:val="en-US"/>
          </w:rPr>
          <w:t xml:space="preserve">Results from source [43] shows that for UL </w:t>
        </w:r>
        <w:proofErr w:type="spellStart"/>
        <w:r w:rsidRPr="005C7E73">
          <w:rPr>
            <w:lang w:val="en-US"/>
          </w:rPr>
          <w:t>TxED</w:t>
        </w:r>
        <w:proofErr w:type="spellEnd"/>
        <w:r w:rsidRPr="005C7E73">
          <w:rPr>
            <w:lang w:val="en-US"/>
          </w:rPr>
          <w:t xml:space="preserve">-Dir LBT provides better performance relative to </w:t>
        </w:r>
        <w:proofErr w:type="spellStart"/>
        <w:r w:rsidRPr="005C7E73">
          <w:rPr>
            <w:lang w:val="en-US"/>
          </w:rPr>
          <w:t>TxED</w:t>
        </w:r>
        <w:proofErr w:type="spellEnd"/>
        <w:r w:rsidRPr="005C7E73">
          <w:rPr>
            <w:lang w:val="en-US"/>
          </w:rPr>
          <w:t xml:space="preserve">-Omni for low ED thresholds (i.e., -55 and -65 dBm) but losses for high thresholds (i.e., -48 dBm). As for DL, </w:t>
        </w:r>
        <w:proofErr w:type="spellStart"/>
        <w:r w:rsidRPr="005C7E73">
          <w:rPr>
            <w:lang w:val="en-US"/>
          </w:rPr>
          <w:t>TxED</w:t>
        </w:r>
        <w:proofErr w:type="spellEnd"/>
        <w:r w:rsidRPr="005C7E73">
          <w:rPr>
            <w:lang w:val="en-US"/>
          </w:rPr>
          <w:t xml:space="preserve">-Dir LBT provides consistently better performances than </w:t>
        </w:r>
        <w:proofErr w:type="spellStart"/>
        <w:r w:rsidRPr="005C7E73">
          <w:rPr>
            <w:lang w:val="en-US"/>
          </w:rPr>
          <w:t>TxED</w:t>
        </w:r>
        <w:proofErr w:type="spellEnd"/>
        <w:r w:rsidRPr="005C7E73">
          <w:rPr>
            <w:lang w:val="en-US"/>
          </w:rPr>
          <w:t>-Omni. The gain of directionality increases with more directional UE beams.</w:t>
        </w:r>
      </w:ins>
    </w:p>
    <w:p w14:paraId="2DBA35B1" w14:textId="2088D58B" w:rsidR="005C7E73" w:rsidRPr="005C7E73" w:rsidRDefault="005C7E73" w:rsidP="00F43B00">
      <w:pPr>
        <w:pStyle w:val="B1"/>
        <w:rPr>
          <w:ins w:id="1539" w:author="Lee, Daewon" w:date="2020-11-09T19:40:00Z"/>
          <w:lang w:val="en-US"/>
        </w:rPr>
      </w:pPr>
      <w:ins w:id="1540" w:author="Lee, Daewon" w:date="2020-11-09T19:41:00Z">
        <w:r>
          <w:rPr>
            <w:lang w:val="en-US"/>
          </w:rPr>
          <w:t>-</w:t>
        </w:r>
        <w:r>
          <w:rPr>
            <w:lang w:val="en-US"/>
          </w:rPr>
          <w:tab/>
        </w:r>
      </w:ins>
      <w:ins w:id="1541" w:author="Lee, Daewon" w:date="2020-11-09T19:40:00Z">
        <w:r w:rsidRPr="005C7E73">
          <w:rPr>
            <w:lang w:val="en-US"/>
          </w:rPr>
          <w:t xml:space="preserve">Results from source [56] show largely a comparable performance for omni and directional sensing using equal threshold, with small benefit of directionality under </w:t>
        </w:r>
        <w:proofErr w:type="spellStart"/>
        <w:r w:rsidRPr="005C7E73">
          <w:rPr>
            <w:lang w:val="en-US"/>
          </w:rPr>
          <w:t>gNBs</w:t>
        </w:r>
        <w:proofErr w:type="spellEnd"/>
        <w:r w:rsidRPr="005C7E73">
          <w:rPr>
            <w:lang w:val="en-US"/>
          </w:rPr>
          <w:t xml:space="preserve"> with narrower beams</w:t>
        </w:r>
      </w:ins>
      <w:ins w:id="1542" w:author="Lee, Daewon" w:date="2020-11-09T19:41:00Z">
        <w:r>
          <w:rPr>
            <w:lang w:val="en-US"/>
          </w:rPr>
          <w:t>.</w:t>
        </w:r>
      </w:ins>
    </w:p>
    <w:p w14:paraId="5BAA99B8" w14:textId="6D9E3BFD" w:rsidR="005C7E73" w:rsidRPr="005C7E73" w:rsidRDefault="005C7E73" w:rsidP="00F43B00">
      <w:pPr>
        <w:pStyle w:val="B1"/>
        <w:rPr>
          <w:ins w:id="1543" w:author="Lee, Daewon" w:date="2020-11-09T19:40:00Z"/>
          <w:lang w:val="en-US"/>
        </w:rPr>
      </w:pPr>
      <w:ins w:id="1544" w:author="Lee, Daewon" w:date="2020-11-09T19:41:00Z">
        <w:r>
          <w:rPr>
            <w:lang w:val="en-US"/>
          </w:rPr>
          <w:lastRenderedPageBreak/>
          <w:t>-</w:t>
        </w:r>
        <w:r>
          <w:rPr>
            <w:lang w:val="en-US"/>
          </w:rPr>
          <w:tab/>
        </w:r>
      </w:ins>
      <w:ins w:id="1545" w:author="Lee, Daewon" w:date="2020-11-09T19:40:00Z">
        <w:r w:rsidRPr="005C7E73">
          <w:rPr>
            <w:lang w:val="en-US"/>
          </w:rPr>
          <w:t xml:space="preserve">Results from source [65] show that directional LBT with adjusted thresholds (ED -32 dBm for </w:t>
        </w:r>
        <w:proofErr w:type="spellStart"/>
        <w:r w:rsidRPr="005C7E73">
          <w:rPr>
            <w:lang w:val="en-US"/>
          </w:rPr>
          <w:t>gNB</w:t>
        </w:r>
        <w:proofErr w:type="spellEnd"/>
        <w:r w:rsidRPr="005C7E73">
          <w:rPr>
            <w:lang w:val="en-US"/>
          </w:rPr>
          <w:t xml:space="preserve">, ED -41 dBm for UE) and directional LBT with ED -47 dBm, and omni-directional LBT with ED -47 dBm have comparable performance. </w:t>
        </w:r>
      </w:ins>
    </w:p>
    <w:p w14:paraId="3AD8208E" w14:textId="14AEE41B" w:rsidR="005C7E73" w:rsidRPr="005C7E73" w:rsidRDefault="005C7E73" w:rsidP="00F43B00">
      <w:pPr>
        <w:pStyle w:val="B1"/>
        <w:rPr>
          <w:ins w:id="1546" w:author="Lee, Daewon" w:date="2020-11-09T19:40:00Z"/>
          <w:lang w:val="en-US"/>
        </w:rPr>
      </w:pPr>
      <w:ins w:id="1547" w:author="Lee, Daewon" w:date="2020-11-09T19:41:00Z">
        <w:r>
          <w:rPr>
            <w:lang w:val="en-US"/>
          </w:rPr>
          <w:t>-</w:t>
        </w:r>
        <w:r>
          <w:rPr>
            <w:lang w:val="en-US"/>
          </w:rPr>
          <w:tab/>
        </w:r>
      </w:ins>
      <w:ins w:id="1548" w:author="Lee, Daewon" w:date="2020-11-09T19:40:00Z">
        <w:r w:rsidRPr="005C7E73">
          <w:rPr>
            <w:lang w:val="en-US"/>
          </w:rPr>
          <w:t xml:space="preserve">For 100% DL traffic, results from source [62] show that directional LBT </w:t>
        </w:r>
        <w:proofErr w:type="spellStart"/>
        <w:r w:rsidRPr="005C7E73">
          <w:rPr>
            <w:lang w:val="en-US"/>
          </w:rPr>
          <w:t>TxED</w:t>
        </w:r>
        <w:proofErr w:type="spellEnd"/>
        <w:r w:rsidRPr="005C7E73">
          <w:rPr>
            <w:lang w:val="en-US"/>
          </w:rPr>
          <w:t xml:space="preserve">-Dir outperforms </w:t>
        </w:r>
        <w:proofErr w:type="spellStart"/>
        <w:r w:rsidRPr="005C7E73">
          <w:rPr>
            <w:lang w:val="en-US"/>
          </w:rPr>
          <w:t>TxED</w:t>
        </w:r>
        <w:proofErr w:type="spellEnd"/>
        <w:r w:rsidRPr="005C7E73">
          <w:rPr>
            <w:lang w:val="en-US"/>
          </w:rPr>
          <w:t>-Omni at low as well as medium loads – for median, tail as well as upper tail users. The results use EDT -48 dBm</w:t>
        </w:r>
      </w:ins>
      <w:ins w:id="1549" w:author="Lee, Daewon" w:date="2020-11-09T19:41:00Z">
        <w:r>
          <w:rPr>
            <w:lang w:val="en-US"/>
          </w:rPr>
          <w:t>.</w:t>
        </w:r>
      </w:ins>
    </w:p>
    <w:p w14:paraId="1065B2F8" w14:textId="6F2C7778" w:rsidR="005C7E73" w:rsidRPr="005C7E73" w:rsidRDefault="005C7E73" w:rsidP="00F43B00">
      <w:pPr>
        <w:pStyle w:val="B1"/>
        <w:rPr>
          <w:ins w:id="1550" w:author="Lee, Daewon" w:date="2020-11-09T19:40:00Z"/>
          <w:lang w:val="en-US"/>
        </w:rPr>
      </w:pPr>
      <w:ins w:id="1551" w:author="Lee, Daewon" w:date="2020-11-09T19:41:00Z">
        <w:r>
          <w:rPr>
            <w:lang w:val="en-US"/>
          </w:rPr>
          <w:t>-</w:t>
        </w:r>
        <w:r>
          <w:rPr>
            <w:lang w:val="en-US"/>
          </w:rPr>
          <w:tab/>
        </w:r>
      </w:ins>
      <w:ins w:id="1552"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553" w:author="Lee, Daewon" w:date="2020-11-09T19:40:00Z"/>
          <w:lang w:val="en-US"/>
        </w:rPr>
      </w:pPr>
      <w:ins w:id="1554" w:author="Lee, Daewon" w:date="2020-11-09T19:41:00Z">
        <w:r>
          <w:rPr>
            <w:lang w:val="en-US"/>
          </w:rPr>
          <w:t>-</w:t>
        </w:r>
        <w:r>
          <w:rPr>
            <w:lang w:val="en-US"/>
          </w:rPr>
          <w:tab/>
        </w:r>
      </w:ins>
      <w:ins w:id="1555" w:author="Lee, Daewon" w:date="2020-11-09T19:40:00Z">
        <w:r w:rsidRPr="005C7E73">
          <w:rPr>
            <w:lang w:val="en-US"/>
          </w:rPr>
          <w:t>For coexistence, results from source [64]</w:t>
        </w:r>
      </w:ins>
      <w:ins w:id="1556" w:author="Lee, Daewon" w:date="2020-11-09T20:14:00Z">
        <w:r w:rsidR="00720060">
          <w:rPr>
            <w:lang w:val="en-US"/>
          </w:rPr>
          <w:t xml:space="preserve"> </w:t>
        </w:r>
      </w:ins>
      <w:ins w:id="1557"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558" w:author="Lee, Daewon" w:date="2020-11-09T19:41:00Z">
        <w:r>
          <w:rPr>
            <w:lang w:val="en-US"/>
          </w:rPr>
          <w:t>-</w:t>
        </w:r>
        <w:r>
          <w:rPr>
            <w:lang w:val="en-US"/>
          </w:rPr>
          <w:tab/>
        </w:r>
      </w:ins>
      <w:ins w:id="1559" w:author="Lee, Daewon" w:date="2020-11-09T19:40:00Z">
        <w:r w:rsidRPr="005C7E73">
          <w:rPr>
            <w:lang w:val="en-US"/>
          </w:rPr>
          <w:t>Results from source [72] show that directional LBT (</w:t>
        </w:r>
        <w:proofErr w:type="spellStart"/>
        <w:r w:rsidRPr="005C7E73">
          <w:rPr>
            <w:lang w:val="en-US"/>
          </w:rPr>
          <w:t>TxED</w:t>
        </w:r>
        <w:proofErr w:type="spellEnd"/>
        <w:r w:rsidRPr="005C7E73">
          <w:rPr>
            <w:lang w:val="en-US"/>
          </w:rPr>
          <w:t>-Dir) does not outperform Omni LBT (</w:t>
        </w:r>
        <w:proofErr w:type="spellStart"/>
        <w:r w:rsidRPr="005C7E73">
          <w:rPr>
            <w:lang w:val="en-US"/>
          </w:rPr>
          <w:t>TxED</w:t>
        </w:r>
        <w:proofErr w:type="spellEnd"/>
        <w:r w:rsidRPr="005C7E73">
          <w:rPr>
            <w:lang w:val="en-US"/>
          </w:rPr>
          <w:t>-Omni).</w:t>
        </w:r>
      </w:ins>
    </w:p>
    <w:p w14:paraId="3F1BCB36" w14:textId="7D2BEAC5" w:rsidR="003D666F" w:rsidDel="00AC1351" w:rsidRDefault="003D666F" w:rsidP="000E3576">
      <w:pPr>
        <w:rPr>
          <w:del w:id="1560" w:author="Lee, Daewon" w:date="2020-11-10T11:17:00Z"/>
          <w:lang w:val="en-US"/>
        </w:rPr>
      </w:pPr>
    </w:p>
    <w:p w14:paraId="79805139" w14:textId="32F34AAC" w:rsidR="003D666F" w:rsidDel="00AC1351" w:rsidRDefault="003D666F" w:rsidP="000E3576">
      <w:pPr>
        <w:rPr>
          <w:del w:id="1561" w:author="Lee, Daewon" w:date="2020-11-10T11:17:00Z"/>
          <w:lang w:val="en-US"/>
        </w:rPr>
      </w:pPr>
    </w:p>
    <w:p w14:paraId="50309D78" w14:textId="5905461E" w:rsidR="008F0CDC" w:rsidRPr="008F0CDC" w:rsidRDefault="008F0CDC" w:rsidP="008F0CDC">
      <w:pPr>
        <w:rPr>
          <w:ins w:id="1562" w:author="Lee, Daewon" w:date="2020-11-09T20:13:00Z"/>
          <w:lang w:val="en-US"/>
        </w:rPr>
      </w:pPr>
      <w:commentRangeStart w:id="1563"/>
      <w:ins w:id="1564" w:author="Lee, Daewon" w:date="2020-11-09T20:13:00Z">
        <w:r w:rsidRPr="008F0CDC">
          <w:rPr>
            <w:lang w:val="en-US"/>
          </w:rPr>
          <w:t>For comparison</w:t>
        </w:r>
        <w:commentRangeEnd w:id="1563"/>
        <w:r>
          <w:rPr>
            <w:rStyle w:val="CommentReference"/>
            <w:lang w:val="en-US" w:eastAsia="zh-CN"/>
          </w:rPr>
          <w:commentReference w:id="1563"/>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565" w:author="Lee, Daewon" w:date="2020-11-09T20:13:00Z"/>
          <w:lang w:val="en-US"/>
        </w:rPr>
      </w:pPr>
      <w:ins w:id="1566" w:author="Lee, Daewon" w:date="2020-11-09T20:14:00Z">
        <w:r>
          <w:rPr>
            <w:lang w:val="en-US"/>
          </w:rPr>
          <w:t>-</w:t>
        </w:r>
        <w:r>
          <w:rPr>
            <w:lang w:val="en-US"/>
          </w:rPr>
          <w:tab/>
        </w:r>
      </w:ins>
      <w:ins w:id="1567" w:author="Lee, Daewon" w:date="2020-11-09T20:13:00Z">
        <w:r w:rsidRPr="008F0CDC">
          <w:rPr>
            <w:lang w:val="en-US"/>
          </w:rPr>
          <w:t xml:space="preserve">Description of the different versions of receiver assistance modelled are provided </w:t>
        </w:r>
      </w:ins>
      <w:ins w:id="1568" w:author="Lee, Daewon" w:date="2020-11-10T11:21:00Z">
        <w:r w:rsidR="00EF05B4">
          <w:rPr>
            <w:lang w:val="en-US"/>
          </w:rPr>
          <w:t xml:space="preserve">in </w:t>
        </w:r>
      </w:ins>
      <w:ins w:id="1569" w:author="Lee, Daewon" w:date="2020-11-09T20:13:00Z">
        <w:r w:rsidRPr="008F0CDC">
          <w:rPr>
            <w:lang w:val="en-US"/>
          </w:rPr>
          <w:t xml:space="preserve">section </w:t>
        </w:r>
      </w:ins>
      <w:ins w:id="1570"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571" w:author="Lee, Daewon" w:date="2020-11-09T20:13:00Z"/>
          <w:lang w:val="en-US"/>
        </w:rPr>
      </w:pPr>
      <w:ins w:id="1572" w:author="Lee, Daewon" w:date="2020-11-09T20:14:00Z">
        <w:r>
          <w:rPr>
            <w:lang w:val="en-US"/>
          </w:rPr>
          <w:t>-</w:t>
        </w:r>
        <w:r>
          <w:rPr>
            <w:lang w:val="en-US"/>
          </w:rPr>
          <w:tab/>
        </w:r>
      </w:ins>
      <w:ins w:id="1573"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574" w:author="Lee, Daewon" w:date="2020-11-09T20:13:00Z"/>
          <w:lang w:val="en-US"/>
        </w:rPr>
      </w:pPr>
      <w:ins w:id="1575" w:author="Lee, Daewon" w:date="2020-11-09T20:14:00Z">
        <w:r>
          <w:rPr>
            <w:lang w:val="en-US"/>
          </w:rPr>
          <w:t>-</w:t>
        </w:r>
        <w:r>
          <w:rPr>
            <w:lang w:val="en-US"/>
          </w:rPr>
          <w:tab/>
        </w:r>
      </w:ins>
      <w:ins w:id="1576"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577" w:author="Lee, Daewon" w:date="2020-11-09T20:13:00Z"/>
          <w:lang w:val="en-US"/>
        </w:rPr>
      </w:pPr>
      <w:ins w:id="1578" w:author="Lee, Daewon" w:date="2020-11-09T20:14:00Z">
        <w:r>
          <w:rPr>
            <w:lang w:val="en-US"/>
          </w:rPr>
          <w:t>-</w:t>
        </w:r>
        <w:r>
          <w:rPr>
            <w:lang w:val="en-US"/>
          </w:rPr>
          <w:tab/>
        </w:r>
      </w:ins>
      <w:ins w:id="1579" w:author="Lee, Daewon" w:date="2020-11-09T20:13:00Z">
        <w:r w:rsidRPr="008F0CDC">
          <w:rPr>
            <w:lang w:val="en-US"/>
          </w:rPr>
          <w:t xml:space="preserve">Results from source [72], the receiver-only LBT (RxA-3) shows tail UPT and mean UPT gain compared to No-LBT in low, medium, and high traffic loads with </w:t>
        </w:r>
        <w:proofErr w:type="spellStart"/>
        <w:r w:rsidRPr="008F0CDC">
          <w:rPr>
            <w:lang w:val="en-US"/>
          </w:rPr>
          <w:t>InH</w:t>
        </w:r>
        <w:proofErr w:type="spellEnd"/>
        <w:r w:rsidRPr="008F0CDC">
          <w:rPr>
            <w:lang w:val="en-US"/>
          </w:rPr>
          <w:t xml:space="preserve"> Open Office channel model and </w:t>
        </w:r>
        <w:proofErr w:type="spellStart"/>
        <w:r w:rsidRPr="008F0CDC">
          <w:rPr>
            <w:lang w:val="en-US"/>
          </w:rPr>
          <w:t>InH</w:t>
        </w:r>
        <w:proofErr w:type="spellEnd"/>
        <w:r w:rsidRPr="008F0CDC">
          <w:rPr>
            <w:lang w:val="en-US"/>
          </w:rPr>
          <w:t xml:space="preserve"> mixed channel model in both UL and DL. </w:t>
        </w:r>
      </w:ins>
    </w:p>
    <w:p w14:paraId="39CB986A" w14:textId="476886B6" w:rsidR="003D666F" w:rsidRDefault="008F0CDC" w:rsidP="00720060">
      <w:pPr>
        <w:pStyle w:val="B1"/>
        <w:rPr>
          <w:lang w:val="en-US"/>
        </w:rPr>
      </w:pPr>
      <w:ins w:id="1580" w:author="Lee, Daewon" w:date="2020-11-09T20:14:00Z">
        <w:r>
          <w:rPr>
            <w:lang w:val="en-US"/>
          </w:rPr>
          <w:t>-</w:t>
        </w:r>
        <w:r>
          <w:rPr>
            <w:lang w:val="en-US"/>
          </w:rPr>
          <w:tab/>
        </w:r>
      </w:ins>
      <w:ins w:id="1581" w:author="Lee, Daewon" w:date="2020-11-09T20:13:00Z">
        <w:r w:rsidRPr="008F0CDC">
          <w:rPr>
            <w:lang w:val="en-US"/>
          </w:rPr>
          <w:t xml:space="preserve">In comparison with No-LBT, results from source [72] shows Receiver-assisted LBT (RxA-2) tail UPT gain in DL with high traffic load for </w:t>
        </w:r>
        <w:proofErr w:type="spellStart"/>
        <w:r w:rsidRPr="008F0CDC">
          <w:rPr>
            <w:lang w:val="en-US"/>
          </w:rPr>
          <w:t>InH</w:t>
        </w:r>
        <w:proofErr w:type="spellEnd"/>
        <w:r w:rsidRPr="008F0CDC">
          <w:rPr>
            <w:lang w:val="en-US"/>
          </w:rPr>
          <w:t xml:space="preserve"> open office channel model and loss in other cases. Also, the results </w:t>
        </w:r>
      </w:ins>
      <w:ins w:id="1582" w:author="Lee, Daewon" w:date="2020-11-09T20:14:00Z">
        <w:r w:rsidRPr="008F0CDC">
          <w:rPr>
            <w:lang w:val="en-US"/>
          </w:rPr>
          <w:t>show</w:t>
        </w:r>
      </w:ins>
      <w:ins w:id="1583" w:author="Lee, Daewon" w:date="2020-11-09T20:13:00Z">
        <w:r w:rsidRPr="008F0CDC">
          <w:rPr>
            <w:lang w:val="en-US"/>
          </w:rPr>
          <w:t xml:space="preserve"> Receiver-assisted LBT Tail UPT gain in DL with low, moderate and high traffic load for </w:t>
        </w:r>
        <w:proofErr w:type="spellStart"/>
        <w:r w:rsidRPr="008F0CDC">
          <w:rPr>
            <w:lang w:val="en-US"/>
          </w:rPr>
          <w:t>InH</w:t>
        </w:r>
        <w:proofErr w:type="spellEnd"/>
        <w:r w:rsidRPr="008F0CDC">
          <w:rPr>
            <w:lang w:val="en-US"/>
          </w:rPr>
          <w:t xml:space="preserve"> mixed channel model and loss in other cases.</w:t>
        </w:r>
      </w:ins>
    </w:p>
    <w:p w14:paraId="71B50A7F" w14:textId="461BAFA6" w:rsidR="00B00C1D" w:rsidRPr="00B00C1D" w:rsidRDefault="00B00C1D" w:rsidP="00B00C1D">
      <w:pPr>
        <w:rPr>
          <w:ins w:id="1584" w:author="Lee, Daewon" w:date="2020-11-09T20:20:00Z"/>
          <w:lang w:val="en-US"/>
        </w:rPr>
      </w:pPr>
      <w:commentRangeStart w:id="1585"/>
      <w:ins w:id="1586" w:author="Lee, Daewon" w:date="2020-11-09T20:20:00Z">
        <w:r w:rsidRPr="00B00C1D">
          <w:rPr>
            <w:lang w:val="en-US"/>
          </w:rPr>
          <w:t xml:space="preserve">For comparison </w:t>
        </w:r>
      </w:ins>
      <w:commentRangeEnd w:id="1585"/>
      <w:ins w:id="1587" w:author="Lee, Daewon" w:date="2020-11-09T20:21:00Z">
        <w:r w:rsidR="00DB20A3">
          <w:rPr>
            <w:rStyle w:val="CommentReference"/>
            <w:lang w:val="en-US" w:eastAsia="zh-CN"/>
          </w:rPr>
          <w:commentReference w:id="1585"/>
        </w:r>
      </w:ins>
      <w:ins w:id="1588" w:author="Lee, Daewon" w:date="2020-11-09T20:20:00Z">
        <w:r w:rsidRPr="00B00C1D">
          <w:rPr>
            <w:lang w:val="en-US"/>
          </w:rPr>
          <w:t>of receiver assisted LBT versions with Omni LBT (Tx-ED-omni), and directional LBT (</w:t>
        </w:r>
        <w:proofErr w:type="spellStart"/>
        <w:r w:rsidRPr="00B00C1D">
          <w:rPr>
            <w:lang w:val="en-US"/>
          </w:rPr>
          <w:t>TxED-dir</w:t>
        </w:r>
        <w:proofErr w:type="spellEnd"/>
        <w:r w:rsidRPr="00B00C1D">
          <w:rPr>
            <w:lang w:val="en-US"/>
          </w:rPr>
          <w:t>) for Indoor Scenario A, 4 sources, [72], [56], [37], and [65], provided results and the following are observations from the evaluations:</w:t>
        </w:r>
      </w:ins>
    </w:p>
    <w:p w14:paraId="4960967C" w14:textId="446F6D72" w:rsidR="00B00C1D" w:rsidRPr="00B00C1D" w:rsidRDefault="00DB20A3" w:rsidP="00720655">
      <w:pPr>
        <w:pStyle w:val="B1"/>
        <w:rPr>
          <w:ins w:id="1589" w:author="Lee, Daewon" w:date="2020-11-09T20:20:00Z"/>
          <w:lang w:val="en-US"/>
        </w:rPr>
      </w:pPr>
      <w:ins w:id="1590" w:author="Lee, Daewon" w:date="2020-11-09T20:21:00Z">
        <w:r>
          <w:rPr>
            <w:lang w:val="en-US"/>
          </w:rPr>
          <w:t>-</w:t>
        </w:r>
        <w:r>
          <w:rPr>
            <w:lang w:val="en-US"/>
          </w:rPr>
          <w:tab/>
        </w:r>
      </w:ins>
      <w:ins w:id="1591" w:author="Lee, Daewon" w:date="2020-11-09T20:20:00Z">
        <w:r w:rsidR="00B00C1D" w:rsidRPr="00B00C1D">
          <w:rPr>
            <w:lang w:val="en-US"/>
          </w:rPr>
          <w:t>Results from [65] show similar performance of receiver assisted LBT (RxA-1) and omni- directional LBT (</w:t>
        </w:r>
        <w:proofErr w:type="spellStart"/>
        <w:r w:rsidR="00B00C1D" w:rsidRPr="00B00C1D">
          <w:rPr>
            <w:lang w:val="en-US"/>
          </w:rPr>
          <w:t>TxED</w:t>
        </w:r>
        <w:proofErr w:type="spellEnd"/>
        <w:r w:rsidR="00B00C1D" w:rsidRPr="00B00C1D">
          <w:rPr>
            <w:lang w:val="en-US"/>
          </w:rPr>
          <w:t>-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592" w:author="Lee, Daewon" w:date="2020-11-09T20:20:00Z"/>
          <w:lang w:val="en-US"/>
        </w:rPr>
      </w:pPr>
      <w:ins w:id="1593" w:author="Lee, Daewon" w:date="2020-11-09T20:21:00Z">
        <w:r>
          <w:rPr>
            <w:lang w:val="en-US"/>
          </w:rPr>
          <w:t>-</w:t>
        </w:r>
        <w:r>
          <w:rPr>
            <w:lang w:val="en-US"/>
          </w:rPr>
          <w:tab/>
        </w:r>
      </w:ins>
      <w:ins w:id="1594"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595" w:author="Lee, Daewon" w:date="2020-11-09T20:20:00Z"/>
          <w:lang w:val="en-US"/>
        </w:rPr>
      </w:pPr>
      <w:ins w:id="1596" w:author="Lee, Daewon" w:date="2020-11-09T20:21:00Z">
        <w:r>
          <w:rPr>
            <w:lang w:val="en-US"/>
          </w:rPr>
          <w:t>-</w:t>
        </w:r>
        <w:r>
          <w:rPr>
            <w:lang w:val="en-US"/>
          </w:rPr>
          <w:tab/>
        </w:r>
      </w:ins>
      <w:ins w:id="1597"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598" w:author="Lee, Daewon" w:date="2020-11-09T20:20:00Z"/>
          <w:lang w:val="en-US"/>
        </w:rPr>
      </w:pPr>
      <w:ins w:id="1599" w:author="Lee, Daewon" w:date="2020-11-09T20:21:00Z">
        <w:r>
          <w:rPr>
            <w:lang w:val="en-US"/>
          </w:rPr>
          <w:t>-</w:t>
        </w:r>
        <w:r>
          <w:rPr>
            <w:lang w:val="en-US"/>
          </w:rPr>
          <w:tab/>
        </w:r>
      </w:ins>
      <w:ins w:id="1600" w:author="Lee, Daewon" w:date="2020-11-09T20:20:00Z">
        <w:r w:rsidR="00B00C1D" w:rsidRPr="00B00C1D">
          <w:rPr>
            <w:lang w:val="en-US"/>
          </w:rPr>
          <w:t xml:space="preserve">The results show receiver assisted LBT RxA-5 Omni with EDT -67 dBm and RxA-5 Dir with -67 dBm. Results with -67 dBm outperforms </w:t>
        </w:r>
        <w:proofErr w:type="spellStart"/>
        <w:r w:rsidR="00B00C1D" w:rsidRPr="00B00C1D">
          <w:rPr>
            <w:lang w:val="en-US"/>
          </w:rPr>
          <w:t>TxED</w:t>
        </w:r>
        <w:proofErr w:type="spellEnd"/>
        <w:r w:rsidR="00B00C1D" w:rsidRPr="00B00C1D">
          <w:rPr>
            <w:lang w:val="en-US"/>
          </w:rPr>
          <w:t xml:space="preserve">-Omni and </w:t>
        </w:r>
        <w:proofErr w:type="spellStart"/>
        <w:r w:rsidR="00B00C1D" w:rsidRPr="00B00C1D">
          <w:rPr>
            <w:lang w:val="en-US"/>
          </w:rPr>
          <w:t>TxED</w:t>
        </w:r>
        <w:proofErr w:type="spellEnd"/>
        <w:r w:rsidR="00B00C1D" w:rsidRPr="00B00C1D">
          <w:rPr>
            <w:lang w:val="en-US"/>
          </w:rPr>
          <w:t xml:space="preserve">-Dir as loading level increases.   </w:t>
        </w:r>
      </w:ins>
    </w:p>
    <w:p w14:paraId="3542106C" w14:textId="5B592824" w:rsidR="00B00C1D" w:rsidRPr="00B00C1D" w:rsidRDefault="00DB20A3" w:rsidP="00720655">
      <w:pPr>
        <w:pStyle w:val="B2"/>
        <w:rPr>
          <w:ins w:id="1601" w:author="Lee, Daewon" w:date="2020-11-09T20:20:00Z"/>
          <w:lang w:val="en-US"/>
        </w:rPr>
      </w:pPr>
      <w:ins w:id="1602" w:author="Lee, Daewon" w:date="2020-11-09T20:21:00Z">
        <w:r>
          <w:rPr>
            <w:lang w:val="en-US"/>
          </w:rPr>
          <w:lastRenderedPageBreak/>
          <w:t>-</w:t>
        </w:r>
        <w:r>
          <w:rPr>
            <w:lang w:val="en-US"/>
          </w:rPr>
          <w:tab/>
        </w:r>
      </w:ins>
      <w:ins w:id="1603" w:author="Lee, Daewon" w:date="2020-11-09T20:20:00Z">
        <w:r w:rsidR="00B00C1D" w:rsidRPr="00B00C1D">
          <w:rPr>
            <w:lang w:val="en-US"/>
          </w:rPr>
          <w:t xml:space="preserve">The results show comparable performance of RxA-5 Omni and RxA-5 Dir for the baseline </w:t>
        </w:r>
        <w:proofErr w:type="spellStart"/>
        <w:r w:rsidR="00B00C1D" w:rsidRPr="00B00C1D">
          <w:rPr>
            <w:lang w:val="en-US"/>
          </w:rPr>
          <w:t>gNB</w:t>
        </w:r>
        <w:proofErr w:type="spellEnd"/>
        <w:r w:rsidR="00B00C1D" w:rsidRPr="00B00C1D">
          <w:rPr>
            <w:lang w:val="en-US"/>
          </w:rPr>
          <w:t xml:space="preserve"> antenna configuration.</w:t>
        </w:r>
      </w:ins>
    </w:p>
    <w:p w14:paraId="427CD7F3" w14:textId="7E8691DD" w:rsidR="00B00C1D" w:rsidRPr="00B00C1D" w:rsidRDefault="00DB20A3" w:rsidP="00720655">
      <w:pPr>
        <w:pStyle w:val="B2"/>
        <w:rPr>
          <w:ins w:id="1604" w:author="Lee, Daewon" w:date="2020-11-09T20:20:00Z"/>
          <w:lang w:val="en-US"/>
        </w:rPr>
      </w:pPr>
      <w:ins w:id="1605" w:author="Lee, Daewon" w:date="2020-11-09T20:21:00Z">
        <w:r>
          <w:rPr>
            <w:lang w:val="en-US"/>
          </w:rPr>
          <w:t>-</w:t>
        </w:r>
        <w:r>
          <w:rPr>
            <w:lang w:val="en-US"/>
          </w:rPr>
          <w:tab/>
        </w:r>
      </w:ins>
      <w:ins w:id="1606" w:author="Lee, Daewon" w:date="2020-11-09T20:20:00Z">
        <w:r w:rsidR="00B00C1D" w:rsidRPr="00B00C1D">
          <w:rPr>
            <w:lang w:val="en-US"/>
          </w:rPr>
          <w:t xml:space="preserve">As directionality increases at the </w:t>
        </w:r>
        <w:proofErr w:type="spellStart"/>
        <w:r w:rsidR="00B00C1D" w:rsidRPr="00B00C1D">
          <w:rPr>
            <w:lang w:val="en-US"/>
          </w:rPr>
          <w:t>gNB</w:t>
        </w:r>
        <w:proofErr w:type="spellEnd"/>
        <w:r w:rsidR="00B00C1D" w:rsidRPr="00B00C1D">
          <w:rPr>
            <w:lang w:val="en-US"/>
          </w:rPr>
          <w:t xml:space="preserve"> with more antenna elements, (i.e. when  </w:t>
        </w:r>
        <w:proofErr w:type="spellStart"/>
        <w:r w:rsidR="00B00C1D" w:rsidRPr="00B00C1D">
          <w:rPr>
            <w:lang w:val="en-US"/>
          </w:rPr>
          <w:t>gNB</w:t>
        </w:r>
        <w:proofErr w:type="spellEnd"/>
        <w:r w:rsidR="00B00C1D" w:rsidRPr="00B00C1D">
          <w:rPr>
            <w:lang w:val="en-US"/>
          </w:rPr>
          <w:t xml:space="preserve"> configuration (</w:t>
        </w:r>
        <w:proofErr w:type="spellStart"/>
        <w:r w:rsidR="00B00C1D" w:rsidRPr="00B00C1D">
          <w:rPr>
            <w:lang w:val="en-US"/>
          </w:rPr>
          <w:t>Mg,Ng,M,N,P</w:t>
        </w:r>
        <w:proofErr w:type="spellEnd"/>
        <w:r w:rsidR="00B00C1D" w:rsidRPr="00B00C1D">
          <w:rPr>
            <w:lang w:val="en-US"/>
          </w:rPr>
          <w:t>) = (1,1,4,8,2) is replaced with  (</w:t>
        </w:r>
        <w:proofErr w:type="spellStart"/>
        <w:r w:rsidR="00B00C1D" w:rsidRPr="00B00C1D">
          <w:rPr>
            <w:lang w:val="en-US"/>
          </w:rPr>
          <w:t>Mg,Ng,M,N,P</w:t>
        </w:r>
        <w:proofErr w:type="spellEnd"/>
        <w:r w:rsidR="00B00C1D" w:rsidRPr="00B00C1D">
          <w:rPr>
            <w:lang w:val="en-US"/>
          </w:rPr>
          <w:t>) = (1,1,8,16,2))</w:t>
        </w:r>
      </w:ins>
      <w:ins w:id="1607" w:author="Lee, Daewon" w:date="2020-11-09T20:21:00Z">
        <w:r w:rsidR="00B00C1D">
          <w:rPr>
            <w:lang w:val="en-US"/>
          </w:rPr>
          <w:t>,</w:t>
        </w:r>
      </w:ins>
      <w:ins w:id="1608"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609" w:author="Lee, Daewon" w:date="2020-11-09T20:20:00Z"/>
          <w:lang w:val="en-US"/>
        </w:rPr>
      </w:pPr>
      <w:ins w:id="1610" w:author="Lee, Daewon" w:date="2020-11-09T20:21:00Z">
        <w:r>
          <w:rPr>
            <w:lang w:val="en-US"/>
          </w:rPr>
          <w:t>-</w:t>
        </w:r>
        <w:r>
          <w:rPr>
            <w:lang w:val="en-US"/>
          </w:rPr>
          <w:tab/>
        </w:r>
      </w:ins>
      <w:ins w:id="1611" w:author="Lee, Daewon" w:date="2020-11-09T20:20:00Z">
        <w:r w:rsidR="00B00C1D" w:rsidRPr="00B00C1D">
          <w:rPr>
            <w:lang w:val="en-US"/>
          </w:rPr>
          <w:t xml:space="preserve">As silencing </w:t>
        </w:r>
      </w:ins>
      <w:ins w:id="1612" w:author="Lee, Daewon" w:date="2020-11-09T20:22:00Z">
        <w:r w:rsidR="0083443D">
          <w:rPr>
            <w:lang w:val="en-US"/>
          </w:rPr>
          <w:t>t</w:t>
        </w:r>
      </w:ins>
      <w:ins w:id="1613"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614" w:author="Lee, Daewon" w:date="2020-11-09T20:15:00Z"/>
          <w:lang w:val="en-US"/>
        </w:rPr>
      </w:pPr>
      <w:ins w:id="1615" w:author="Lee, Daewon" w:date="2020-11-09T20:22:00Z">
        <w:r>
          <w:rPr>
            <w:lang w:val="en-US"/>
          </w:rPr>
          <w:t>-</w:t>
        </w:r>
        <w:r>
          <w:rPr>
            <w:lang w:val="en-US"/>
          </w:rPr>
          <w:tab/>
        </w:r>
      </w:ins>
      <w:ins w:id="1616" w:author="Lee, Daewon" w:date="2020-11-09T20:20:00Z">
        <w:r w:rsidR="00B00C1D" w:rsidRPr="00B00C1D">
          <w:rPr>
            <w:lang w:val="en-US"/>
          </w:rPr>
          <w:t xml:space="preserve">Results from [37] show gains with receiver assisted LBT RxA-4-Omni relative to </w:t>
        </w:r>
        <w:proofErr w:type="spellStart"/>
        <w:r w:rsidR="00B00C1D" w:rsidRPr="00B00C1D">
          <w:rPr>
            <w:lang w:val="en-US"/>
          </w:rPr>
          <w:t>TxED</w:t>
        </w:r>
        <w:proofErr w:type="spellEnd"/>
        <w:r w:rsidR="00B00C1D" w:rsidRPr="00B00C1D">
          <w:rPr>
            <w:lang w:val="en-US"/>
          </w:rPr>
          <w:t xml:space="preserve">-Omni primarily for uplink, at medium and high loads for all users.  For DL, the performance is comparable between RxA-4 Omni and </w:t>
        </w:r>
        <w:proofErr w:type="spellStart"/>
        <w:r w:rsidR="00B00C1D" w:rsidRPr="00B00C1D">
          <w:rPr>
            <w:lang w:val="en-US"/>
          </w:rPr>
          <w:t>TxED</w:t>
        </w:r>
        <w:proofErr w:type="spellEnd"/>
        <w:r w:rsidR="00B00C1D" w:rsidRPr="00B00C1D">
          <w:rPr>
            <w:lang w:val="en-US"/>
          </w:rPr>
          <w:t>-Omni, except at high load tail, where RxA-4-Omni underperforms.</w:t>
        </w:r>
      </w:ins>
    </w:p>
    <w:p w14:paraId="69112F16" w14:textId="43AC2D94" w:rsidR="00C20B06" w:rsidRPr="00BA2910" w:rsidRDefault="00BA2910" w:rsidP="000E3576">
      <w:pPr>
        <w:rPr>
          <w:ins w:id="1617" w:author="Lee, Daewon" w:date="2020-11-09T20:24:00Z"/>
          <w:lang w:val="en-US"/>
        </w:rPr>
      </w:pPr>
      <w:commentRangeStart w:id="1618"/>
      <w:ins w:id="1619" w:author="Lee, Daewon" w:date="2020-11-10T00:45:00Z">
        <w:r w:rsidRPr="00BA2910">
          <w:t>For Indoor scenario A</w:t>
        </w:r>
      </w:ins>
      <w:commentRangeEnd w:id="1618"/>
      <w:ins w:id="1620" w:author="Lee, Daewon" w:date="2020-11-10T00:59:00Z">
        <w:r w:rsidR="00A23517">
          <w:rPr>
            <w:rStyle w:val="CommentReference"/>
            <w:lang w:val="en-US" w:eastAsia="zh-CN"/>
          </w:rPr>
          <w:commentReference w:id="1618"/>
        </w:r>
      </w:ins>
      <w:ins w:id="1621" w:author="Lee, Daewon" w:date="2020-11-10T00:45:00Z">
        <w:r w:rsidRPr="00BA2910">
          <w:t>, following observations were made:</w:t>
        </w:r>
      </w:ins>
    </w:p>
    <w:p w14:paraId="334E09A8" w14:textId="13520F28" w:rsidR="003350BD" w:rsidRPr="003350BD" w:rsidRDefault="00BA2910" w:rsidP="009D448F">
      <w:pPr>
        <w:pStyle w:val="B1"/>
        <w:rPr>
          <w:ins w:id="1622" w:author="Lee, Daewon" w:date="2020-11-09T20:24:00Z"/>
          <w:lang w:val="en-US"/>
        </w:rPr>
      </w:pPr>
      <w:ins w:id="1623" w:author="Lee, Daewon" w:date="2020-11-10T00:45:00Z">
        <w:r>
          <w:rPr>
            <w:lang w:val="en-US"/>
          </w:rPr>
          <w:t>-</w:t>
        </w:r>
        <w:r>
          <w:rPr>
            <w:lang w:val="en-US"/>
          </w:rPr>
          <w:tab/>
        </w:r>
      </w:ins>
      <w:ins w:id="1624" w:author="Lee, Daewon" w:date="2020-11-09T20:24:00Z">
        <w:r w:rsidR="003350BD" w:rsidRPr="003350BD">
          <w:rPr>
            <w:lang w:val="en-US"/>
          </w:rPr>
          <w:t xml:space="preserve">Results from [72] shows receiver-only LBT (RxA-3) tail UPT and mean UPT gain compared to receiver-assisted LBT (RxA-2) in low, medium, and high traffic loads with </w:t>
        </w:r>
        <w:proofErr w:type="spellStart"/>
        <w:r w:rsidR="003350BD" w:rsidRPr="003350BD">
          <w:rPr>
            <w:lang w:val="en-US"/>
          </w:rPr>
          <w:t>InH</w:t>
        </w:r>
        <w:proofErr w:type="spellEnd"/>
        <w:r w:rsidR="003350BD" w:rsidRPr="003350BD">
          <w:rPr>
            <w:lang w:val="en-US"/>
          </w:rPr>
          <w:t xml:space="preserve"> Open Office channel model and </w:t>
        </w:r>
        <w:proofErr w:type="spellStart"/>
        <w:r w:rsidR="003350BD" w:rsidRPr="003350BD">
          <w:rPr>
            <w:lang w:val="en-US"/>
          </w:rPr>
          <w:t>InH</w:t>
        </w:r>
        <w:proofErr w:type="spellEnd"/>
        <w:r w:rsidR="003350BD" w:rsidRPr="003350BD">
          <w:rPr>
            <w:lang w:val="en-US"/>
          </w:rPr>
          <w:t xml:space="preserve"> mixed channel model.</w:t>
        </w:r>
      </w:ins>
    </w:p>
    <w:p w14:paraId="53D53252" w14:textId="2081A469" w:rsidR="003350BD" w:rsidRPr="003350BD" w:rsidRDefault="00BA2910" w:rsidP="009D448F">
      <w:pPr>
        <w:pStyle w:val="B1"/>
        <w:rPr>
          <w:ins w:id="1625" w:author="Lee, Daewon" w:date="2020-11-09T20:24:00Z"/>
          <w:lang w:val="en-US"/>
        </w:rPr>
      </w:pPr>
      <w:ins w:id="1626" w:author="Lee, Daewon" w:date="2020-11-10T00:45:00Z">
        <w:r>
          <w:rPr>
            <w:lang w:val="en-US"/>
          </w:rPr>
          <w:t>-</w:t>
        </w:r>
        <w:r>
          <w:rPr>
            <w:lang w:val="en-US"/>
          </w:rPr>
          <w:tab/>
        </w:r>
      </w:ins>
      <w:ins w:id="1627" w:author="Lee, Daewon" w:date="2020-11-09T20:24:00Z">
        <w:r w:rsidR="003350BD" w:rsidRPr="003350BD">
          <w:rPr>
            <w:lang w:val="en-US"/>
          </w:rPr>
          <w:t xml:space="preserve">Results from source [65] in coexistence scenario with Operator A performing No-LBT and Operator B performing </w:t>
        </w:r>
        <w:proofErr w:type="spellStart"/>
        <w:r w:rsidR="003350BD" w:rsidRPr="003350BD">
          <w:rPr>
            <w:lang w:val="en-US"/>
          </w:rPr>
          <w:t>TxED</w:t>
        </w:r>
        <w:proofErr w:type="spellEnd"/>
        <w:r w:rsidR="003350BD" w:rsidRPr="003350BD">
          <w:rPr>
            <w:lang w:val="en-US"/>
          </w:rPr>
          <w:t>-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628" w:author="Lee, Daewon" w:date="2020-11-10T11:14:00Z"/>
          <w:lang w:val="en-US"/>
        </w:rPr>
      </w:pPr>
      <w:ins w:id="1629" w:author="Lee, Daewon" w:date="2020-11-10T00:45:00Z">
        <w:r>
          <w:rPr>
            <w:lang w:val="en-US"/>
          </w:rPr>
          <w:t>-</w:t>
        </w:r>
        <w:r>
          <w:rPr>
            <w:lang w:val="en-US"/>
          </w:rPr>
          <w:tab/>
        </w:r>
      </w:ins>
      <w:ins w:id="1630"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631" w:author="Lee, Daewon" w:date="2020-11-10T11:14:00Z">
        <w:r w:rsidR="00690DE0" w:rsidRPr="003350BD">
          <w:rPr>
            <w:lang w:val="en-US"/>
          </w:rPr>
          <w:t>LBT.</w:t>
        </w:r>
      </w:ins>
    </w:p>
    <w:p w14:paraId="60AEE99F" w14:textId="77777777" w:rsidR="00690DE0" w:rsidRDefault="00690DE0" w:rsidP="00690DE0">
      <w:pPr>
        <w:rPr>
          <w:ins w:id="1632" w:author="Lee, Daewon" w:date="2020-11-10T11:14:00Z"/>
          <w:lang w:val="en-US"/>
        </w:rPr>
      </w:pPr>
    </w:p>
    <w:p w14:paraId="31456123" w14:textId="5C015505" w:rsidR="00690DE0" w:rsidRDefault="00690DE0" w:rsidP="00690DE0">
      <w:pPr>
        <w:pStyle w:val="Heading3"/>
        <w:rPr>
          <w:ins w:id="1633" w:author="Lee, Daewon" w:date="2020-11-10T11:14:00Z"/>
          <w:lang w:val="en-US"/>
        </w:rPr>
      </w:pPr>
      <w:ins w:id="1634" w:author="Lee, Daewon" w:date="2020-11-10T11:14:00Z">
        <w:r>
          <w:rPr>
            <w:lang w:val="en-US"/>
          </w:rPr>
          <w:t>6.2.</w:t>
        </w:r>
      </w:ins>
      <w:ins w:id="1635" w:author="Lee, Daewon" w:date="2020-11-10T11:21:00Z">
        <w:r w:rsidR="00EF05B4">
          <w:rPr>
            <w:lang w:val="en-US"/>
          </w:rPr>
          <w:t>3</w:t>
        </w:r>
      </w:ins>
      <w:ins w:id="1636" w:author="Lee, Daewon" w:date="2020-11-10T11:14:00Z">
        <w:r>
          <w:rPr>
            <w:lang w:val="en-US"/>
          </w:rPr>
          <w:tab/>
          <w:t>Detailed observations for indoor scenario B</w:t>
        </w:r>
      </w:ins>
    </w:p>
    <w:p w14:paraId="4DAC5687" w14:textId="6EDF17A8" w:rsidR="00690DE0" w:rsidRPr="00B27CBC" w:rsidRDefault="00690DE0" w:rsidP="00690DE0">
      <w:pPr>
        <w:pStyle w:val="TH"/>
        <w:rPr>
          <w:ins w:id="1637" w:author="Lee, Daewon" w:date="2020-11-10T11:14:00Z"/>
        </w:rPr>
      </w:pPr>
      <w:commentRangeStart w:id="1638"/>
      <w:ins w:id="1639" w:author="Lee, Daewon" w:date="2020-11-10T11:14:00Z">
        <w:r w:rsidRPr="00B27CBC">
          <w:t xml:space="preserve">Table </w:t>
        </w:r>
        <w:r>
          <w:t>6.2</w:t>
        </w:r>
      </w:ins>
      <w:ins w:id="1640" w:author="Lee, Daewon" w:date="2020-11-10T11:21:00Z">
        <w:r w:rsidR="00EF05B4">
          <w:t>.3</w:t>
        </w:r>
      </w:ins>
      <w:ins w:id="1641" w:author="Lee, Daewon" w:date="2020-11-10T11:14:00Z">
        <w:r>
          <w:t>-1</w:t>
        </w:r>
        <w:r w:rsidRPr="00B27CBC">
          <w:t xml:space="preserve"> </w:t>
        </w:r>
      </w:ins>
      <w:commentRangeEnd w:id="1638"/>
      <w:ins w:id="1642" w:author="Lee, Daewon" w:date="2020-11-10T23:03:00Z">
        <w:r w:rsidR="00310C52">
          <w:rPr>
            <w:rStyle w:val="CommentReference"/>
            <w:rFonts w:ascii="Times New Roman" w:hAnsi="Times New Roman"/>
            <w:b w:val="0"/>
            <w:lang w:val="en-US" w:eastAsia="zh-CN"/>
          </w:rPr>
          <w:commentReference w:id="1638"/>
        </w:r>
      </w:ins>
      <w:ins w:id="1643"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644" w:author="Lee, Daewon" w:date="2020-11-10T11:14:00Z"/>
        </w:trPr>
        <w:tc>
          <w:tcPr>
            <w:tcW w:w="783" w:type="dxa"/>
          </w:tcPr>
          <w:p w14:paraId="67805893" w14:textId="77777777" w:rsidR="00690DE0" w:rsidRPr="00D277AB" w:rsidRDefault="00690DE0" w:rsidP="002E56C4">
            <w:pPr>
              <w:pStyle w:val="TAL"/>
              <w:rPr>
                <w:ins w:id="1645" w:author="Lee, Daewon" w:date="2020-11-10T11:14:00Z"/>
                <w:b/>
                <w:bCs/>
              </w:rPr>
            </w:pPr>
            <w:ins w:id="1646"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1647" w:author="Lee, Daewon" w:date="2020-11-10T11:14:00Z"/>
                <w:b/>
                <w:bCs/>
              </w:rPr>
            </w:pPr>
            <w:ins w:id="1648"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1649" w:author="Lee, Daewon" w:date="2020-11-10T11:14:00Z"/>
                <w:b/>
                <w:bCs/>
              </w:rPr>
            </w:pPr>
            <w:proofErr w:type="gramStart"/>
            <w:ins w:id="1650" w:author="Lee, Daewon" w:date="2020-11-10T11:14:00Z">
              <w:r w:rsidRPr="00D277AB">
                <w:rPr>
                  <w:b/>
                  <w:bCs/>
                </w:rPr>
                <w:t>DL:UL</w:t>
              </w:r>
              <w:proofErr w:type="gramEnd"/>
              <w:r w:rsidRPr="00D277AB">
                <w:rPr>
                  <w:b/>
                  <w:bCs/>
                </w:rPr>
                <w:t xml:space="preserve"> traffic ratio</w:t>
              </w:r>
            </w:ins>
          </w:p>
        </w:tc>
        <w:tc>
          <w:tcPr>
            <w:tcW w:w="937" w:type="dxa"/>
          </w:tcPr>
          <w:p w14:paraId="7F5D396C" w14:textId="77777777" w:rsidR="00690DE0" w:rsidRPr="00D277AB" w:rsidRDefault="00690DE0" w:rsidP="002E56C4">
            <w:pPr>
              <w:pStyle w:val="TAL"/>
              <w:rPr>
                <w:ins w:id="1651" w:author="Lee, Daewon" w:date="2020-11-10T11:14:00Z"/>
                <w:b/>
                <w:bCs/>
              </w:rPr>
            </w:pPr>
            <w:ins w:id="1652"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1653" w:author="Lee, Daewon" w:date="2020-11-10T11:14:00Z"/>
                <w:b/>
                <w:bCs/>
              </w:rPr>
            </w:pPr>
            <w:ins w:id="1654"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1655" w:author="Lee, Daewon" w:date="2020-11-10T11:14:00Z"/>
                <w:b/>
                <w:bCs/>
              </w:rPr>
            </w:pPr>
            <w:ins w:id="1656" w:author="Lee, Daewon" w:date="2020-11-10T11:14:00Z">
              <w:r w:rsidRPr="00D277AB">
                <w:rPr>
                  <w:b/>
                  <w:bCs/>
                </w:rPr>
                <w:t>ED Thresholds (dBm)</w:t>
              </w:r>
              <w:r>
                <w:rPr>
                  <w:b/>
                  <w:bCs/>
                </w:rPr>
                <w:t xml:space="preserve">, </w:t>
              </w:r>
              <w:r w:rsidRPr="00D277AB">
                <w:rPr>
                  <w:b/>
                  <w:bCs/>
                </w:rPr>
                <w:t>CW (</w:t>
              </w:r>
              <w:proofErr w:type="spellStart"/>
              <w:proofErr w:type="gramStart"/>
              <w:r w:rsidRPr="00D277AB">
                <w:rPr>
                  <w:b/>
                  <w:bCs/>
                </w:rPr>
                <w:t>min,max</w:t>
              </w:r>
              <w:proofErr w:type="spellEnd"/>
              <w:proofErr w:type="gramEnd"/>
              <w:r w:rsidRPr="00D277AB">
                <w:rPr>
                  <w:b/>
                  <w:bCs/>
                </w:rPr>
                <w:t>)</w:t>
              </w:r>
            </w:ins>
          </w:p>
        </w:tc>
        <w:tc>
          <w:tcPr>
            <w:tcW w:w="1192" w:type="dxa"/>
          </w:tcPr>
          <w:p w14:paraId="3C48ABED" w14:textId="77777777" w:rsidR="00690DE0" w:rsidRPr="00D277AB" w:rsidRDefault="00690DE0" w:rsidP="002E56C4">
            <w:pPr>
              <w:pStyle w:val="TAL"/>
              <w:rPr>
                <w:ins w:id="1657" w:author="Lee, Daewon" w:date="2020-11-10T11:14:00Z"/>
                <w:b/>
                <w:bCs/>
              </w:rPr>
            </w:pPr>
            <w:ins w:id="1658" w:author="Lee, Daewon" w:date="2020-11-10T11:14:00Z">
              <w:r w:rsidRPr="00D277AB">
                <w:rPr>
                  <w:b/>
                  <w:bCs/>
                </w:rPr>
                <w:t>Remarks</w:t>
              </w:r>
            </w:ins>
          </w:p>
        </w:tc>
      </w:tr>
      <w:tr w:rsidR="00690DE0" w14:paraId="5740BCA9" w14:textId="77777777" w:rsidTr="000F22C1">
        <w:trPr>
          <w:trHeight w:val="1229"/>
          <w:ins w:id="1659" w:author="Lee, Daewon" w:date="2020-11-10T11:14:00Z"/>
        </w:trPr>
        <w:tc>
          <w:tcPr>
            <w:tcW w:w="783" w:type="dxa"/>
          </w:tcPr>
          <w:p w14:paraId="39201D65" w14:textId="77777777" w:rsidR="00690DE0" w:rsidRDefault="00690DE0" w:rsidP="002E56C4">
            <w:pPr>
              <w:pStyle w:val="TAL"/>
              <w:rPr>
                <w:ins w:id="1660" w:author="Lee, Daewon" w:date="2020-11-10T11:14:00Z"/>
              </w:rPr>
            </w:pPr>
            <w:ins w:id="1661" w:author="Lee, Daewon" w:date="2020-11-10T11:14:00Z">
              <w:r>
                <w:t>[65]</w:t>
              </w:r>
            </w:ins>
          </w:p>
        </w:tc>
        <w:tc>
          <w:tcPr>
            <w:tcW w:w="1462" w:type="dxa"/>
          </w:tcPr>
          <w:p w14:paraId="20148888" w14:textId="77777777" w:rsidR="00690DE0" w:rsidRDefault="00690DE0" w:rsidP="002E56C4">
            <w:pPr>
              <w:pStyle w:val="TAL"/>
              <w:rPr>
                <w:ins w:id="1662" w:author="Lee, Daewon" w:date="2020-11-10T11:14:00Z"/>
              </w:rPr>
            </w:pPr>
            <w:ins w:id="1663" w:author="Lee, Daewon" w:date="2020-11-10T11:14:00Z">
              <w:r>
                <w:t>960K/2G</w:t>
              </w:r>
            </w:ins>
          </w:p>
        </w:tc>
        <w:tc>
          <w:tcPr>
            <w:tcW w:w="815" w:type="dxa"/>
          </w:tcPr>
          <w:p w14:paraId="4EC67EE8" w14:textId="77777777" w:rsidR="00690DE0" w:rsidRDefault="00690DE0" w:rsidP="002E56C4">
            <w:pPr>
              <w:pStyle w:val="TAL"/>
              <w:rPr>
                <w:ins w:id="1664" w:author="Lee, Daewon" w:date="2020-11-10T11:14:00Z"/>
              </w:rPr>
            </w:pPr>
            <w:ins w:id="1665" w:author="Lee, Daewon" w:date="2020-11-10T11:14:00Z">
              <w:r>
                <w:t>1:1</w:t>
              </w:r>
            </w:ins>
          </w:p>
        </w:tc>
        <w:tc>
          <w:tcPr>
            <w:tcW w:w="937" w:type="dxa"/>
          </w:tcPr>
          <w:p w14:paraId="2FFF5848" w14:textId="77777777" w:rsidR="00690DE0" w:rsidRDefault="00690DE0" w:rsidP="002E56C4">
            <w:pPr>
              <w:pStyle w:val="TAL"/>
              <w:rPr>
                <w:ins w:id="1666" w:author="Lee, Daewon" w:date="2020-11-10T11:14:00Z"/>
              </w:rPr>
            </w:pPr>
            <w:ins w:id="1667" w:author="Lee, Daewon" w:date="2020-11-10T11:14:00Z">
              <w:r>
                <w:t>27</w:t>
              </w:r>
            </w:ins>
          </w:p>
        </w:tc>
        <w:tc>
          <w:tcPr>
            <w:tcW w:w="2366" w:type="dxa"/>
          </w:tcPr>
          <w:p w14:paraId="71EA9F5D" w14:textId="77777777" w:rsidR="00690DE0" w:rsidRDefault="00690DE0" w:rsidP="002E56C4">
            <w:pPr>
              <w:pStyle w:val="TAL"/>
              <w:rPr>
                <w:ins w:id="1668" w:author="Lee, Daewon" w:date="2020-11-10T11:14:00Z"/>
              </w:rPr>
            </w:pPr>
            <w:ins w:id="1669" w:author="Lee, Daewon" w:date="2020-11-10T11:14:00Z">
              <w:r>
                <w:t xml:space="preserve">No-LBT, </w:t>
              </w:r>
              <w:proofErr w:type="spellStart"/>
              <w:r>
                <w:t>TxED</w:t>
              </w:r>
              <w:proofErr w:type="spellEnd"/>
              <w:r>
                <w:t xml:space="preserve">-Omni, </w:t>
              </w:r>
              <w:proofErr w:type="spellStart"/>
              <w:r>
                <w:t>TxED</w:t>
              </w:r>
              <w:proofErr w:type="spellEnd"/>
              <w:r>
                <w:t xml:space="preserve">-Dir, RxA-1, </w:t>
              </w:r>
              <w:proofErr w:type="spellStart"/>
              <w:r>
                <w:t>Dyn-RxA</w:t>
              </w:r>
              <w:proofErr w:type="spellEnd"/>
              <w:r>
                <w:t>,</w:t>
              </w:r>
              <w:r w:rsidRPr="00BF489B">
                <w:t xml:space="preserve"> Mixed Coexistence</w:t>
              </w:r>
            </w:ins>
          </w:p>
          <w:p w14:paraId="50F0B17D" w14:textId="77777777" w:rsidR="00690DE0" w:rsidRDefault="00690DE0" w:rsidP="002E56C4">
            <w:pPr>
              <w:pStyle w:val="TAL"/>
              <w:rPr>
                <w:ins w:id="1670" w:author="Lee, Daewon" w:date="2020-11-10T11:14:00Z"/>
              </w:rPr>
            </w:pPr>
          </w:p>
        </w:tc>
        <w:tc>
          <w:tcPr>
            <w:tcW w:w="1978" w:type="dxa"/>
          </w:tcPr>
          <w:p w14:paraId="3CD5E83E" w14:textId="77777777" w:rsidR="00690DE0" w:rsidRDefault="00690DE0" w:rsidP="002E56C4">
            <w:pPr>
              <w:pStyle w:val="TAL"/>
              <w:rPr>
                <w:ins w:id="1671" w:author="Lee, Daewon" w:date="2020-11-10T11:14:00Z"/>
              </w:rPr>
            </w:pPr>
            <w:ins w:id="1672" w:author="Lee, Daewon" w:date="2020-11-10T11:14:00Z">
              <w:r>
                <w:t xml:space="preserve">{-47, -68} for </w:t>
              </w:r>
              <w:proofErr w:type="spellStart"/>
              <w:r>
                <w:t>TxED</w:t>
              </w:r>
              <w:proofErr w:type="spellEnd"/>
              <w:r>
                <w:t>-Omni,</w:t>
              </w:r>
            </w:ins>
          </w:p>
          <w:p w14:paraId="753B7893" w14:textId="77777777" w:rsidR="00690DE0" w:rsidRDefault="00690DE0" w:rsidP="002E56C4">
            <w:pPr>
              <w:pStyle w:val="TAL"/>
              <w:rPr>
                <w:ins w:id="1673" w:author="Lee, Daewon" w:date="2020-11-10T11:14:00Z"/>
              </w:rPr>
            </w:pPr>
            <w:ins w:id="1674" w:author="Lee, Daewon" w:date="2020-11-10T11:14:00Z">
              <w:r>
                <w:t xml:space="preserve">{-47} for </w:t>
              </w:r>
              <w:proofErr w:type="spellStart"/>
              <w:r>
                <w:t>TxED</w:t>
              </w:r>
              <w:proofErr w:type="spellEnd"/>
              <w:r>
                <w:t>-Dir</w:t>
              </w:r>
            </w:ins>
          </w:p>
          <w:p w14:paraId="058D8861" w14:textId="77777777" w:rsidR="00690DE0" w:rsidRDefault="00690DE0" w:rsidP="002E56C4">
            <w:pPr>
              <w:pStyle w:val="TAL"/>
              <w:rPr>
                <w:ins w:id="1675" w:author="Lee, Daewon" w:date="2020-11-10T11:14:00Z"/>
              </w:rPr>
            </w:pPr>
            <w:ins w:id="1676" w:author="Lee, Daewon" w:date="2020-11-10T11:14:00Z">
              <w:r>
                <w:t xml:space="preserve">{-32 for </w:t>
              </w:r>
              <w:proofErr w:type="spellStart"/>
              <w:r>
                <w:t>gNB</w:t>
              </w:r>
              <w:proofErr w:type="spellEnd"/>
              <w:r>
                <w:t xml:space="preserve">/-41 for UE} for </w:t>
              </w:r>
              <w:proofErr w:type="spellStart"/>
              <w:r>
                <w:t>TxED</w:t>
              </w:r>
              <w:proofErr w:type="spellEnd"/>
              <w:r>
                <w:t xml:space="preserve">-Dir, </w:t>
              </w:r>
            </w:ins>
          </w:p>
          <w:p w14:paraId="21B5B726" w14:textId="77777777" w:rsidR="00690DE0" w:rsidRDefault="00690DE0" w:rsidP="002E56C4">
            <w:pPr>
              <w:pStyle w:val="TAL"/>
              <w:rPr>
                <w:ins w:id="1677" w:author="Lee, Daewon" w:date="2020-11-10T11:14:00Z"/>
              </w:rPr>
            </w:pPr>
            <w:ins w:id="1678" w:author="Lee, Daewon" w:date="2020-11-10T11:14:00Z">
              <w:r>
                <w:t>(0,3)</w:t>
              </w:r>
            </w:ins>
          </w:p>
        </w:tc>
        <w:tc>
          <w:tcPr>
            <w:tcW w:w="1192" w:type="dxa"/>
          </w:tcPr>
          <w:p w14:paraId="533FF256" w14:textId="77777777" w:rsidR="00690DE0" w:rsidRDefault="00690DE0" w:rsidP="002E56C4">
            <w:pPr>
              <w:pStyle w:val="TAL"/>
              <w:rPr>
                <w:ins w:id="1679" w:author="Lee, Daewon" w:date="2020-11-10T11:14:00Z"/>
              </w:rPr>
            </w:pPr>
            <w:ins w:id="1680" w:author="Lee, Daewon" w:date="2020-11-10T11:14:00Z">
              <w:r>
                <w:t xml:space="preserve">No-LBT and </w:t>
              </w:r>
              <w:proofErr w:type="spellStart"/>
              <w:r>
                <w:t>TxED</w:t>
              </w:r>
              <w:proofErr w:type="spellEnd"/>
              <w:r>
                <w:t>-Omni Coexistence Simulations</w:t>
              </w:r>
            </w:ins>
          </w:p>
        </w:tc>
      </w:tr>
    </w:tbl>
    <w:p w14:paraId="69927D0D" w14:textId="77777777" w:rsidR="00690DE0" w:rsidRPr="00CC7C78" w:rsidRDefault="00690DE0" w:rsidP="00690DE0">
      <w:pPr>
        <w:rPr>
          <w:ins w:id="1681" w:author="Lee, Daewon" w:date="2020-11-10T11:14:00Z"/>
          <w:lang w:val="en-US"/>
        </w:rPr>
      </w:pPr>
    </w:p>
    <w:p w14:paraId="7A7852C8" w14:textId="72D79DC6" w:rsidR="003F00D4" w:rsidRDefault="00084C5B" w:rsidP="000E3576">
      <w:pPr>
        <w:rPr>
          <w:ins w:id="1682" w:author="Lee, Daewon" w:date="2020-11-09T20:25:00Z"/>
          <w:lang w:val="en-US"/>
        </w:rPr>
      </w:pPr>
      <w:commentRangeStart w:id="1683"/>
      <w:ins w:id="1684" w:author="Lee, Daewon" w:date="2020-11-09T20:30:00Z">
        <w:r w:rsidRPr="00084C5B">
          <w:rPr>
            <w:lang w:val="en-US"/>
          </w:rPr>
          <w:t xml:space="preserve">One </w:t>
        </w:r>
      </w:ins>
      <w:ins w:id="1685" w:author="Lee, Daewon" w:date="2020-11-11T14:51:00Z">
        <w:r w:rsidR="001B10CF">
          <w:rPr>
            <w:lang w:val="en-US"/>
          </w:rPr>
          <w:t>source</w:t>
        </w:r>
      </w:ins>
      <w:ins w:id="1686" w:author="Lee, Daewon" w:date="2020-11-09T20:30:00Z">
        <w:r w:rsidRPr="00084C5B">
          <w:rPr>
            <w:lang w:val="en-US"/>
          </w:rPr>
          <w:t xml:space="preserve"> </w:t>
        </w:r>
        <w:commentRangeEnd w:id="1683"/>
        <w:r>
          <w:rPr>
            <w:rStyle w:val="CommentReference"/>
            <w:lang w:val="en-US" w:eastAsia="zh-CN"/>
          </w:rPr>
          <w:commentReference w:id="1683"/>
        </w:r>
        <w:r w:rsidRPr="00084C5B">
          <w:rPr>
            <w:lang w:val="en-US"/>
          </w:rPr>
          <w:t xml:space="preserve">submitted results for Indoor Scenario B in [65], which is a smaller indoor scenario with 2 operators and 1 </w:t>
        </w:r>
        <w:proofErr w:type="spellStart"/>
        <w:r w:rsidRPr="00084C5B">
          <w:rPr>
            <w:lang w:val="en-US"/>
          </w:rPr>
          <w:t>gNB</w:t>
        </w:r>
        <w:proofErr w:type="spellEnd"/>
        <w:r w:rsidRPr="00084C5B">
          <w:rPr>
            <w:lang w:val="en-US"/>
          </w:rPr>
          <w:t xml:space="preserve"> each. Their observations for this case are in line with their observations for Indoor Scenario A.</w:t>
        </w:r>
      </w:ins>
    </w:p>
    <w:p w14:paraId="2C3421CE" w14:textId="77777777" w:rsidR="00690DE0" w:rsidRDefault="00690DE0" w:rsidP="00690DE0">
      <w:pPr>
        <w:rPr>
          <w:ins w:id="1687" w:author="Lee, Daewon" w:date="2020-11-10T11:14:00Z"/>
          <w:lang w:val="en-US"/>
        </w:rPr>
      </w:pPr>
    </w:p>
    <w:p w14:paraId="67019946" w14:textId="5F2FA4AA" w:rsidR="00690DE0" w:rsidRDefault="00690DE0" w:rsidP="00690DE0">
      <w:pPr>
        <w:pStyle w:val="Heading3"/>
        <w:rPr>
          <w:ins w:id="1688" w:author="Lee, Daewon" w:date="2020-11-10T11:14:00Z"/>
          <w:lang w:val="en-US"/>
        </w:rPr>
      </w:pPr>
      <w:ins w:id="1689" w:author="Lee, Daewon" w:date="2020-11-10T11:14:00Z">
        <w:r>
          <w:rPr>
            <w:lang w:val="en-US"/>
          </w:rPr>
          <w:lastRenderedPageBreak/>
          <w:t>6.2.</w:t>
        </w:r>
      </w:ins>
      <w:ins w:id="1690" w:author="Lee, Daewon" w:date="2020-11-10T11:21:00Z">
        <w:r w:rsidR="00EF05B4">
          <w:rPr>
            <w:lang w:val="en-US"/>
          </w:rPr>
          <w:t>4</w:t>
        </w:r>
      </w:ins>
      <w:ins w:id="1691" w:author="Lee, Daewon" w:date="2020-11-10T11:14:00Z">
        <w:r>
          <w:rPr>
            <w:lang w:val="en-US"/>
          </w:rPr>
          <w:tab/>
          <w:t>Detailed observations for indoor scenario C</w:t>
        </w:r>
      </w:ins>
    </w:p>
    <w:p w14:paraId="43621089" w14:textId="51E14B38" w:rsidR="00690DE0" w:rsidRDefault="00690DE0" w:rsidP="00690DE0">
      <w:pPr>
        <w:pStyle w:val="TH"/>
        <w:rPr>
          <w:ins w:id="1692" w:author="Lee, Daewon" w:date="2020-11-10T11:14:00Z"/>
        </w:rPr>
      </w:pPr>
      <w:commentRangeStart w:id="1693"/>
      <w:ins w:id="1694" w:author="Lee, Daewon" w:date="2020-11-10T11:14:00Z">
        <w:r>
          <w:t>Table 6.2.</w:t>
        </w:r>
      </w:ins>
      <w:ins w:id="1695" w:author="Lee, Daewon" w:date="2020-11-10T11:21:00Z">
        <w:r w:rsidR="00EF05B4">
          <w:t>4</w:t>
        </w:r>
      </w:ins>
      <w:ins w:id="1696" w:author="Lee, Daewon" w:date="2020-11-10T11:14:00Z">
        <w:r>
          <w:t xml:space="preserve">-1 </w:t>
        </w:r>
      </w:ins>
      <w:commentRangeEnd w:id="1693"/>
      <w:ins w:id="1697" w:author="Lee, Daewon" w:date="2020-11-10T23:03:00Z">
        <w:r w:rsidR="00310C52">
          <w:rPr>
            <w:rStyle w:val="CommentReference"/>
            <w:rFonts w:ascii="Times New Roman" w:hAnsi="Times New Roman"/>
            <w:b w:val="0"/>
            <w:lang w:val="en-US" w:eastAsia="zh-CN"/>
          </w:rPr>
          <w:commentReference w:id="1693"/>
        </w:r>
      </w:ins>
      <w:ins w:id="1698"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699" w:author="Lee, Daewon" w:date="2020-11-10T11:14:00Z"/>
        </w:trPr>
        <w:tc>
          <w:tcPr>
            <w:tcW w:w="776" w:type="dxa"/>
          </w:tcPr>
          <w:p w14:paraId="24212626" w14:textId="77777777" w:rsidR="00690DE0" w:rsidRPr="00D277AB" w:rsidRDefault="00690DE0" w:rsidP="002E56C4">
            <w:pPr>
              <w:pStyle w:val="TAL"/>
              <w:rPr>
                <w:ins w:id="1700" w:author="Lee, Daewon" w:date="2020-11-10T11:14:00Z"/>
                <w:b/>
                <w:bCs/>
              </w:rPr>
            </w:pPr>
            <w:ins w:id="1701" w:author="Lee, Daewon" w:date="2020-11-10T11:14:00Z">
              <w:r w:rsidRPr="00D277AB">
                <w:rPr>
                  <w:b/>
                  <w:bCs/>
                </w:rPr>
                <w:t>Source</w:t>
              </w:r>
            </w:ins>
          </w:p>
          <w:p w14:paraId="26C13322" w14:textId="77777777" w:rsidR="00690DE0" w:rsidRPr="00D277AB" w:rsidRDefault="00690DE0" w:rsidP="002E56C4">
            <w:pPr>
              <w:pStyle w:val="TAL"/>
              <w:rPr>
                <w:ins w:id="1702" w:author="Lee, Daewon" w:date="2020-11-10T11:14:00Z"/>
                <w:b/>
                <w:bCs/>
              </w:rPr>
            </w:pPr>
          </w:p>
        </w:tc>
        <w:tc>
          <w:tcPr>
            <w:tcW w:w="1554" w:type="dxa"/>
          </w:tcPr>
          <w:p w14:paraId="5CD36316" w14:textId="77777777" w:rsidR="00690DE0" w:rsidRPr="00D277AB" w:rsidRDefault="00690DE0" w:rsidP="002E56C4">
            <w:pPr>
              <w:pStyle w:val="TAL"/>
              <w:rPr>
                <w:ins w:id="1703" w:author="Lee, Daewon" w:date="2020-11-10T11:14:00Z"/>
                <w:b/>
                <w:bCs/>
              </w:rPr>
            </w:pPr>
            <w:ins w:id="1704"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1705" w:author="Lee, Daewon" w:date="2020-11-10T11:14:00Z"/>
                <w:b/>
                <w:bCs/>
              </w:rPr>
            </w:pPr>
            <w:proofErr w:type="gramStart"/>
            <w:ins w:id="1706" w:author="Lee, Daewon" w:date="2020-11-10T11:14:00Z">
              <w:r w:rsidRPr="00D277AB">
                <w:rPr>
                  <w:b/>
                  <w:bCs/>
                </w:rPr>
                <w:t>DL:UL</w:t>
              </w:r>
              <w:proofErr w:type="gramEnd"/>
              <w:r w:rsidRPr="00D277AB">
                <w:rPr>
                  <w:b/>
                  <w:bCs/>
                </w:rPr>
                <w:t xml:space="preserve"> traffic ratio</w:t>
              </w:r>
            </w:ins>
          </w:p>
        </w:tc>
        <w:tc>
          <w:tcPr>
            <w:tcW w:w="886" w:type="dxa"/>
          </w:tcPr>
          <w:p w14:paraId="25C2DB9A" w14:textId="77777777" w:rsidR="00690DE0" w:rsidRPr="00D277AB" w:rsidRDefault="00690DE0" w:rsidP="002E56C4">
            <w:pPr>
              <w:pStyle w:val="TAL"/>
              <w:rPr>
                <w:ins w:id="1707" w:author="Lee, Daewon" w:date="2020-11-10T11:14:00Z"/>
                <w:b/>
                <w:bCs/>
              </w:rPr>
            </w:pPr>
            <w:ins w:id="1708"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1709" w:author="Lee, Daewon" w:date="2020-11-10T11:14:00Z"/>
                <w:b/>
                <w:bCs/>
              </w:rPr>
            </w:pPr>
            <w:ins w:id="1710"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1711" w:author="Lee, Daewon" w:date="2020-11-10T11:14:00Z"/>
                <w:b/>
                <w:bCs/>
              </w:rPr>
            </w:pPr>
            <w:ins w:id="1712" w:author="Lee, Daewon" w:date="2020-11-10T11:14:00Z">
              <w:r w:rsidRPr="00D277AB">
                <w:rPr>
                  <w:b/>
                  <w:bCs/>
                </w:rPr>
                <w:t>ED Thresholds (dBm)</w:t>
              </w:r>
              <w:r>
                <w:rPr>
                  <w:b/>
                  <w:bCs/>
                </w:rPr>
                <w:t xml:space="preserve">, </w:t>
              </w:r>
              <w:r w:rsidRPr="00D277AB">
                <w:rPr>
                  <w:b/>
                  <w:bCs/>
                </w:rPr>
                <w:t>CW (</w:t>
              </w:r>
              <w:proofErr w:type="spellStart"/>
              <w:proofErr w:type="gramStart"/>
              <w:r w:rsidRPr="00D277AB">
                <w:rPr>
                  <w:b/>
                  <w:bCs/>
                </w:rPr>
                <w:t>min,max</w:t>
              </w:r>
              <w:proofErr w:type="spellEnd"/>
              <w:proofErr w:type="gramEnd"/>
              <w:r w:rsidRPr="00D277AB">
                <w:rPr>
                  <w:b/>
                  <w:bCs/>
                </w:rPr>
                <w:t>)</w:t>
              </w:r>
            </w:ins>
          </w:p>
        </w:tc>
        <w:tc>
          <w:tcPr>
            <w:tcW w:w="1262" w:type="dxa"/>
          </w:tcPr>
          <w:p w14:paraId="7C9A09F7" w14:textId="77777777" w:rsidR="00690DE0" w:rsidRPr="00D277AB" w:rsidRDefault="00690DE0" w:rsidP="002E56C4">
            <w:pPr>
              <w:pStyle w:val="TAL"/>
              <w:rPr>
                <w:ins w:id="1713" w:author="Lee, Daewon" w:date="2020-11-10T11:14:00Z"/>
                <w:b/>
                <w:bCs/>
              </w:rPr>
            </w:pPr>
            <w:ins w:id="1714" w:author="Lee, Daewon" w:date="2020-11-10T11:14:00Z">
              <w:r w:rsidRPr="00D277AB">
                <w:rPr>
                  <w:b/>
                  <w:bCs/>
                </w:rPr>
                <w:t>Remarks</w:t>
              </w:r>
            </w:ins>
          </w:p>
        </w:tc>
      </w:tr>
      <w:tr w:rsidR="00690DE0" w14:paraId="691AFE56" w14:textId="77777777" w:rsidTr="00EF05B4">
        <w:trPr>
          <w:trHeight w:val="1045"/>
          <w:ins w:id="1715" w:author="Lee, Daewon" w:date="2020-11-10T11:14:00Z"/>
        </w:trPr>
        <w:tc>
          <w:tcPr>
            <w:tcW w:w="776" w:type="dxa"/>
          </w:tcPr>
          <w:p w14:paraId="2C1EF943" w14:textId="77777777" w:rsidR="00690DE0" w:rsidRPr="00B27CBC" w:rsidRDefault="00690DE0" w:rsidP="002E56C4">
            <w:pPr>
              <w:pStyle w:val="TAL"/>
              <w:rPr>
                <w:ins w:id="1716" w:author="Lee, Daewon" w:date="2020-11-10T11:14:00Z"/>
              </w:rPr>
            </w:pPr>
            <w:ins w:id="1717" w:author="Lee, Daewon" w:date="2020-11-10T11:14:00Z">
              <w:r>
                <w:t>[65]</w:t>
              </w:r>
            </w:ins>
          </w:p>
        </w:tc>
        <w:tc>
          <w:tcPr>
            <w:tcW w:w="1554" w:type="dxa"/>
          </w:tcPr>
          <w:p w14:paraId="3B4D45A0" w14:textId="77777777" w:rsidR="00690DE0" w:rsidRPr="00B27CBC" w:rsidRDefault="00690DE0" w:rsidP="002E56C4">
            <w:pPr>
              <w:pStyle w:val="TAL"/>
              <w:rPr>
                <w:ins w:id="1718" w:author="Lee, Daewon" w:date="2020-11-10T11:14:00Z"/>
              </w:rPr>
            </w:pPr>
            <w:ins w:id="1719"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1720" w:author="Lee, Daewon" w:date="2020-11-10T11:14:00Z"/>
              </w:rPr>
            </w:pPr>
            <w:ins w:id="1721" w:author="Lee, Daewon" w:date="2020-11-10T11:14:00Z">
              <w:r w:rsidRPr="00B27CBC">
                <w:t>1:1</w:t>
              </w:r>
            </w:ins>
          </w:p>
        </w:tc>
        <w:tc>
          <w:tcPr>
            <w:tcW w:w="886" w:type="dxa"/>
          </w:tcPr>
          <w:p w14:paraId="01EE9288" w14:textId="77777777" w:rsidR="00690DE0" w:rsidRPr="00B27CBC" w:rsidRDefault="00690DE0" w:rsidP="002E56C4">
            <w:pPr>
              <w:pStyle w:val="TAL"/>
              <w:rPr>
                <w:ins w:id="1722" w:author="Lee, Daewon" w:date="2020-11-10T11:14:00Z"/>
              </w:rPr>
            </w:pPr>
            <w:ins w:id="1723" w:author="Lee, Daewon" w:date="2020-11-10T11:14:00Z">
              <w:r w:rsidRPr="00B27CBC">
                <w:t>27</w:t>
              </w:r>
            </w:ins>
          </w:p>
        </w:tc>
        <w:tc>
          <w:tcPr>
            <w:tcW w:w="2355" w:type="dxa"/>
          </w:tcPr>
          <w:p w14:paraId="38782494" w14:textId="77777777" w:rsidR="00690DE0" w:rsidRPr="00B27CBC" w:rsidRDefault="00690DE0" w:rsidP="002E56C4">
            <w:pPr>
              <w:pStyle w:val="TAL"/>
              <w:rPr>
                <w:ins w:id="1724" w:author="Lee, Daewon" w:date="2020-11-10T11:14:00Z"/>
              </w:rPr>
            </w:pPr>
            <w:ins w:id="1725" w:author="Lee, Daewon" w:date="2020-11-10T11:14: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1, </w:t>
              </w:r>
              <w:proofErr w:type="spellStart"/>
              <w:r w:rsidRPr="00B27CBC">
                <w:t>Dyn-RxA</w:t>
              </w:r>
              <w:proofErr w:type="spellEnd"/>
              <w:proofErr w:type="gramStart"/>
              <w:r w:rsidRPr="00B27CBC">
                <w:t>, ,</w:t>
              </w:r>
              <w:proofErr w:type="gramEnd"/>
              <w:r w:rsidRPr="00B27CBC">
                <w:t xml:space="preserve"> Mixed Coexistence</w:t>
              </w:r>
            </w:ins>
          </w:p>
        </w:tc>
        <w:tc>
          <w:tcPr>
            <w:tcW w:w="1996" w:type="dxa"/>
          </w:tcPr>
          <w:p w14:paraId="74200BF2" w14:textId="77777777" w:rsidR="00690DE0" w:rsidRPr="00B27CBC" w:rsidRDefault="00690DE0" w:rsidP="002E56C4">
            <w:pPr>
              <w:pStyle w:val="TAL"/>
              <w:rPr>
                <w:ins w:id="1726" w:author="Lee, Daewon" w:date="2020-11-10T11:14:00Z"/>
              </w:rPr>
            </w:pPr>
            <w:ins w:id="1727" w:author="Lee, Daewon" w:date="2020-11-10T11:14:00Z">
              <w:r w:rsidRPr="00B27CBC">
                <w:t xml:space="preserve">{-47, -68} for </w:t>
              </w:r>
              <w:proofErr w:type="spellStart"/>
              <w:r w:rsidRPr="00B27CBC">
                <w:t>TxED</w:t>
              </w:r>
              <w:proofErr w:type="spellEnd"/>
              <w:r w:rsidRPr="00B27CBC">
                <w:t>-Omni,</w:t>
              </w:r>
            </w:ins>
          </w:p>
          <w:p w14:paraId="0C772D04" w14:textId="77777777" w:rsidR="00690DE0" w:rsidRPr="00B27CBC" w:rsidRDefault="00690DE0" w:rsidP="002E56C4">
            <w:pPr>
              <w:pStyle w:val="TAL"/>
              <w:rPr>
                <w:ins w:id="1728" w:author="Lee, Daewon" w:date="2020-11-10T11:14:00Z"/>
              </w:rPr>
            </w:pPr>
            <w:ins w:id="1729" w:author="Lee, Daewon" w:date="2020-11-10T11:14:00Z">
              <w:r w:rsidRPr="00B27CBC">
                <w:t xml:space="preserve">{-47} for </w:t>
              </w:r>
              <w:proofErr w:type="spellStart"/>
              <w:r w:rsidRPr="00B27CBC">
                <w:t>TxED</w:t>
              </w:r>
              <w:proofErr w:type="spellEnd"/>
              <w:r w:rsidRPr="00B27CBC">
                <w:t>-Dir</w:t>
              </w:r>
            </w:ins>
          </w:p>
          <w:p w14:paraId="5306ADB8" w14:textId="77777777" w:rsidR="00690DE0" w:rsidRPr="00B27CBC" w:rsidRDefault="00690DE0" w:rsidP="002E56C4">
            <w:pPr>
              <w:pStyle w:val="TAL"/>
              <w:rPr>
                <w:ins w:id="1730" w:author="Lee, Daewon" w:date="2020-11-10T11:14:00Z"/>
              </w:rPr>
            </w:pPr>
            <w:ins w:id="1731" w:author="Lee, Daewon" w:date="2020-11-10T11:14:00Z">
              <w:r w:rsidRPr="00B27CBC">
                <w:t xml:space="preserve">{-32/-41} for </w:t>
              </w:r>
              <w:proofErr w:type="spellStart"/>
              <w:r w:rsidRPr="00B27CBC">
                <w:t>TxED</w:t>
              </w:r>
              <w:proofErr w:type="spellEnd"/>
              <w:r w:rsidRPr="00B27CBC">
                <w:t>-Dir,</w:t>
              </w:r>
            </w:ins>
          </w:p>
          <w:p w14:paraId="42435FAF" w14:textId="77777777" w:rsidR="00690DE0" w:rsidRPr="00B27CBC" w:rsidRDefault="00690DE0" w:rsidP="002E56C4">
            <w:pPr>
              <w:pStyle w:val="TAL"/>
              <w:rPr>
                <w:ins w:id="1732" w:author="Lee, Daewon" w:date="2020-11-10T11:14:00Z"/>
              </w:rPr>
            </w:pPr>
            <w:ins w:id="1733" w:author="Lee, Daewon" w:date="2020-11-10T11:14:00Z">
              <w:r w:rsidRPr="00B27CBC">
                <w:t>(0,3)</w:t>
              </w:r>
            </w:ins>
          </w:p>
        </w:tc>
        <w:tc>
          <w:tcPr>
            <w:tcW w:w="1262" w:type="dxa"/>
          </w:tcPr>
          <w:p w14:paraId="2DBA8F5F" w14:textId="77777777" w:rsidR="00690DE0" w:rsidRPr="00B27CBC" w:rsidRDefault="00690DE0" w:rsidP="002E56C4">
            <w:pPr>
              <w:pStyle w:val="TAL"/>
              <w:rPr>
                <w:ins w:id="1734" w:author="Lee, Daewon" w:date="2020-11-10T11:14:00Z"/>
              </w:rPr>
            </w:pPr>
            <w:ins w:id="1735" w:author="Lee, Daewon" w:date="2020-11-10T11:14:00Z">
              <w:r w:rsidRPr="00B27CBC">
                <w:t xml:space="preserve">Also: No-LBT and </w:t>
              </w:r>
              <w:proofErr w:type="spellStart"/>
              <w:r w:rsidRPr="00B27CBC">
                <w:t>TxED</w:t>
              </w:r>
              <w:proofErr w:type="spellEnd"/>
              <w:r w:rsidRPr="00B27CBC">
                <w:t>-Omni Coexistence Simulations</w:t>
              </w:r>
            </w:ins>
          </w:p>
        </w:tc>
      </w:tr>
      <w:tr w:rsidR="00690DE0" w14:paraId="00E1A1C0" w14:textId="77777777" w:rsidTr="00EF05B4">
        <w:trPr>
          <w:trHeight w:val="413"/>
          <w:ins w:id="1736" w:author="Lee, Daewon" w:date="2020-11-10T11:14:00Z"/>
        </w:trPr>
        <w:tc>
          <w:tcPr>
            <w:tcW w:w="776" w:type="dxa"/>
          </w:tcPr>
          <w:p w14:paraId="4B9C0661" w14:textId="77777777" w:rsidR="00690DE0" w:rsidRPr="00B27CBC" w:rsidRDefault="00690DE0" w:rsidP="002E56C4">
            <w:pPr>
              <w:pStyle w:val="TAL"/>
              <w:rPr>
                <w:ins w:id="1737" w:author="Lee, Daewon" w:date="2020-11-10T11:14:00Z"/>
              </w:rPr>
            </w:pPr>
            <w:ins w:id="1738" w:author="Lee, Daewon" w:date="2020-11-10T11:14:00Z">
              <w:r>
                <w:t>[72]</w:t>
              </w:r>
            </w:ins>
          </w:p>
        </w:tc>
        <w:tc>
          <w:tcPr>
            <w:tcW w:w="1554" w:type="dxa"/>
          </w:tcPr>
          <w:p w14:paraId="3BAD889C" w14:textId="77777777" w:rsidR="00690DE0" w:rsidRPr="00B27CBC" w:rsidRDefault="00690DE0" w:rsidP="002E56C4">
            <w:pPr>
              <w:pStyle w:val="TAL"/>
              <w:rPr>
                <w:ins w:id="1739" w:author="Lee, Daewon" w:date="2020-11-10T11:14:00Z"/>
              </w:rPr>
            </w:pPr>
            <w:ins w:id="1740"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1741" w:author="Lee, Daewon" w:date="2020-11-10T11:14:00Z"/>
              </w:rPr>
            </w:pPr>
            <w:ins w:id="1742" w:author="Lee, Daewon" w:date="2020-11-10T11:14:00Z">
              <w:r w:rsidRPr="00B27CBC">
                <w:t>1:1</w:t>
              </w:r>
            </w:ins>
          </w:p>
        </w:tc>
        <w:tc>
          <w:tcPr>
            <w:tcW w:w="886" w:type="dxa"/>
          </w:tcPr>
          <w:p w14:paraId="4A0E7BEF" w14:textId="77777777" w:rsidR="00690DE0" w:rsidRPr="00B27CBC" w:rsidRDefault="00690DE0" w:rsidP="002E56C4">
            <w:pPr>
              <w:pStyle w:val="TAL"/>
              <w:rPr>
                <w:ins w:id="1743" w:author="Lee, Daewon" w:date="2020-11-10T11:14:00Z"/>
              </w:rPr>
            </w:pPr>
            <w:ins w:id="1744" w:author="Lee, Daewon" w:date="2020-11-10T11:14:00Z">
              <w:r w:rsidRPr="00B27CBC">
                <w:t>27</w:t>
              </w:r>
            </w:ins>
          </w:p>
        </w:tc>
        <w:tc>
          <w:tcPr>
            <w:tcW w:w="2355" w:type="dxa"/>
          </w:tcPr>
          <w:p w14:paraId="28B54A14" w14:textId="77777777" w:rsidR="00690DE0" w:rsidRPr="00B27CBC" w:rsidRDefault="00690DE0" w:rsidP="002E56C4">
            <w:pPr>
              <w:pStyle w:val="TAL"/>
              <w:rPr>
                <w:ins w:id="1745" w:author="Lee, Daewon" w:date="2020-11-10T11:14:00Z"/>
              </w:rPr>
            </w:pPr>
            <w:ins w:id="1746" w:author="Lee, Daewon" w:date="2020-11-10T11:14:00Z">
              <w:r w:rsidRPr="00B27CBC">
                <w:t xml:space="preserve">No-LBT, </w:t>
              </w:r>
              <w:proofErr w:type="spellStart"/>
              <w:r w:rsidRPr="00B27CBC">
                <w:t>TxED</w:t>
              </w:r>
              <w:proofErr w:type="spellEnd"/>
              <w:r w:rsidRPr="00B27CBC">
                <w:t xml:space="preserve">-Omni, </w:t>
              </w:r>
              <w:proofErr w:type="spellStart"/>
              <w:r w:rsidRPr="00B27CBC">
                <w:t>TxED</w:t>
              </w:r>
              <w:proofErr w:type="spellEnd"/>
              <w:r w:rsidRPr="00B27CBC">
                <w:t xml:space="preserve">-Dir, RxA-2, </w:t>
              </w:r>
            </w:ins>
          </w:p>
        </w:tc>
        <w:tc>
          <w:tcPr>
            <w:tcW w:w="1996" w:type="dxa"/>
          </w:tcPr>
          <w:p w14:paraId="4DE7BB54" w14:textId="77777777" w:rsidR="00690DE0" w:rsidRPr="00B27CBC" w:rsidRDefault="00690DE0" w:rsidP="002E56C4">
            <w:pPr>
              <w:pStyle w:val="TAL"/>
              <w:rPr>
                <w:ins w:id="1747" w:author="Lee, Daewon" w:date="2020-11-10T11:14:00Z"/>
              </w:rPr>
            </w:pPr>
            <w:ins w:id="1748" w:author="Lee, Daewon" w:date="2020-11-10T11:14:00Z">
              <w:r w:rsidRPr="00B27CBC">
                <w:t xml:space="preserve">{-47 for </w:t>
              </w:r>
              <w:proofErr w:type="spellStart"/>
              <w:r w:rsidRPr="00B27CBC">
                <w:t>gNB</w:t>
              </w:r>
              <w:proofErr w:type="spellEnd"/>
              <w:r w:rsidRPr="00B27CBC">
                <w:t>/-32 for UE}</w:t>
              </w:r>
              <w:r>
                <w:t xml:space="preserve">, </w:t>
              </w:r>
              <w:r w:rsidRPr="00B27CBC">
                <w:t>(127,127)</w:t>
              </w:r>
            </w:ins>
          </w:p>
        </w:tc>
        <w:tc>
          <w:tcPr>
            <w:tcW w:w="1262" w:type="dxa"/>
          </w:tcPr>
          <w:p w14:paraId="4E0A6C18" w14:textId="77777777" w:rsidR="00690DE0" w:rsidRPr="00B27CBC" w:rsidRDefault="00690DE0" w:rsidP="002E56C4">
            <w:pPr>
              <w:pStyle w:val="TAL"/>
              <w:rPr>
                <w:ins w:id="1749" w:author="Lee, Daewon" w:date="2020-11-10T11:14:00Z"/>
              </w:rPr>
            </w:pPr>
            <w:ins w:id="1750" w:author="Lee, Daewon" w:date="2020-11-10T11:14:00Z">
              <w:r w:rsidRPr="00B27CBC">
                <w:t xml:space="preserve">Rank 1, </w:t>
              </w:r>
              <w:proofErr w:type="spellStart"/>
              <w:r w:rsidRPr="00B27CBC">
                <w:t>InH</w:t>
              </w:r>
              <w:proofErr w:type="spellEnd"/>
              <w:r w:rsidRPr="00B27CBC">
                <w:t>-Open</w:t>
              </w:r>
            </w:ins>
          </w:p>
        </w:tc>
      </w:tr>
      <w:tr w:rsidR="00690DE0" w14:paraId="2F6FF486" w14:textId="77777777" w:rsidTr="00EF05B4">
        <w:trPr>
          <w:trHeight w:val="217"/>
          <w:ins w:id="1751" w:author="Lee, Daewon" w:date="2020-11-10T11:14:00Z"/>
        </w:trPr>
        <w:tc>
          <w:tcPr>
            <w:tcW w:w="776" w:type="dxa"/>
          </w:tcPr>
          <w:p w14:paraId="6B06EBBC" w14:textId="77777777" w:rsidR="00690DE0" w:rsidRPr="00B27CBC" w:rsidRDefault="00690DE0" w:rsidP="002E56C4">
            <w:pPr>
              <w:pStyle w:val="TAL"/>
              <w:rPr>
                <w:ins w:id="1752" w:author="Lee, Daewon" w:date="2020-11-10T11:14:00Z"/>
              </w:rPr>
            </w:pPr>
            <w:ins w:id="1753" w:author="Lee, Daewon" w:date="2020-11-10T11:14:00Z">
              <w:r>
                <w:t>[64]</w:t>
              </w:r>
            </w:ins>
          </w:p>
        </w:tc>
        <w:tc>
          <w:tcPr>
            <w:tcW w:w="1554" w:type="dxa"/>
          </w:tcPr>
          <w:p w14:paraId="038E72DA" w14:textId="77777777" w:rsidR="00690DE0" w:rsidRPr="00B27CBC" w:rsidRDefault="00690DE0" w:rsidP="002E56C4">
            <w:pPr>
              <w:pStyle w:val="TAL"/>
              <w:rPr>
                <w:ins w:id="1754" w:author="Lee, Daewon" w:date="2020-11-10T11:14:00Z"/>
              </w:rPr>
            </w:pPr>
            <w:ins w:id="1755"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1756" w:author="Lee, Daewon" w:date="2020-11-10T11:14:00Z"/>
              </w:rPr>
            </w:pPr>
            <w:ins w:id="1757" w:author="Lee, Daewon" w:date="2020-11-10T11:14:00Z">
              <w:r w:rsidRPr="00B27CBC">
                <w:t>1:0</w:t>
              </w:r>
            </w:ins>
          </w:p>
        </w:tc>
        <w:tc>
          <w:tcPr>
            <w:tcW w:w="886" w:type="dxa"/>
          </w:tcPr>
          <w:p w14:paraId="3B7A2A6E" w14:textId="77777777" w:rsidR="00690DE0" w:rsidRPr="00B27CBC" w:rsidRDefault="00690DE0" w:rsidP="002E56C4">
            <w:pPr>
              <w:pStyle w:val="TAL"/>
              <w:rPr>
                <w:ins w:id="1758" w:author="Lee, Daewon" w:date="2020-11-10T11:14:00Z"/>
              </w:rPr>
            </w:pPr>
            <w:ins w:id="1759"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1760" w:author="Lee, Daewon" w:date="2020-11-10T11:14:00Z"/>
              </w:rPr>
            </w:pPr>
            <w:proofErr w:type="spellStart"/>
            <w:ins w:id="1761" w:author="Lee, Daewon" w:date="2020-11-10T11:14:00Z">
              <w:r w:rsidRPr="00B27CBC">
                <w:t>TxED</w:t>
              </w:r>
              <w:proofErr w:type="spellEnd"/>
              <w:r w:rsidRPr="00B27CBC">
                <w:t xml:space="preserve">-Omni, </w:t>
              </w:r>
              <w:proofErr w:type="spellStart"/>
              <w:r w:rsidRPr="00B27CBC">
                <w:t>TxED</w:t>
              </w:r>
              <w:proofErr w:type="spellEnd"/>
              <w:r w:rsidRPr="00B27CBC">
                <w:t>-Dir,</w:t>
              </w:r>
            </w:ins>
          </w:p>
        </w:tc>
        <w:tc>
          <w:tcPr>
            <w:tcW w:w="1996" w:type="dxa"/>
          </w:tcPr>
          <w:p w14:paraId="09082907" w14:textId="77777777" w:rsidR="00690DE0" w:rsidRPr="00B27CBC" w:rsidRDefault="00690DE0" w:rsidP="002E56C4">
            <w:pPr>
              <w:pStyle w:val="TAL"/>
              <w:rPr>
                <w:ins w:id="1762" w:author="Lee, Daewon" w:date="2020-11-10T11:14:00Z"/>
              </w:rPr>
            </w:pPr>
            <w:ins w:id="1763"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1764" w:author="Lee, Daewon" w:date="2020-11-10T11:14:00Z"/>
              </w:rPr>
            </w:pPr>
          </w:p>
        </w:tc>
      </w:tr>
      <w:tr w:rsidR="00690DE0" w14:paraId="5ACD2376" w14:textId="77777777" w:rsidTr="00EF05B4">
        <w:trPr>
          <w:trHeight w:val="413"/>
          <w:ins w:id="1765" w:author="Lee, Daewon" w:date="2020-11-10T11:14:00Z"/>
        </w:trPr>
        <w:tc>
          <w:tcPr>
            <w:tcW w:w="776" w:type="dxa"/>
          </w:tcPr>
          <w:p w14:paraId="75047AFD" w14:textId="77777777" w:rsidR="00690DE0" w:rsidRPr="00B27CBC" w:rsidRDefault="00690DE0" w:rsidP="002E56C4">
            <w:pPr>
              <w:pStyle w:val="TAL"/>
              <w:rPr>
                <w:ins w:id="1766" w:author="Lee, Daewon" w:date="2020-11-10T11:14:00Z"/>
              </w:rPr>
            </w:pPr>
            <w:ins w:id="1767" w:author="Lee, Daewon" w:date="2020-11-10T11:14:00Z">
              <w:r>
                <w:t>[49]</w:t>
              </w:r>
            </w:ins>
          </w:p>
        </w:tc>
        <w:tc>
          <w:tcPr>
            <w:tcW w:w="1554" w:type="dxa"/>
          </w:tcPr>
          <w:p w14:paraId="47EF3299" w14:textId="77777777" w:rsidR="00690DE0" w:rsidRPr="00B27CBC" w:rsidRDefault="00690DE0" w:rsidP="002E56C4">
            <w:pPr>
              <w:pStyle w:val="TAL"/>
              <w:rPr>
                <w:ins w:id="1768" w:author="Lee, Daewon" w:date="2020-11-10T11:14:00Z"/>
              </w:rPr>
            </w:pPr>
            <w:ins w:id="1769"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1770" w:author="Lee, Daewon" w:date="2020-11-10T11:14:00Z"/>
              </w:rPr>
            </w:pPr>
            <w:ins w:id="1771" w:author="Lee, Daewon" w:date="2020-11-10T11:14:00Z">
              <w:r w:rsidRPr="00B27CBC">
                <w:t>1:0</w:t>
              </w:r>
            </w:ins>
          </w:p>
        </w:tc>
        <w:tc>
          <w:tcPr>
            <w:tcW w:w="886" w:type="dxa"/>
          </w:tcPr>
          <w:p w14:paraId="25C0A088" w14:textId="77777777" w:rsidR="00690DE0" w:rsidRPr="00B27CBC" w:rsidRDefault="00690DE0" w:rsidP="002E56C4">
            <w:pPr>
              <w:pStyle w:val="TAL"/>
              <w:rPr>
                <w:ins w:id="1772" w:author="Lee, Daewon" w:date="2020-11-10T11:14:00Z"/>
              </w:rPr>
            </w:pPr>
            <w:ins w:id="1773" w:author="Lee, Daewon" w:date="2020-11-10T11:14:00Z">
              <w:r w:rsidRPr="00B27CBC">
                <w:t>27</w:t>
              </w:r>
            </w:ins>
          </w:p>
        </w:tc>
        <w:tc>
          <w:tcPr>
            <w:tcW w:w="2355" w:type="dxa"/>
          </w:tcPr>
          <w:p w14:paraId="69DB466A" w14:textId="77777777" w:rsidR="00690DE0" w:rsidRPr="00B27CBC" w:rsidRDefault="00690DE0" w:rsidP="002E56C4">
            <w:pPr>
              <w:pStyle w:val="TAL"/>
              <w:rPr>
                <w:ins w:id="1774" w:author="Lee, Daewon" w:date="2020-11-10T11:14:00Z"/>
              </w:rPr>
            </w:pPr>
            <w:ins w:id="1775"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1776" w:author="Lee, Daewon" w:date="2020-11-10T11:14:00Z"/>
              </w:rPr>
            </w:pPr>
            <w:ins w:id="1777" w:author="Lee, Daewon" w:date="2020-11-10T11:14:00Z">
              <w:r w:rsidRPr="00B27CBC">
                <w:t>-</w:t>
              </w:r>
            </w:ins>
          </w:p>
        </w:tc>
        <w:tc>
          <w:tcPr>
            <w:tcW w:w="1262" w:type="dxa"/>
          </w:tcPr>
          <w:p w14:paraId="73F6B6BB" w14:textId="77777777" w:rsidR="00690DE0" w:rsidRPr="00B27CBC" w:rsidRDefault="00690DE0" w:rsidP="002E56C4">
            <w:pPr>
              <w:pStyle w:val="TAL"/>
              <w:rPr>
                <w:ins w:id="1778" w:author="Lee, Daewon" w:date="2020-11-10T11:14:00Z"/>
              </w:rPr>
            </w:pPr>
          </w:p>
        </w:tc>
      </w:tr>
      <w:tr w:rsidR="00690DE0" w14:paraId="35CAAD49" w14:textId="77777777" w:rsidTr="00EF05B4">
        <w:trPr>
          <w:trHeight w:val="631"/>
          <w:ins w:id="1779" w:author="Lee, Daewon" w:date="2020-11-10T11:14:00Z"/>
        </w:trPr>
        <w:tc>
          <w:tcPr>
            <w:tcW w:w="776" w:type="dxa"/>
          </w:tcPr>
          <w:p w14:paraId="0AD645B4" w14:textId="77777777" w:rsidR="00690DE0" w:rsidRPr="00B27CBC" w:rsidRDefault="00690DE0" w:rsidP="002E56C4">
            <w:pPr>
              <w:pStyle w:val="TAL"/>
              <w:rPr>
                <w:ins w:id="1780" w:author="Lee, Daewon" w:date="2020-11-10T11:14:00Z"/>
              </w:rPr>
            </w:pPr>
            <w:ins w:id="1781" w:author="Lee, Daewon" w:date="2020-11-10T11:14:00Z">
              <w:r>
                <w:t>[54]</w:t>
              </w:r>
            </w:ins>
          </w:p>
        </w:tc>
        <w:tc>
          <w:tcPr>
            <w:tcW w:w="1554" w:type="dxa"/>
          </w:tcPr>
          <w:p w14:paraId="593CCA14" w14:textId="77777777" w:rsidR="00690DE0" w:rsidRDefault="00690DE0" w:rsidP="002E56C4">
            <w:pPr>
              <w:pStyle w:val="TAL"/>
              <w:rPr>
                <w:ins w:id="1782" w:author="Lee, Daewon" w:date="2020-11-10T11:14:00Z"/>
              </w:rPr>
            </w:pPr>
            <w:ins w:id="1783"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1784" w:author="Lee, Daewon" w:date="2020-11-10T11:14:00Z"/>
              </w:rPr>
            </w:pPr>
            <w:ins w:id="1785"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1786" w:author="Lee, Daewon" w:date="2020-11-10T11:14:00Z"/>
              </w:rPr>
            </w:pPr>
            <w:ins w:id="1787" w:author="Lee, Daewon" w:date="2020-11-10T11:14:00Z">
              <w:r w:rsidRPr="00B27CBC">
                <w:t>1:1</w:t>
              </w:r>
            </w:ins>
          </w:p>
        </w:tc>
        <w:tc>
          <w:tcPr>
            <w:tcW w:w="886" w:type="dxa"/>
          </w:tcPr>
          <w:p w14:paraId="084371FE" w14:textId="77777777" w:rsidR="00690DE0" w:rsidRPr="00B27CBC" w:rsidRDefault="00690DE0" w:rsidP="002E56C4">
            <w:pPr>
              <w:pStyle w:val="TAL"/>
              <w:rPr>
                <w:ins w:id="1788" w:author="Lee, Daewon" w:date="2020-11-10T11:14:00Z"/>
              </w:rPr>
            </w:pPr>
          </w:p>
        </w:tc>
        <w:tc>
          <w:tcPr>
            <w:tcW w:w="2355" w:type="dxa"/>
          </w:tcPr>
          <w:p w14:paraId="1E78C42A" w14:textId="77777777" w:rsidR="00690DE0" w:rsidRPr="00B27CBC" w:rsidRDefault="00690DE0" w:rsidP="002E56C4">
            <w:pPr>
              <w:pStyle w:val="TAL"/>
              <w:rPr>
                <w:ins w:id="1789" w:author="Lee, Daewon" w:date="2020-11-10T11:14:00Z"/>
              </w:rPr>
            </w:pPr>
            <w:ins w:id="1790"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1791" w:author="Lee, Daewon" w:date="2020-11-10T11:14:00Z"/>
              </w:rPr>
            </w:pPr>
            <w:ins w:id="1792" w:author="Lee, Daewon" w:date="2020-11-10T11:14:00Z">
              <w:r w:rsidRPr="00B27CBC">
                <w:t>-</w:t>
              </w:r>
            </w:ins>
          </w:p>
        </w:tc>
        <w:tc>
          <w:tcPr>
            <w:tcW w:w="1262" w:type="dxa"/>
          </w:tcPr>
          <w:p w14:paraId="15D8B5FF" w14:textId="77777777" w:rsidR="00690DE0" w:rsidRPr="00B27CBC" w:rsidRDefault="00690DE0" w:rsidP="002E56C4">
            <w:pPr>
              <w:pStyle w:val="TAL"/>
              <w:rPr>
                <w:ins w:id="1793" w:author="Lee, Daewon" w:date="2020-11-10T11:14:00Z"/>
              </w:rPr>
            </w:pPr>
          </w:p>
        </w:tc>
      </w:tr>
      <w:tr w:rsidR="00690DE0" w14:paraId="5C57D049" w14:textId="77777777" w:rsidTr="00EF05B4">
        <w:trPr>
          <w:trHeight w:val="621"/>
          <w:ins w:id="1794" w:author="Lee, Daewon" w:date="2020-11-10T11:14:00Z"/>
        </w:trPr>
        <w:tc>
          <w:tcPr>
            <w:tcW w:w="776" w:type="dxa"/>
          </w:tcPr>
          <w:p w14:paraId="3B66A575" w14:textId="77777777" w:rsidR="00690DE0" w:rsidRPr="00B27CBC" w:rsidRDefault="00690DE0" w:rsidP="002E56C4">
            <w:pPr>
              <w:pStyle w:val="TAL"/>
              <w:rPr>
                <w:ins w:id="1795" w:author="Lee, Daewon" w:date="2020-11-10T11:14:00Z"/>
              </w:rPr>
            </w:pPr>
            <w:ins w:id="1796" w:author="Lee, Daewon" w:date="2020-11-10T11:14:00Z">
              <w:r>
                <w:t>[71]</w:t>
              </w:r>
            </w:ins>
          </w:p>
        </w:tc>
        <w:tc>
          <w:tcPr>
            <w:tcW w:w="1554" w:type="dxa"/>
          </w:tcPr>
          <w:p w14:paraId="6BE64E78" w14:textId="77777777" w:rsidR="00690DE0" w:rsidRPr="00B27CBC" w:rsidRDefault="00690DE0" w:rsidP="002E56C4">
            <w:pPr>
              <w:pStyle w:val="TAL"/>
              <w:rPr>
                <w:ins w:id="1797" w:author="Lee, Daewon" w:date="2020-11-10T11:14:00Z"/>
              </w:rPr>
            </w:pPr>
            <w:ins w:id="1798"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1799" w:author="Lee, Daewon" w:date="2020-11-10T11:14:00Z"/>
              </w:rPr>
            </w:pPr>
            <w:ins w:id="1800" w:author="Lee, Daewon" w:date="2020-11-10T11:14:00Z">
              <w:r w:rsidRPr="00B27CBC">
                <w:t>1:1,</w:t>
              </w:r>
            </w:ins>
          </w:p>
          <w:p w14:paraId="7FFB1225" w14:textId="77777777" w:rsidR="00690DE0" w:rsidRPr="00B27CBC" w:rsidRDefault="00690DE0" w:rsidP="002E56C4">
            <w:pPr>
              <w:pStyle w:val="TAL"/>
              <w:rPr>
                <w:ins w:id="1801" w:author="Lee, Daewon" w:date="2020-11-10T11:14:00Z"/>
              </w:rPr>
            </w:pPr>
            <w:ins w:id="1802" w:author="Lee, Daewon" w:date="2020-11-10T11:14:00Z">
              <w:r w:rsidRPr="00B27CBC">
                <w:t>5:2,</w:t>
              </w:r>
            </w:ins>
          </w:p>
          <w:p w14:paraId="5DF41F15" w14:textId="77777777" w:rsidR="00690DE0" w:rsidRPr="00B27CBC" w:rsidRDefault="00690DE0" w:rsidP="002E56C4">
            <w:pPr>
              <w:pStyle w:val="TAL"/>
              <w:rPr>
                <w:ins w:id="1803" w:author="Lee, Daewon" w:date="2020-11-10T11:14:00Z"/>
              </w:rPr>
            </w:pPr>
            <w:ins w:id="1804" w:author="Lee, Daewon" w:date="2020-11-10T11:14:00Z">
              <w:r w:rsidRPr="00B27CBC">
                <w:t>2:1</w:t>
              </w:r>
            </w:ins>
          </w:p>
        </w:tc>
        <w:tc>
          <w:tcPr>
            <w:tcW w:w="886" w:type="dxa"/>
          </w:tcPr>
          <w:p w14:paraId="79595C64" w14:textId="77777777" w:rsidR="00690DE0" w:rsidRPr="00B27CBC" w:rsidRDefault="00690DE0" w:rsidP="002E56C4">
            <w:pPr>
              <w:pStyle w:val="TAL"/>
              <w:rPr>
                <w:ins w:id="1805" w:author="Lee, Daewon" w:date="2020-11-10T11:14:00Z"/>
              </w:rPr>
            </w:pPr>
            <w:ins w:id="1806" w:author="Lee, Daewon" w:date="2020-11-10T11:14:00Z">
              <w:r w:rsidRPr="00B27CBC">
                <w:t>0.5</w:t>
              </w:r>
            </w:ins>
          </w:p>
        </w:tc>
        <w:tc>
          <w:tcPr>
            <w:tcW w:w="2355" w:type="dxa"/>
          </w:tcPr>
          <w:p w14:paraId="743A5A84" w14:textId="77777777" w:rsidR="00690DE0" w:rsidRPr="00B27CBC" w:rsidRDefault="00690DE0" w:rsidP="002E56C4">
            <w:pPr>
              <w:pStyle w:val="TAL"/>
              <w:rPr>
                <w:ins w:id="1807" w:author="Lee, Daewon" w:date="2020-11-10T11:14:00Z"/>
              </w:rPr>
            </w:pPr>
            <w:ins w:id="1808" w:author="Lee, Daewon" w:date="2020-11-10T11:14:00Z">
              <w:r w:rsidRPr="00B27CBC">
                <w:t xml:space="preserve">No-LBT, </w:t>
              </w:r>
              <w:proofErr w:type="spellStart"/>
              <w:r w:rsidRPr="00B27CBC">
                <w:t>TxED</w:t>
              </w:r>
              <w:proofErr w:type="spellEnd"/>
              <w:r w:rsidRPr="00B27CBC">
                <w:t>-Omni</w:t>
              </w:r>
            </w:ins>
          </w:p>
        </w:tc>
        <w:tc>
          <w:tcPr>
            <w:tcW w:w="1996" w:type="dxa"/>
          </w:tcPr>
          <w:p w14:paraId="7DAF7342" w14:textId="77777777" w:rsidR="00690DE0" w:rsidRPr="00B27CBC" w:rsidRDefault="00690DE0" w:rsidP="002E56C4">
            <w:pPr>
              <w:pStyle w:val="TAL"/>
              <w:rPr>
                <w:ins w:id="1809" w:author="Lee, Daewon" w:date="2020-11-10T11:14:00Z"/>
              </w:rPr>
            </w:pPr>
            <w:ins w:id="1810" w:author="Lee, Daewon" w:date="2020-11-10T11:14:00Z">
              <w:r w:rsidRPr="00B27CBC">
                <w:t>{-47}</w:t>
              </w:r>
            </w:ins>
          </w:p>
        </w:tc>
        <w:tc>
          <w:tcPr>
            <w:tcW w:w="1262" w:type="dxa"/>
          </w:tcPr>
          <w:p w14:paraId="4EE5AE2D" w14:textId="77777777" w:rsidR="00690DE0" w:rsidRPr="00B27CBC" w:rsidRDefault="00690DE0" w:rsidP="002E56C4">
            <w:pPr>
              <w:pStyle w:val="TAL"/>
              <w:rPr>
                <w:ins w:id="1811" w:author="Lee, Daewon" w:date="2020-11-10T11:14:00Z"/>
              </w:rPr>
            </w:pPr>
          </w:p>
        </w:tc>
      </w:tr>
    </w:tbl>
    <w:p w14:paraId="27EC1245" w14:textId="77777777" w:rsidR="00CC7C78" w:rsidRPr="00CC7C78" w:rsidRDefault="00CC7C78" w:rsidP="00CC7C78">
      <w:pPr>
        <w:rPr>
          <w:ins w:id="1812" w:author="Lee, Daewon" w:date="2020-11-09T20:25:00Z"/>
          <w:lang w:val="en-US"/>
        </w:rPr>
      </w:pPr>
    </w:p>
    <w:p w14:paraId="3BF5AFF9" w14:textId="7F53BEA8" w:rsidR="00877B63" w:rsidRPr="00877B63" w:rsidRDefault="00877B63" w:rsidP="00877B63">
      <w:pPr>
        <w:rPr>
          <w:ins w:id="1813" w:author="Lee, Daewon" w:date="2020-11-10T00:54:00Z"/>
          <w:lang w:val="en-US"/>
        </w:rPr>
      </w:pPr>
      <w:commentRangeStart w:id="1814"/>
      <w:ins w:id="1815" w:author="Lee, Daewon" w:date="2020-11-10T00:54:00Z">
        <w:r w:rsidRPr="00877B63">
          <w:rPr>
            <w:lang w:val="en-US"/>
          </w:rPr>
          <w:t xml:space="preserve">For comparison </w:t>
        </w:r>
      </w:ins>
      <w:commentRangeEnd w:id="1814"/>
      <w:ins w:id="1816" w:author="Lee, Daewon" w:date="2020-11-10T00:56:00Z">
        <w:r w:rsidR="003E43D2">
          <w:rPr>
            <w:rStyle w:val="CommentReference"/>
            <w:lang w:val="en-US" w:eastAsia="zh-CN"/>
          </w:rPr>
          <w:commentReference w:id="1814"/>
        </w:r>
      </w:ins>
      <w:ins w:id="1817" w:author="Lee, Daewon" w:date="2020-11-10T00:54:00Z">
        <w:r w:rsidRPr="00877B63">
          <w:rPr>
            <w:lang w:val="en-US"/>
          </w:rPr>
          <w:t>of No-LBT with omnidirectional LBT (</w:t>
        </w:r>
        <w:proofErr w:type="spellStart"/>
        <w:r w:rsidRPr="00877B63">
          <w:rPr>
            <w:lang w:val="en-US"/>
          </w:rPr>
          <w:t>TxED</w:t>
        </w:r>
        <w:proofErr w:type="spellEnd"/>
        <w:r w:rsidRPr="00877B63">
          <w:rPr>
            <w:lang w:val="en-US"/>
          </w:rPr>
          <w:t>-Omni) for Indoor Scenario C, source [65], and source [72]</w:t>
        </w:r>
      </w:ins>
      <w:ins w:id="1818" w:author="Lee, Daewon" w:date="2020-11-10T00:55:00Z">
        <w:r>
          <w:rPr>
            <w:lang w:val="en-US"/>
          </w:rPr>
          <w:t xml:space="preserve"> </w:t>
        </w:r>
      </w:ins>
      <w:ins w:id="1819" w:author="Lee, Daewon" w:date="2020-11-10T00:54:00Z">
        <w:r w:rsidRPr="00877B63">
          <w:rPr>
            <w:lang w:val="en-US"/>
          </w:rPr>
          <w:t xml:space="preserve">show loss for </w:t>
        </w:r>
        <w:proofErr w:type="spellStart"/>
        <w:r w:rsidRPr="00877B63">
          <w:rPr>
            <w:lang w:val="en-US"/>
          </w:rPr>
          <w:t>TxED</w:t>
        </w:r>
        <w:proofErr w:type="spellEnd"/>
        <w:r w:rsidRPr="00877B63">
          <w:rPr>
            <w:lang w:val="en-US"/>
          </w:rPr>
          <w:t>-Omni LBT, source [71] shows roughly comparable performance.</w:t>
        </w:r>
      </w:ins>
    </w:p>
    <w:p w14:paraId="5B6CC9E2" w14:textId="46513E13" w:rsidR="00877B63" w:rsidRPr="00877B63" w:rsidRDefault="00877B63" w:rsidP="009D448F">
      <w:pPr>
        <w:pStyle w:val="B1"/>
        <w:rPr>
          <w:ins w:id="1820" w:author="Lee, Daewon" w:date="2020-11-10T00:54:00Z"/>
          <w:lang w:val="en-US"/>
        </w:rPr>
      </w:pPr>
      <w:ins w:id="1821" w:author="Lee, Daewon" w:date="2020-11-10T00:55:00Z">
        <w:r>
          <w:rPr>
            <w:lang w:val="en-US"/>
          </w:rPr>
          <w:t>-</w:t>
        </w:r>
        <w:r>
          <w:rPr>
            <w:lang w:val="en-US"/>
          </w:rPr>
          <w:tab/>
        </w:r>
      </w:ins>
      <w:ins w:id="1822" w:author="Lee, Daewon" w:date="2020-11-10T00:54:00Z">
        <w:r w:rsidRPr="00877B63">
          <w:rPr>
            <w:lang w:val="en-US"/>
          </w:rPr>
          <w:t xml:space="preserve">Results from [65] show worse performance for </w:t>
        </w:r>
        <w:proofErr w:type="spellStart"/>
        <w:r w:rsidRPr="00877B63">
          <w:rPr>
            <w:lang w:val="en-US"/>
          </w:rPr>
          <w:t>TxED</w:t>
        </w:r>
        <w:proofErr w:type="spellEnd"/>
        <w:r w:rsidRPr="00877B63">
          <w:rPr>
            <w:lang w:val="en-US"/>
          </w:rPr>
          <w:t xml:space="preserve">-Omni LBT relative to No-LBT for both threshold -47 dBm and -68 dBm.  The loss is higher for EDT -68 dBm.  </w:t>
        </w:r>
      </w:ins>
    </w:p>
    <w:p w14:paraId="7789C88D" w14:textId="107461DB" w:rsidR="00877B63" w:rsidRPr="00877B63" w:rsidRDefault="00877B63" w:rsidP="009D448F">
      <w:pPr>
        <w:pStyle w:val="B1"/>
        <w:rPr>
          <w:ins w:id="1823" w:author="Lee, Daewon" w:date="2020-11-10T00:54:00Z"/>
          <w:lang w:val="en-US"/>
        </w:rPr>
      </w:pPr>
      <w:ins w:id="1824" w:author="Lee, Daewon" w:date="2020-11-10T00:55:00Z">
        <w:r>
          <w:rPr>
            <w:lang w:val="en-US"/>
          </w:rPr>
          <w:t>-</w:t>
        </w:r>
        <w:r>
          <w:rPr>
            <w:lang w:val="en-US"/>
          </w:rPr>
          <w:tab/>
        </w:r>
      </w:ins>
      <w:ins w:id="1825" w:author="Lee, Daewon" w:date="2020-11-10T00:54:00Z">
        <w:r w:rsidRPr="00877B63">
          <w:rPr>
            <w:lang w:val="en-US"/>
          </w:rPr>
          <w:t xml:space="preserve">Results from [71] with low load and DL:UL ratio of 50:50 show loss for </w:t>
        </w:r>
        <w:proofErr w:type="spellStart"/>
        <w:r w:rsidRPr="00877B63">
          <w:rPr>
            <w:lang w:val="en-US"/>
          </w:rPr>
          <w:t>TxED</w:t>
        </w:r>
        <w:proofErr w:type="spellEnd"/>
        <w:r w:rsidRPr="00877B63">
          <w:rPr>
            <w:lang w:val="en-US"/>
          </w:rPr>
          <w:t xml:space="preserve">-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826" w:author="Lee, Daewon" w:date="2020-11-10T00:54:00Z"/>
          <w:lang w:val="en-US"/>
        </w:rPr>
      </w:pPr>
      <w:ins w:id="1827" w:author="Lee, Daewon" w:date="2020-11-10T00:55:00Z">
        <w:r>
          <w:rPr>
            <w:lang w:val="en-US"/>
          </w:rPr>
          <w:t>-</w:t>
        </w:r>
        <w:r>
          <w:rPr>
            <w:lang w:val="en-US"/>
          </w:rPr>
          <w:tab/>
        </w:r>
      </w:ins>
      <w:ins w:id="1828" w:author="Lee, Daewon" w:date="2020-11-10T00:54:00Z">
        <w:r w:rsidRPr="00877B63">
          <w:rPr>
            <w:lang w:val="en-US"/>
          </w:rPr>
          <w:t xml:space="preserve">Results from [72] show loss for </w:t>
        </w:r>
        <w:proofErr w:type="spellStart"/>
        <w:r w:rsidRPr="00877B63">
          <w:rPr>
            <w:lang w:val="en-US"/>
          </w:rPr>
          <w:t>TxED</w:t>
        </w:r>
        <w:proofErr w:type="spellEnd"/>
        <w:r w:rsidRPr="00877B63">
          <w:rPr>
            <w:lang w:val="en-US"/>
          </w:rPr>
          <w:t xml:space="preserve">-Omni LBT over No-LBT at -47 dBm EDT for </w:t>
        </w:r>
        <w:proofErr w:type="spellStart"/>
        <w:r w:rsidRPr="00877B63">
          <w:rPr>
            <w:lang w:val="en-US"/>
          </w:rPr>
          <w:t>gNB</w:t>
        </w:r>
        <w:proofErr w:type="spellEnd"/>
        <w:r w:rsidRPr="00877B63">
          <w:rPr>
            <w:lang w:val="en-US"/>
          </w:rPr>
          <w:t xml:space="preserve"> and -32 dBm EDT for UE.</w:t>
        </w:r>
      </w:ins>
    </w:p>
    <w:p w14:paraId="52E8F039" w14:textId="78CBF7C0" w:rsidR="00877B63" w:rsidRPr="00877B63" w:rsidRDefault="00877B63" w:rsidP="00877B63">
      <w:pPr>
        <w:rPr>
          <w:ins w:id="1829" w:author="Lee, Daewon" w:date="2020-11-10T00:54:00Z"/>
          <w:lang w:val="en-US"/>
        </w:rPr>
      </w:pPr>
      <w:ins w:id="1830" w:author="Lee, Daewon" w:date="2020-11-10T00:54:00Z">
        <w:r w:rsidRPr="00877B63">
          <w:rPr>
            <w:lang w:val="en-US"/>
          </w:rPr>
          <w:t>For comparison of omnidirectional LBT (</w:t>
        </w:r>
        <w:proofErr w:type="spellStart"/>
        <w:r w:rsidRPr="00877B63">
          <w:rPr>
            <w:lang w:val="en-US"/>
          </w:rPr>
          <w:t>TxED</w:t>
        </w:r>
        <w:proofErr w:type="spellEnd"/>
        <w:r w:rsidRPr="00877B63">
          <w:rPr>
            <w:lang w:val="en-US"/>
          </w:rPr>
          <w:t>-Omni) with directional LBT (</w:t>
        </w:r>
        <w:proofErr w:type="spellStart"/>
        <w:r w:rsidRPr="00877B63">
          <w:rPr>
            <w:lang w:val="en-US"/>
          </w:rPr>
          <w:t>TxED</w:t>
        </w:r>
        <w:proofErr w:type="spellEnd"/>
        <w:r w:rsidRPr="00877B63">
          <w:rPr>
            <w:lang w:val="en-US"/>
          </w:rPr>
          <w:t>-Dir) for Indoor Scenario C, following observations were made:</w:t>
        </w:r>
      </w:ins>
    </w:p>
    <w:p w14:paraId="4D54A3AE" w14:textId="74E2FC6F" w:rsidR="00877B63" w:rsidRPr="00877B63" w:rsidRDefault="00877B63" w:rsidP="00E00659">
      <w:pPr>
        <w:pStyle w:val="B1"/>
        <w:rPr>
          <w:ins w:id="1831" w:author="Lee, Daewon" w:date="2020-11-10T00:54:00Z"/>
          <w:lang w:val="en-US"/>
        </w:rPr>
      </w:pPr>
      <w:ins w:id="1832" w:author="Lee, Daewon" w:date="2020-11-10T00:55:00Z">
        <w:r>
          <w:rPr>
            <w:lang w:val="en-US"/>
          </w:rPr>
          <w:t>-</w:t>
        </w:r>
        <w:r>
          <w:rPr>
            <w:lang w:val="en-US"/>
          </w:rPr>
          <w:tab/>
        </w:r>
      </w:ins>
      <w:ins w:id="1833" w:author="Lee, Daewon" w:date="2020-11-10T00:54:00Z">
        <w:r w:rsidRPr="00877B63">
          <w:rPr>
            <w:lang w:val="en-US"/>
          </w:rPr>
          <w:t>Results from source [72] and [65] with equal ED threshold, Directional sensing (</w:t>
        </w:r>
        <w:proofErr w:type="spellStart"/>
        <w:r w:rsidRPr="00877B63">
          <w:rPr>
            <w:lang w:val="en-US"/>
          </w:rPr>
          <w:t>TxED</w:t>
        </w:r>
        <w:proofErr w:type="spellEnd"/>
        <w:r w:rsidRPr="00877B63">
          <w:rPr>
            <w:lang w:val="en-US"/>
          </w:rPr>
          <w:t xml:space="preserve">-Dir) and Omni sensing (Tx-ED-Omni) show comparable results. </w:t>
        </w:r>
      </w:ins>
    </w:p>
    <w:p w14:paraId="43183668" w14:textId="247A0D5E" w:rsidR="00877B63" w:rsidRPr="00877B63" w:rsidRDefault="00877B63" w:rsidP="00E00659">
      <w:pPr>
        <w:pStyle w:val="B1"/>
        <w:rPr>
          <w:ins w:id="1834" w:author="Lee, Daewon" w:date="2020-11-10T00:54:00Z"/>
          <w:lang w:val="en-US"/>
        </w:rPr>
      </w:pPr>
      <w:ins w:id="1835" w:author="Lee, Daewon" w:date="2020-11-10T00:55:00Z">
        <w:r>
          <w:rPr>
            <w:lang w:val="en-US"/>
          </w:rPr>
          <w:t>-</w:t>
        </w:r>
        <w:r>
          <w:rPr>
            <w:lang w:val="en-US"/>
          </w:rPr>
          <w:tab/>
        </w:r>
      </w:ins>
      <w:ins w:id="1836"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837" w:author="Lee, Daewon" w:date="2020-11-10T00:54:00Z"/>
          <w:lang w:val="en-US"/>
        </w:rPr>
      </w:pPr>
      <w:ins w:id="1838"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839" w:author="Lee, Daewon" w:date="2020-11-10T00:54:00Z"/>
          <w:lang w:val="en-US"/>
        </w:rPr>
      </w:pPr>
      <w:ins w:id="1840" w:author="Lee, Daewon" w:date="2020-11-10T00:55:00Z">
        <w:r>
          <w:rPr>
            <w:lang w:val="en-US"/>
          </w:rPr>
          <w:t>-</w:t>
        </w:r>
        <w:r>
          <w:rPr>
            <w:lang w:val="en-US"/>
          </w:rPr>
          <w:tab/>
        </w:r>
      </w:ins>
      <w:ins w:id="1841" w:author="Lee, Daewon" w:date="2020-11-10T00:54:00Z">
        <w:r w:rsidRPr="00877B63">
          <w:rPr>
            <w:lang w:val="en-US"/>
          </w:rPr>
          <w:t xml:space="preserve">Results from [65] results show similar performance of Rx Assistance (RxA-1 -Omni) and </w:t>
        </w:r>
        <w:proofErr w:type="spellStart"/>
        <w:r w:rsidRPr="00877B63">
          <w:rPr>
            <w:lang w:val="en-US"/>
          </w:rPr>
          <w:t>TxED</w:t>
        </w:r>
        <w:proofErr w:type="spellEnd"/>
        <w:r w:rsidRPr="00877B63">
          <w:rPr>
            <w:lang w:val="en-US"/>
          </w:rPr>
          <w:t xml:space="preserve">-Omni LBT but loss relative to no-LBT at both modelled ED thresholds. There is no benefit of using RxA-1 scheme over </w:t>
        </w:r>
        <w:proofErr w:type="spellStart"/>
        <w:r w:rsidRPr="00877B63">
          <w:rPr>
            <w:lang w:val="en-US"/>
          </w:rPr>
          <w:t>TxED</w:t>
        </w:r>
        <w:proofErr w:type="spellEnd"/>
        <w:r w:rsidRPr="00877B63">
          <w:rPr>
            <w:lang w:val="en-US"/>
          </w:rPr>
          <w:t xml:space="preserve">-Dir LBT scheme for ED Threshold -47 dBm.  </w:t>
        </w:r>
      </w:ins>
    </w:p>
    <w:p w14:paraId="7C8FD987" w14:textId="3F1AC0B0" w:rsidR="00877B63" w:rsidRPr="00877B63" w:rsidRDefault="00877B63" w:rsidP="00E00659">
      <w:pPr>
        <w:pStyle w:val="B1"/>
        <w:rPr>
          <w:ins w:id="1842" w:author="Lee, Daewon" w:date="2020-11-10T00:54:00Z"/>
          <w:lang w:val="en-US"/>
        </w:rPr>
      </w:pPr>
      <w:ins w:id="1843" w:author="Lee, Daewon" w:date="2020-11-10T00:55:00Z">
        <w:r>
          <w:rPr>
            <w:lang w:val="en-US"/>
          </w:rPr>
          <w:t>-</w:t>
        </w:r>
        <w:r>
          <w:rPr>
            <w:lang w:val="en-US"/>
          </w:rPr>
          <w:tab/>
        </w:r>
      </w:ins>
      <w:ins w:id="1844" w:author="Lee, Daewon" w:date="2020-11-10T00:54:00Z">
        <w:r w:rsidRPr="00877B63">
          <w:rPr>
            <w:lang w:val="en-US"/>
          </w:rPr>
          <w:t xml:space="preserve">Another form of Rx-Assistance, referred as, </w:t>
        </w:r>
        <w:proofErr w:type="spellStart"/>
        <w:r w:rsidRPr="00877B63">
          <w:rPr>
            <w:lang w:val="en-US"/>
          </w:rPr>
          <w:t>Dyn-RxA</w:t>
        </w:r>
        <w:proofErr w:type="spellEnd"/>
        <w:r w:rsidRPr="00877B63">
          <w:rPr>
            <w:lang w:val="en-US"/>
          </w:rPr>
          <w:t xml:space="preserve"> is shown by source [65] to provide similar performance as No-LBT for ED Threshold -47 dBm. </w:t>
        </w:r>
      </w:ins>
    </w:p>
    <w:p w14:paraId="359915B7" w14:textId="25035E84" w:rsidR="00877B63" w:rsidRDefault="00877B63" w:rsidP="00E00659">
      <w:pPr>
        <w:pStyle w:val="B1"/>
        <w:rPr>
          <w:ins w:id="1845" w:author="Lee, Daewon" w:date="2020-11-10T11:18:00Z"/>
          <w:lang w:val="en-US"/>
        </w:rPr>
      </w:pPr>
      <w:ins w:id="1846" w:author="Lee, Daewon" w:date="2020-11-10T00:55:00Z">
        <w:r>
          <w:rPr>
            <w:lang w:val="en-US"/>
          </w:rPr>
          <w:t>-</w:t>
        </w:r>
        <w:r>
          <w:rPr>
            <w:lang w:val="en-US"/>
          </w:rPr>
          <w:tab/>
        </w:r>
      </w:ins>
      <w:ins w:id="1847" w:author="Lee, Daewon" w:date="2020-11-10T00:54:00Z">
        <w:r w:rsidRPr="00877B63">
          <w:rPr>
            <w:lang w:val="en-US"/>
          </w:rPr>
          <w:t xml:space="preserve">Results from [72] show consistent loss for receiver assistance scheme RxA-2 compared to No-LBT. RxA-2 is shown to outperform </w:t>
        </w:r>
        <w:proofErr w:type="spellStart"/>
        <w:r w:rsidRPr="00877B63">
          <w:rPr>
            <w:lang w:val="en-US"/>
          </w:rPr>
          <w:t>TxED</w:t>
        </w:r>
        <w:proofErr w:type="spellEnd"/>
        <w:r w:rsidRPr="00877B63">
          <w:rPr>
            <w:lang w:val="en-US"/>
          </w:rPr>
          <w:t xml:space="preserve">-Omni and </w:t>
        </w:r>
        <w:proofErr w:type="spellStart"/>
        <w:r w:rsidRPr="00877B63">
          <w:rPr>
            <w:lang w:val="en-US"/>
          </w:rPr>
          <w:t>TxED</w:t>
        </w:r>
        <w:proofErr w:type="spellEnd"/>
        <w:r w:rsidRPr="00877B63">
          <w:rPr>
            <w:lang w:val="en-US"/>
          </w:rPr>
          <w:t>-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848" w:author="Lee, Daewon" w:date="2020-11-10T11:15:00Z"/>
          <w:lang w:val="en-US"/>
        </w:rPr>
      </w:pPr>
      <w:ins w:id="1849" w:author="Lee, Daewon" w:date="2020-11-10T11:15:00Z">
        <w:r>
          <w:rPr>
            <w:lang w:val="en-US"/>
          </w:rPr>
          <w:lastRenderedPageBreak/>
          <w:t>6.2.</w:t>
        </w:r>
      </w:ins>
      <w:ins w:id="1850" w:author="Lee, Daewon" w:date="2020-11-10T11:21:00Z">
        <w:r w:rsidR="00EF05B4">
          <w:rPr>
            <w:lang w:val="en-US"/>
          </w:rPr>
          <w:t>5</w:t>
        </w:r>
      </w:ins>
      <w:ins w:id="1851" w:author="Lee, Daewon" w:date="2020-11-10T11:15:00Z">
        <w:r>
          <w:rPr>
            <w:lang w:val="en-US"/>
          </w:rPr>
          <w:tab/>
          <w:t>Detailed observations for outdoor scenario B</w:t>
        </w:r>
      </w:ins>
    </w:p>
    <w:p w14:paraId="532B5507" w14:textId="5985717C" w:rsidR="00690DE0" w:rsidRPr="00B27CBC" w:rsidRDefault="00690DE0" w:rsidP="00690DE0">
      <w:pPr>
        <w:pStyle w:val="TH"/>
        <w:rPr>
          <w:ins w:id="1852" w:author="Lee, Daewon" w:date="2020-11-10T11:15:00Z"/>
        </w:rPr>
      </w:pPr>
      <w:commentRangeStart w:id="1853"/>
      <w:ins w:id="1854" w:author="Lee, Daewon" w:date="2020-11-10T11:15:00Z">
        <w:r w:rsidRPr="00B27CBC">
          <w:t xml:space="preserve">Table </w:t>
        </w:r>
        <w:r>
          <w:t>6.2.</w:t>
        </w:r>
      </w:ins>
      <w:ins w:id="1855" w:author="Lee, Daewon" w:date="2020-11-10T11:21:00Z">
        <w:r w:rsidR="00EF05B4">
          <w:t>5</w:t>
        </w:r>
      </w:ins>
      <w:ins w:id="1856" w:author="Lee, Daewon" w:date="2020-11-10T11:15:00Z">
        <w:r>
          <w:t>-1</w:t>
        </w:r>
        <w:r w:rsidRPr="00B27CBC">
          <w:t xml:space="preserve"> </w:t>
        </w:r>
      </w:ins>
      <w:commentRangeEnd w:id="1853"/>
      <w:ins w:id="1857" w:author="Lee, Daewon" w:date="2020-11-10T23:03:00Z">
        <w:r w:rsidR="00310C52">
          <w:rPr>
            <w:rStyle w:val="CommentReference"/>
            <w:rFonts w:ascii="Times New Roman" w:hAnsi="Times New Roman"/>
            <w:b w:val="0"/>
            <w:lang w:val="en-US" w:eastAsia="zh-CN"/>
          </w:rPr>
          <w:commentReference w:id="1853"/>
        </w:r>
      </w:ins>
      <w:ins w:id="1858"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859" w:author="Lee, Daewon" w:date="2020-11-10T11:15:00Z"/>
        </w:trPr>
        <w:tc>
          <w:tcPr>
            <w:tcW w:w="768" w:type="dxa"/>
          </w:tcPr>
          <w:p w14:paraId="4069C55C" w14:textId="77777777" w:rsidR="00690DE0" w:rsidRPr="00D277AB" w:rsidRDefault="00690DE0" w:rsidP="002E56C4">
            <w:pPr>
              <w:pStyle w:val="TAL"/>
              <w:rPr>
                <w:ins w:id="1860" w:author="Lee, Daewon" w:date="2020-11-10T11:15:00Z"/>
                <w:b/>
                <w:bCs/>
              </w:rPr>
            </w:pPr>
            <w:ins w:id="1861"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1862" w:author="Lee, Daewon" w:date="2020-11-10T11:15:00Z"/>
                <w:b/>
                <w:bCs/>
              </w:rPr>
            </w:pPr>
            <w:ins w:id="1863"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1864" w:author="Lee, Daewon" w:date="2020-11-10T11:15:00Z"/>
                <w:b/>
                <w:bCs/>
              </w:rPr>
            </w:pPr>
            <w:proofErr w:type="gramStart"/>
            <w:ins w:id="1865" w:author="Lee, Daewon" w:date="2020-11-10T11:15:00Z">
              <w:r w:rsidRPr="00D277AB">
                <w:rPr>
                  <w:b/>
                  <w:bCs/>
                </w:rPr>
                <w:t>DL:UL</w:t>
              </w:r>
              <w:proofErr w:type="gramEnd"/>
              <w:r w:rsidRPr="00D277AB">
                <w:rPr>
                  <w:b/>
                  <w:bCs/>
                </w:rPr>
                <w:t xml:space="preserve"> traffic ratio</w:t>
              </w:r>
            </w:ins>
          </w:p>
        </w:tc>
        <w:tc>
          <w:tcPr>
            <w:tcW w:w="881" w:type="dxa"/>
          </w:tcPr>
          <w:p w14:paraId="50BC3B0A" w14:textId="77777777" w:rsidR="00690DE0" w:rsidRPr="00D277AB" w:rsidRDefault="00690DE0" w:rsidP="002E56C4">
            <w:pPr>
              <w:pStyle w:val="TAL"/>
              <w:rPr>
                <w:ins w:id="1866" w:author="Lee, Daewon" w:date="2020-11-10T11:15:00Z"/>
                <w:b/>
                <w:bCs/>
              </w:rPr>
            </w:pPr>
            <w:ins w:id="1867"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1868" w:author="Lee, Daewon" w:date="2020-11-10T11:15:00Z"/>
                <w:b/>
                <w:bCs/>
              </w:rPr>
            </w:pPr>
            <w:ins w:id="1869"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1870" w:author="Lee, Daewon" w:date="2020-11-10T11:15:00Z"/>
                <w:b/>
                <w:bCs/>
              </w:rPr>
            </w:pPr>
            <w:ins w:id="1871" w:author="Lee, Daewon" w:date="2020-11-10T11:15:00Z">
              <w:r w:rsidRPr="00D277AB">
                <w:rPr>
                  <w:b/>
                  <w:bCs/>
                </w:rPr>
                <w:t>ED Thresholds (dBm)</w:t>
              </w:r>
              <w:r>
                <w:rPr>
                  <w:b/>
                  <w:bCs/>
                </w:rPr>
                <w:t xml:space="preserve">, </w:t>
              </w:r>
              <w:r w:rsidRPr="00D277AB">
                <w:rPr>
                  <w:b/>
                  <w:bCs/>
                </w:rPr>
                <w:t>CW (</w:t>
              </w:r>
              <w:proofErr w:type="spellStart"/>
              <w:proofErr w:type="gramStart"/>
              <w:r w:rsidRPr="00D277AB">
                <w:rPr>
                  <w:b/>
                  <w:bCs/>
                </w:rPr>
                <w:t>min,max</w:t>
              </w:r>
              <w:proofErr w:type="spellEnd"/>
              <w:proofErr w:type="gramEnd"/>
              <w:r w:rsidRPr="00D277AB">
                <w:rPr>
                  <w:b/>
                  <w:bCs/>
                </w:rPr>
                <w:t>)</w:t>
              </w:r>
            </w:ins>
          </w:p>
        </w:tc>
        <w:tc>
          <w:tcPr>
            <w:tcW w:w="1241" w:type="dxa"/>
          </w:tcPr>
          <w:p w14:paraId="1AE0DCA6" w14:textId="77777777" w:rsidR="00690DE0" w:rsidRPr="00D277AB" w:rsidRDefault="00690DE0" w:rsidP="002E56C4">
            <w:pPr>
              <w:pStyle w:val="TAL"/>
              <w:rPr>
                <w:ins w:id="1872" w:author="Lee, Daewon" w:date="2020-11-10T11:15:00Z"/>
                <w:b/>
                <w:bCs/>
              </w:rPr>
            </w:pPr>
            <w:ins w:id="1873" w:author="Lee, Daewon" w:date="2020-11-10T11:15:00Z">
              <w:r w:rsidRPr="00D277AB">
                <w:rPr>
                  <w:b/>
                  <w:bCs/>
                </w:rPr>
                <w:t>Remarks</w:t>
              </w:r>
            </w:ins>
          </w:p>
        </w:tc>
      </w:tr>
      <w:tr w:rsidR="00690DE0" w14:paraId="11CA887F" w14:textId="77777777" w:rsidTr="00EF05B4">
        <w:trPr>
          <w:trHeight w:val="675"/>
          <w:ins w:id="1874" w:author="Lee, Daewon" w:date="2020-11-10T11:15:00Z"/>
        </w:trPr>
        <w:tc>
          <w:tcPr>
            <w:tcW w:w="768" w:type="dxa"/>
          </w:tcPr>
          <w:p w14:paraId="4E175C42" w14:textId="77777777" w:rsidR="00690DE0" w:rsidRDefault="00690DE0" w:rsidP="002E56C4">
            <w:pPr>
              <w:pStyle w:val="TAL"/>
              <w:rPr>
                <w:ins w:id="1875" w:author="Lee, Daewon" w:date="2020-11-10T11:15:00Z"/>
              </w:rPr>
            </w:pPr>
            <w:ins w:id="1876" w:author="Lee, Daewon" w:date="2020-11-10T11:15:00Z">
              <w:r>
                <w:t>[65]</w:t>
              </w:r>
            </w:ins>
          </w:p>
        </w:tc>
        <w:tc>
          <w:tcPr>
            <w:tcW w:w="1549" w:type="dxa"/>
          </w:tcPr>
          <w:p w14:paraId="713B2278" w14:textId="77777777" w:rsidR="00690DE0" w:rsidRDefault="00690DE0" w:rsidP="002E56C4">
            <w:pPr>
              <w:pStyle w:val="TAL"/>
              <w:rPr>
                <w:ins w:id="1877" w:author="Lee, Daewon" w:date="2020-11-10T11:15:00Z"/>
              </w:rPr>
            </w:pPr>
            <w:ins w:id="187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1879" w:author="Lee, Daewon" w:date="2020-11-10T11:15:00Z"/>
              </w:rPr>
            </w:pPr>
            <w:ins w:id="1880" w:author="Lee, Daewon" w:date="2020-11-10T11:15:00Z">
              <w:r>
                <w:t>1:1</w:t>
              </w:r>
            </w:ins>
          </w:p>
        </w:tc>
        <w:tc>
          <w:tcPr>
            <w:tcW w:w="881" w:type="dxa"/>
          </w:tcPr>
          <w:p w14:paraId="7C2225AF" w14:textId="77777777" w:rsidR="00690DE0" w:rsidRDefault="00690DE0" w:rsidP="002E56C4">
            <w:pPr>
              <w:pStyle w:val="TAL"/>
              <w:rPr>
                <w:ins w:id="1881" w:author="Lee, Daewon" w:date="2020-11-10T11:15:00Z"/>
              </w:rPr>
            </w:pPr>
            <w:ins w:id="1882" w:author="Lee, Daewon" w:date="2020-11-10T11:15:00Z">
              <w:r>
                <w:t>27</w:t>
              </w:r>
            </w:ins>
          </w:p>
        </w:tc>
        <w:tc>
          <w:tcPr>
            <w:tcW w:w="2340" w:type="dxa"/>
          </w:tcPr>
          <w:p w14:paraId="450CA0D0" w14:textId="77777777" w:rsidR="00690DE0" w:rsidRDefault="00690DE0" w:rsidP="002E56C4">
            <w:pPr>
              <w:pStyle w:val="TAL"/>
              <w:rPr>
                <w:ins w:id="1883" w:author="Lee, Daewon" w:date="2020-11-10T11:15:00Z"/>
              </w:rPr>
            </w:pPr>
            <w:ins w:id="1884" w:author="Lee, Daewon" w:date="2020-11-10T11:15:00Z">
              <w:r>
                <w:t xml:space="preserve">No-LBT, </w:t>
              </w:r>
              <w:proofErr w:type="spellStart"/>
              <w:r>
                <w:t>TxED</w:t>
              </w:r>
              <w:proofErr w:type="spellEnd"/>
              <w:r>
                <w:t xml:space="preserve">-Omni, </w:t>
              </w:r>
            </w:ins>
          </w:p>
        </w:tc>
        <w:tc>
          <w:tcPr>
            <w:tcW w:w="1967" w:type="dxa"/>
          </w:tcPr>
          <w:p w14:paraId="10821751" w14:textId="77777777" w:rsidR="00690DE0" w:rsidRDefault="00690DE0" w:rsidP="002E56C4">
            <w:pPr>
              <w:pStyle w:val="TAL"/>
              <w:rPr>
                <w:ins w:id="1885" w:author="Lee, Daewon" w:date="2020-11-10T11:15:00Z"/>
              </w:rPr>
            </w:pPr>
            <w:ins w:id="1886" w:author="Lee, Daewon" w:date="2020-11-10T11:15:00Z">
              <w:r>
                <w:t xml:space="preserve">{-47, -68} for </w:t>
              </w:r>
              <w:proofErr w:type="spellStart"/>
              <w:r>
                <w:t>TxED</w:t>
              </w:r>
              <w:proofErr w:type="spellEnd"/>
              <w:r>
                <w:t>-Omni,</w:t>
              </w:r>
            </w:ins>
          </w:p>
          <w:p w14:paraId="69C54A67" w14:textId="77777777" w:rsidR="00690DE0" w:rsidRDefault="00690DE0" w:rsidP="002E56C4">
            <w:pPr>
              <w:pStyle w:val="TAL"/>
              <w:rPr>
                <w:ins w:id="1887" w:author="Lee, Daewon" w:date="2020-11-10T11:15:00Z"/>
              </w:rPr>
            </w:pPr>
            <w:ins w:id="1888" w:author="Lee, Daewon" w:date="2020-11-10T11:15:00Z">
              <w:r>
                <w:t>(0,3)</w:t>
              </w:r>
            </w:ins>
          </w:p>
        </w:tc>
        <w:tc>
          <w:tcPr>
            <w:tcW w:w="1241" w:type="dxa"/>
          </w:tcPr>
          <w:p w14:paraId="50C4324D" w14:textId="77777777" w:rsidR="00690DE0" w:rsidRDefault="00690DE0" w:rsidP="002E56C4">
            <w:pPr>
              <w:pStyle w:val="TAL"/>
              <w:rPr>
                <w:ins w:id="1889" w:author="Lee, Daewon" w:date="2020-11-10T11:15:00Z"/>
              </w:rPr>
            </w:pPr>
          </w:p>
        </w:tc>
      </w:tr>
      <w:tr w:rsidR="00690DE0" w14:paraId="777FADAF" w14:textId="77777777" w:rsidTr="00EF05B4">
        <w:trPr>
          <w:trHeight w:val="494"/>
          <w:ins w:id="1890" w:author="Lee, Daewon" w:date="2020-11-10T11:15:00Z"/>
        </w:trPr>
        <w:tc>
          <w:tcPr>
            <w:tcW w:w="768" w:type="dxa"/>
          </w:tcPr>
          <w:p w14:paraId="21E31F6B" w14:textId="77777777" w:rsidR="00690DE0" w:rsidRDefault="00690DE0" w:rsidP="002E56C4">
            <w:pPr>
              <w:pStyle w:val="TAL"/>
              <w:rPr>
                <w:ins w:id="1891" w:author="Lee, Daewon" w:date="2020-11-10T11:15:00Z"/>
              </w:rPr>
            </w:pPr>
            <w:ins w:id="1892" w:author="Lee, Daewon" w:date="2020-11-10T11:15:00Z">
              <w:r>
                <w:t>[72]</w:t>
              </w:r>
            </w:ins>
          </w:p>
        </w:tc>
        <w:tc>
          <w:tcPr>
            <w:tcW w:w="1549" w:type="dxa"/>
          </w:tcPr>
          <w:p w14:paraId="213916F4" w14:textId="77777777" w:rsidR="00690DE0" w:rsidRDefault="00690DE0" w:rsidP="002E56C4">
            <w:pPr>
              <w:pStyle w:val="TAL"/>
              <w:rPr>
                <w:ins w:id="1893" w:author="Lee, Daewon" w:date="2020-11-10T11:15:00Z"/>
              </w:rPr>
            </w:pPr>
            <w:ins w:id="1894"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1895" w:author="Lee, Daewon" w:date="2020-11-10T11:15:00Z"/>
              </w:rPr>
            </w:pPr>
            <w:ins w:id="1896" w:author="Lee, Daewon" w:date="2020-11-10T11:15:00Z">
              <w:r>
                <w:t>1:1</w:t>
              </w:r>
            </w:ins>
          </w:p>
        </w:tc>
        <w:tc>
          <w:tcPr>
            <w:tcW w:w="881" w:type="dxa"/>
          </w:tcPr>
          <w:p w14:paraId="71250A4F" w14:textId="77777777" w:rsidR="00690DE0" w:rsidRDefault="00690DE0" w:rsidP="002E56C4">
            <w:pPr>
              <w:pStyle w:val="TAL"/>
              <w:rPr>
                <w:ins w:id="1897" w:author="Lee, Daewon" w:date="2020-11-10T11:15:00Z"/>
              </w:rPr>
            </w:pPr>
            <w:ins w:id="1898" w:author="Lee, Daewon" w:date="2020-11-10T11:15:00Z">
              <w:r>
                <w:t>27</w:t>
              </w:r>
            </w:ins>
          </w:p>
        </w:tc>
        <w:tc>
          <w:tcPr>
            <w:tcW w:w="2340" w:type="dxa"/>
          </w:tcPr>
          <w:p w14:paraId="35097036" w14:textId="77777777" w:rsidR="00690DE0" w:rsidRDefault="00690DE0" w:rsidP="002E56C4">
            <w:pPr>
              <w:pStyle w:val="TAL"/>
              <w:rPr>
                <w:ins w:id="1899" w:author="Lee, Daewon" w:date="2020-11-10T11:15:00Z"/>
              </w:rPr>
            </w:pPr>
            <w:ins w:id="1900" w:author="Lee, Daewon" w:date="2020-11-10T11:15:00Z">
              <w:r>
                <w:t xml:space="preserve">No-LBT, </w:t>
              </w:r>
              <w:proofErr w:type="spellStart"/>
              <w:r>
                <w:t>TxED</w:t>
              </w:r>
              <w:proofErr w:type="spellEnd"/>
              <w:r>
                <w:t xml:space="preserve">-Omni, </w:t>
              </w:r>
              <w:proofErr w:type="spellStart"/>
              <w:r>
                <w:t>TxED</w:t>
              </w:r>
              <w:proofErr w:type="spellEnd"/>
              <w:r>
                <w:t xml:space="preserve">-Dir, RxA-2, </w:t>
              </w:r>
            </w:ins>
          </w:p>
        </w:tc>
        <w:tc>
          <w:tcPr>
            <w:tcW w:w="1967" w:type="dxa"/>
          </w:tcPr>
          <w:p w14:paraId="462296AB" w14:textId="77777777" w:rsidR="00690DE0" w:rsidRDefault="00690DE0" w:rsidP="002E56C4">
            <w:pPr>
              <w:pStyle w:val="TAL"/>
              <w:rPr>
                <w:ins w:id="1901" w:author="Lee, Daewon" w:date="2020-11-10T11:15:00Z"/>
              </w:rPr>
            </w:pPr>
            <w:ins w:id="1902" w:author="Lee, Daewon" w:date="2020-11-10T11:15:00Z">
              <w:r>
                <w:t xml:space="preserve">{-47 for </w:t>
              </w:r>
              <w:proofErr w:type="spellStart"/>
              <w:r>
                <w:t>gNB</w:t>
              </w:r>
              <w:proofErr w:type="spellEnd"/>
              <w:r>
                <w:t>/-32 for UE}</w:t>
              </w:r>
              <w:proofErr w:type="gramStart"/>
              <w:r>
                <w:t>/(</w:t>
              </w:r>
              <w:proofErr w:type="gramEnd"/>
              <w:r>
                <w:t>127,127)</w:t>
              </w:r>
            </w:ins>
          </w:p>
        </w:tc>
        <w:tc>
          <w:tcPr>
            <w:tcW w:w="1241" w:type="dxa"/>
          </w:tcPr>
          <w:p w14:paraId="37FAE9CD" w14:textId="77777777" w:rsidR="00690DE0" w:rsidRDefault="00690DE0" w:rsidP="002E56C4">
            <w:pPr>
              <w:pStyle w:val="TAL"/>
              <w:rPr>
                <w:ins w:id="1903" w:author="Lee, Daewon" w:date="2020-11-10T11:15:00Z"/>
              </w:rPr>
            </w:pPr>
            <w:ins w:id="1904" w:author="Lee, Daewon" w:date="2020-11-10T11:15:00Z">
              <w:r>
                <w:t>1 Site,</w:t>
              </w:r>
            </w:ins>
          </w:p>
          <w:p w14:paraId="2FE8227C" w14:textId="77777777" w:rsidR="00690DE0" w:rsidRDefault="00690DE0" w:rsidP="002E56C4">
            <w:pPr>
              <w:pStyle w:val="TAL"/>
              <w:rPr>
                <w:ins w:id="1905" w:author="Lee, Daewon" w:date="2020-11-10T11:15:00Z"/>
              </w:rPr>
            </w:pPr>
            <w:ins w:id="1906" w:author="Lee, Daewon" w:date="2020-11-10T11:15:00Z">
              <w:r>
                <w:t>7 Sites</w:t>
              </w:r>
            </w:ins>
          </w:p>
        </w:tc>
      </w:tr>
    </w:tbl>
    <w:p w14:paraId="1D4F0D46" w14:textId="7B73114C" w:rsidR="003D297C" w:rsidRDefault="003D297C" w:rsidP="000E3576">
      <w:pPr>
        <w:rPr>
          <w:ins w:id="1907" w:author="Lee, Daewon" w:date="2020-11-10T00:58:00Z"/>
          <w:lang w:val="en-US"/>
        </w:rPr>
      </w:pPr>
    </w:p>
    <w:p w14:paraId="7AA4DDF7" w14:textId="77777777" w:rsidR="00E00659" w:rsidRPr="00E00659" w:rsidRDefault="00E00659" w:rsidP="00E00659">
      <w:pPr>
        <w:rPr>
          <w:ins w:id="1908" w:author="Lee, Daewon" w:date="2020-11-10T00:58:00Z"/>
          <w:lang w:val="en-US"/>
        </w:rPr>
      </w:pPr>
      <w:commentRangeStart w:id="1909"/>
      <w:ins w:id="1910" w:author="Lee, Daewon" w:date="2020-11-10T00:58:00Z">
        <w:r w:rsidRPr="00E00659">
          <w:rPr>
            <w:lang w:val="en-US"/>
          </w:rPr>
          <w:t xml:space="preserve">For outdoor scenario </w:t>
        </w:r>
        <w:commentRangeEnd w:id="1909"/>
        <w:r>
          <w:rPr>
            <w:rStyle w:val="CommentReference"/>
            <w:lang w:val="en-US" w:eastAsia="zh-CN"/>
          </w:rPr>
          <w:commentReference w:id="1909"/>
        </w:r>
        <w:r w:rsidRPr="00E00659">
          <w:rPr>
            <w:lang w:val="en-US"/>
          </w:rPr>
          <w:t>B, following observations were made:</w:t>
        </w:r>
      </w:ins>
    </w:p>
    <w:p w14:paraId="21E44811" w14:textId="05553361" w:rsidR="00E00659" w:rsidRPr="00E00659" w:rsidRDefault="00E00659" w:rsidP="00E00659">
      <w:pPr>
        <w:pStyle w:val="B1"/>
        <w:rPr>
          <w:ins w:id="1911" w:author="Lee, Daewon" w:date="2020-11-10T00:58:00Z"/>
          <w:lang w:val="en-US"/>
        </w:rPr>
      </w:pPr>
      <w:ins w:id="1912" w:author="Lee, Daewon" w:date="2020-11-10T00:58:00Z">
        <w:r>
          <w:rPr>
            <w:lang w:val="en-US"/>
          </w:rPr>
          <w:t>-</w:t>
        </w:r>
        <w:r>
          <w:rPr>
            <w:lang w:val="en-US"/>
          </w:rPr>
          <w:tab/>
        </w:r>
        <w:r w:rsidRPr="00E00659">
          <w:rPr>
            <w:lang w:val="en-US"/>
          </w:rPr>
          <w:t xml:space="preserve">Results from source [65] show loss of </w:t>
        </w:r>
        <w:proofErr w:type="spellStart"/>
        <w:r w:rsidRPr="00E00659">
          <w:rPr>
            <w:lang w:val="en-US"/>
          </w:rPr>
          <w:t>TxED</w:t>
        </w:r>
        <w:proofErr w:type="spellEnd"/>
        <w:r w:rsidRPr="00E00659">
          <w:rPr>
            <w:lang w:val="en-US"/>
          </w:rPr>
          <w:t xml:space="preserve">-Omni LBT schemes compared to No-LBT, for two ED thresholds -47 and -68 dBm.  </w:t>
        </w:r>
        <w:proofErr w:type="spellStart"/>
        <w:r w:rsidRPr="00E00659">
          <w:rPr>
            <w:lang w:val="en-US"/>
          </w:rPr>
          <w:t>TxED</w:t>
        </w:r>
        <w:proofErr w:type="spellEnd"/>
        <w:r w:rsidRPr="00E00659">
          <w:rPr>
            <w:lang w:val="en-US"/>
          </w:rPr>
          <w:t xml:space="preserve">-Omni LBT with ED Threshold of -68 dBm and -47 dBm has similar performance. </w:t>
        </w:r>
      </w:ins>
    </w:p>
    <w:p w14:paraId="4DAD670D" w14:textId="234A186A" w:rsidR="00E00659" w:rsidRPr="00E00659" w:rsidRDefault="00E00659" w:rsidP="00E00659">
      <w:pPr>
        <w:pStyle w:val="B1"/>
        <w:rPr>
          <w:ins w:id="1913" w:author="Lee, Daewon" w:date="2020-11-10T00:58:00Z"/>
          <w:lang w:val="en-US"/>
        </w:rPr>
      </w:pPr>
      <w:ins w:id="1914" w:author="Lee, Daewon" w:date="2020-11-10T00:58:00Z">
        <w:r>
          <w:rPr>
            <w:lang w:val="en-US"/>
          </w:rPr>
          <w:t>-</w:t>
        </w:r>
        <w:r>
          <w:rPr>
            <w:lang w:val="en-US"/>
          </w:rPr>
          <w:tab/>
        </w:r>
        <w:r w:rsidRPr="00E00659">
          <w:rPr>
            <w:lang w:val="en-US"/>
          </w:rPr>
          <w:t xml:space="preserve">Results from source [72] shows loss for LBT schemes with respect to no-LBT for 1-site and 7 -site scenarios. Directional and omni LBT are comparable at -47dBm EDT for </w:t>
        </w:r>
        <w:proofErr w:type="spellStart"/>
        <w:r w:rsidRPr="00E00659">
          <w:rPr>
            <w:lang w:val="en-US"/>
          </w:rPr>
          <w:t>gNB</w:t>
        </w:r>
        <w:proofErr w:type="spellEnd"/>
        <w:r w:rsidRPr="00E00659">
          <w:rPr>
            <w:lang w:val="en-US"/>
          </w:rPr>
          <w:t xml:space="preserve"> and -32dBm EDT for UE.</w:t>
        </w:r>
      </w:ins>
    </w:p>
    <w:p w14:paraId="086B983C" w14:textId="57994E69" w:rsidR="00E00659" w:rsidRDefault="00E00659" w:rsidP="00E00659">
      <w:pPr>
        <w:pStyle w:val="B1"/>
        <w:rPr>
          <w:ins w:id="1915" w:author="Lee, Daewon" w:date="2020-11-10T00:58:00Z"/>
          <w:lang w:val="en-US"/>
        </w:rPr>
      </w:pPr>
      <w:ins w:id="1916" w:author="Lee, Daewon" w:date="2020-11-10T00:58:00Z">
        <w:r>
          <w:rPr>
            <w:lang w:val="en-US"/>
          </w:rPr>
          <w:t>-</w:t>
        </w:r>
        <w:r>
          <w:rPr>
            <w:lang w:val="en-US"/>
          </w:rPr>
          <w:tab/>
        </w:r>
        <w:r w:rsidRPr="00E00659">
          <w:rPr>
            <w:lang w:val="en-US"/>
          </w:rPr>
          <w:t xml:space="preserve">Results from source [72] show loss of </w:t>
        </w:r>
        <w:proofErr w:type="spellStart"/>
        <w:r w:rsidRPr="00E00659">
          <w:rPr>
            <w:lang w:val="en-US"/>
          </w:rPr>
          <w:t>TxED</w:t>
        </w:r>
        <w:proofErr w:type="spellEnd"/>
        <w:r w:rsidRPr="00E00659">
          <w:rPr>
            <w:lang w:val="en-US"/>
          </w:rPr>
          <w:t xml:space="preserve"> Omni LBT scheme compared to No-LBT for EDT -47 dBm. </w:t>
        </w:r>
        <w:proofErr w:type="spellStart"/>
        <w:r w:rsidRPr="00E00659">
          <w:rPr>
            <w:lang w:val="en-US"/>
          </w:rPr>
          <w:t>TxED</w:t>
        </w:r>
        <w:proofErr w:type="spellEnd"/>
        <w:r w:rsidRPr="00E00659">
          <w:rPr>
            <w:lang w:val="en-US"/>
          </w:rPr>
          <w:t xml:space="preserve"> Omni and </w:t>
        </w:r>
        <w:proofErr w:type="spellStart"/>
        <w:r w:rsidRPr="00E00659">
          <w:rPr>
            <w:lang w:val="en-US"/>
          </w:rPr>
          <w:t>TxED</w:t>
        </w:r>
        <w:proofErr w:type="spellEnd"/>
        <w:r w:rsidRPr="00E00659">
          <w:rPr>
            <w:lang w:val="en-US"/>
          </w:rPr>
          <w:t xml:space="preserve">-Dir are shown to have comparable performance. Receiver assisted LBT (RxA-2) is seen to improve tail performance and to a small extent median user performance at high loading levels compared to </w:t>
        </w:r>
        <w:proofErr w:type="spellStart"/>
        <w:r w:rsidRPr="00E00659">
          <w:rPr>
            <w:lang w:val="en-US"/>
          </w:rPr>
          <w:t>TxED</w:t>
        </w:r>
        <w:proofErr w:type="spellEnd"/>
        <w:r w:rsidRPr="00E00659">
          <w:rPr>
            <w:lang w:val="en-US"/>
          </w:rPr>
          <w:t>-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917" w:author="Lee, Daewon" w:date="2020-11-10T11:15:00Z"/>
        </w:rPr>
      </w:pPr>
    </w:p>
    <w:p w14:paraId="3B9C7D93" w14:textId="3E1373F7" w:rsidR="00690DE0" w:rsidRDefault="00690DE0" w:rsidP="00690DE0">
      <w:pPr>
        <w:pStyle w:val="Heading3"/>
        <w:rPr>
          <w:ins w:id="1918" w:author="Lee, Daewon" w:date="2020-11-10T11:15:00Z"/>
        </w:rPr>
      </w:pPr>
      <w:ins w:id="1919" w:author="Lee, Daewon" w:date="2020-11-10T11:15:00Z">
        <w:r>
          <w:t>6.2.</w:t>
        </w:r>
      </w:ins>
      <w:ins w:id="1920" w:author="Lee, Daewon" w:date="2020-11-10T11:21:00Z">
        <w:r w:rsidR="00EF05B4">
          <w:t>6</w:t>
        </w:r>
      </w:ins>
      <w:ins w:id="1921" w:author="Lee, Daewon" w:date="2020-11-10T11:15:00Z">
        <w:r>
          <w:tab/>
          <w:t>Summary of observations</w:t>
        </w:r>
      </w:ins>
    </w:p>
    <w:p w14:paraId="7D8A35A2" w14:textId="469D13B5" w:rsidR="00690DE0" w:rsidRPr="00690DE0" w:rsidRDefault="00690DE0" w:rsidP="00690DE0">
      <w:pPr>
        <w:rPr>
          <w:ins w:id="1922" w:author="Lee, Daewon" w:date="2020-11-10T11:15:00Z"/>
          <w:i/>
          <w:iCs/>
          <w:color w:val="FF0000"/>
        </w:rPr>
      </w:pPr>
      <w:ins w:id="1923" w:author="Lee, Daewon" w:date="2020-11-10T11:15:00Z">
        <w:r w:rsidRPr="00690DE0">
          <w:rPr>
            <w:i/>
            <w:iCs/>
            <w:color w:val="FF0000"/>
          </w:rPr>
          <w:t>[Editor’s Note: To be added if we have agreement]</w:t>
        </w:r>
      </w:ins>
    </w:p>
    <w:p w14:paraId="317AACE0" w14:textId="2AA5814B" w:rsidR="003D666F" w:rsidDel="007B11A3" w:rsidRDefault="003D666F" w:rsidP="000E3576">
      <w:pPr>
        <w:rPr>
          <w:del w:id="1924" w:author="Lee, Daewon" w:date="2020-11-10T11:18:00Z"/>
          <w:lang w:val="en-US"/>
        </w:rPr>
      </w:pPr>
    </w:p>
    <w:p w14:paraId="36F92496" w14:textId="30B672FA" w:rsidR="003D666F" w:rsidDel="007B11A3" w:rsidRDefault="003D666F" w:rsidP="000E3576">
      <w:pPr>
        <w:rPr>
          <w:del w:id="1925" w:author="Lee, Daewon" w:date="2020-11-10T11:18:00Z"/>
          <w:lang w:val="en-US"/>
        </w:rPr>
      </w:pPr>
    </w:p>
    <w:p w14:paraId="14182BF1" w14:textId="4FD6F352" w:rsidR="00B448F8" w:rsidRDefault="00B448F8" w:rsidP="00B448F8">
      <w:pPr>
        <w:pStyle w:val="Heading2"/>
        <w:rPr>
          <w:ins w:id="1926" w:author="Lee, Daewon" w:date="2020-11-11T00:38:00Z"/>
        </w:rPr>
      </w:pPr>
      <w:ins w:id="1927" w:author="Lee, Daewon" w:date="2020-11-11T00:38:00Z">
        <w:r>
          <w:t>6</w:t>
        </w:r>
        <w:r w:rsidRPr="004D3578">
          <w:t>.</w:t>
        </w:r>
      </w:ins>
      <w:ins w:id="1928" w:author="Lee, Daewon" w:date="2020-11-11T00:39:00Z">
        <w:r>
          <w:t>3</w:t>
        </w:r>
      </w:ins>
      <w:ins w:id="1929" w:author="Lee, Daewon" w:date="2020-11-11T00:38:00Z">
        <w:r w:rsidRPr="004D3578">
          <w:tab/>
        </w:r>
        <w:r>
          <w:t>Summary of delay sp</w:t>
        </w:r>
      </w:ins>
      <w:ins w:id="1930" w:author="Lee, Daewon" w:date="2020-11-11T00:39:00Z">
        <w:r>
          <w:t>read</w:t>
        </w:r>
      </w:ins>
      <w:ins w:id="1931" w:author="Lee, Daewon" w:date="2020-11-11T00:38:00Z">
        <w:r>
          <w:t xml:space="preserve"> evaluations</w:t>
        </w:r>
      </w:ins>
    </w:p>
    <w:p w14:paraId="3E2ADC2A" w14:textId="77777777" w:rsidR="00186BE1" w:rsidRDefault="00186BE1" w:rsidP="00186BE1">
      <w:pPr>
        <w:rPr>
          <w:ins w:id="1932" w:author="Lee, Daewon" w:date="2020-11-11T00:37:00Z"/>
        </w:rPr>
      </w:pPr>
      <w:commentRangeStart w:id="1933"/>
      <w:ins w:id="1934" w:author="Lee, Daewon" w:date="2020-11-11T00:37:00Z">
        <w:r>
          <w:t xml:space="preserve">The following </w:t>
        </w:r>
      </w:ins>
      <w:commentRangeEnd w:id="1933"/>
      <w:ins w:id="1935" w:author="Lee, Daewon" w:date="2020-11-11T00:39:00Z">
        <w:r w:rsidR="00F071C6">
          <w:rPr>
            <w:rStyle w:val="CommentReference"/>
            <w:lang w:val="en-US" w:eastAsia="zh-CN"/>
          </w:rPr>
          <w:commentReference w:id="1933"/>
        </w:r>
      </w:ins>
      <w:ins w:id="1936" w:author="Lee, Daewon" w:date="2020-11-11T00:37:00Z">
        <w:r>
          <w:t>are observations on the delay spread distribution:</w:t>
        </w:r>
      </w:ins>
    </w:p>
    <w:p w14:paraId="0D4D1B4A" w14:textId="78A78A02" w:rsidR="00186BE1" w:rsidRPr="00B448F8" w:rsidRDefault="001F275E" w:rsidP="00B448F8">
      <w:pPr>
        <w:pStyle w:val="B1"/>
        <w:rPr>
          <w:ins w:id="1937" w:author="Lee, Daewon" w:date="2020-11-11T00:37:00Z"/>
          <w:lang w:val="en-US"/>
        </w:rPr>
      </w:pPr>
      <w:ins w:id="1938" w:author="Lee, Daewon" w:date="2020-11-11T00:38:00Z">
        <w:r>
          <w:rPr>
            <w:lang w:val="en-US"/>
          </w:rPr>
          <w:t>-</w:t>
        </w:r>
        <w:r>
          <w:rPr>
            <w:lang w:val="en-US"/>
          </w:rPr>
          <w:tab/>
        </w:r>
      </w:ins>
      <w:ins w:id="1939" w:author="Lee, Daewon" w:date="2020-11-11T00:37:00Z">
        <w:r w:rsidR="00186BE1" w:rsidRPr="00B448F8">
          <w:rPr>
            <w:lang w:val="en-US"/>
          </w:rPr>
          <w:t xml:space="preserve">One source [60] observed that for the delay spread distributions for the typical indoor scenarios evaluated, the delay spread of almost 80% of the users are less than 30 </w:t>
        </w:r>
        <w:proofErr w:type="spellStart"/>
        <w:r w:rsidR="00186BE1" w:rsidRPr="00B448F8">
          <w:rPr>
            <w:lang w:val="en-US"/>
          </w:rPr>
          <w:t>nsec</w:t>
        </w:r>
        <w:proofErr w:type="spellEnd"/>
        <w:r w:rsidR="00186BE1" w:rsidRPr="00B448F8">
          <w:rPr>
            <w:lang w:val="en-US"/>
          </w:rPr>
          <w:t>.</w:t>
        </w:r>
      </w:ins>
    </w:p>
    <w:p w14:paraId="621CAC2A" w14:textId="1B4D72CA" w:rsidR="00186BE1" w:rsidRPr="00B448F8" w:rsidRDefault="001F275E" w:rsidP="00B448F8">
      <w:pPr>
        <w:pStyle w:val="B1"/>
        <w:rPr>
          <w:ins w:id="1940" w:author="Lee, Daewon" w:date="2020-11-11T00:37:00Z"/>
          <w:lang w:val="en-US"/>
        </w:rPr>
      </w:pPr>
      <w:ins w:id="1941" w:author="Lee, Daewon" w:date="2020-11-11T00:38:00Z">
        <w:r>
          <w:rPr>
            <w:lang w:val="en-US"/>
          </w:rPr>
          <w:t>-</w:t>
        </w:r>
        <w:r>
          <w:rPr>
            <w:lang w:val="en-US"/>
          </w:rPr>
          <w:tab/>
        </w:r>
      </w:ins>
      <w:ins w:id="1942" w:author="Lee, Daewon" w:date="2020-11-11T00:37:00Z">
        <w:r w:rsidR="00186BE1" w:rsidRPr="00B448F8">
          <w:rPr>
            <w:lang w:val="en-US"/>
          </w:rPr>
          <w:t>One source [18] observed that Factory Scenario A (</w:t>
        </w:r>
        <w:proofErr w:type="spellStart"/>
        <w:r w:rsidR="00186BE1" w:rsidRPr="00B448F8">
          <w:rPr>
            <w:lang w:val="en-US"/>
          </w:rPr>
          <w:t>InF</w:t>
        </w:r>
        <w:proofErr w:type="spellEnd"/>
        <w:r w:rsidR="00186BE1" w:rsidRPr="00B448F8">
          <w:rPr>
            <w:lang w:val="en-US"/>
          </w:rPr>
          <w:t>-DH) results in post-beamforming delay spreads that are a significant fraction of the CP duration for 960 kHz SCS.</w:t>
        </w:r>
      </w:ins>
    </w:p>
    <w:p w14:paraId="0105AFA3" w14:textId="08E25D72" w:rsidR="00186BE1" w:rsidRPr="00B448F8" w:rsidRDefault="001F275E" w:rsidP="00B448F8">
      <w:pPr>
        <w:pStyle w:val="B1"/>
        <w:rPr>
          <w:ins w:id="1943" w:author="Lee, Daewon" w:date="2020-11-11T00:37:00Z"/>
          <w:lang w:val="en-US"/>
        </w:rPr>
      </w:pPr>
      <w:ins w:id="1944" w:author="Lee, Daewon" w:date="2020-11-11T00:38:00Z">
        <w:r>
          <w:rPr>
            <w:lang w:val="en-US"/>
          </w:rPr>
          <w:t>-</w:t>
        </w:r>
        <w:r>
          <w:rPr>
            <w:lang w:val="en-US"/>
          </w:rPr>
          <w:tab/>
        </w:r>
      </w:ins>
      <w:ins w:id="1945" w:author="Lee, Daewon" w:date="2020-11-11T00:37:00Z">
        <w:r w:rsidR="00186BE1" w:rsidRPr="00B448F8">
          <w:rPr>
            <w:lang w:val="en-US"/>
          </w:rPr>
          <w:t xml:space="preserve">One source [63] observed that 85% of the UE experience </w:t>
        </w:r>
        <w:proofErr w:type="spellStart"/>
        <w:r w:rsidR="00186BE1" w:rsidRPr="00B448F8">
          <w:rPr>
            <w:lang w:val="en-US"/>
          </w:rPr>
          <w:t>r.m.s</w:t>
        </w:r>
        <w:proofErr w:type="spellEnd"/>
        <w:r w:rsidR="00186BE1" w:rsidRPr="00B448F8">
          <w:rPr>
            <w:lang w:val="en-US"/>
          </w:rPr>
          <w:t xml:space="preserve"> delay spread small than CP length of 1.92 MHz subcarrier spacing (i.e. 36.6ns) in indoor, outdoor, and factory scenarios.</w:t>
        </w:r>
      </w:ins>
    </w:p>
    <w:p w14:paraId="522FB4AA" w14:textId="5DCC75B6" w:rsidR="00186BE1" w:rsidRPr="00B448F8" w:rsidRDefault="001F275E" w:rsidP="00B448F8">
      <w:pPr>
        <w:pStyle w:val="B1"/>
        <w:rPr>
          <w:ins w:id="1946" w:author="Lee, Daewon" w:date="2020-11-11T00:37:00Z"/>
          <w:lang w:val="en-US"/>
        </w:rPr>
      </w:pPr>
      <w:ins w:id="1947" w:author="Lee, Daewon" w:date="2020-11-11T00:38:00Z">
        <w:r>
          <w:rPr>
            <w:lang w:val="en-US"/>
          </w:rPr>
          <w:t>-</w:t>
        </w:r>
        <w:r>
          <w:rPr>
            <w:lang w:val="en-US"/>
          </w:rPr>
          <w:tab/>
        </w:r>
      </w:ins>
      <w:ins w:id="1948"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7B9892B4" w14:textId="537803F2" w:rsidR="000E3576" w:rsidRPr="007C4D2A" w:rsidRDefault="001F275E" w:rsidP="00B448F8">
      <w:pPr>
        <w:pStyle w:val="B1"/>
      </w:pPr>
      <w:ins w:id="1949" w:author="Lee, Daewon" w:date="2020-11-11T00:38:00Z">
        <w:r>
          <w:rPr>
            <w:lang w:val="en-US"/>
          </w:rPr>
          <w:t>-</w:t>
        </w:r>
        <w:r>
          <w:rPr>
            <w:lang w:val="en-US"/>
          </w:rPr>
          <w:tab/>
        </w:r>
      </w:ins>
      <w:ins w:id="1950" w:author="Lee, Daewon" w:date="2020-11-11T00:37:00Z">
        <w:r w:rsidR="00186BE1" w:rsidRPr="00B448F8">
          <w:rPr>
            <w:lang w:val="en-US"/>
          </w:rPr>
          <w:t xml:space="preserve">One source [38] observed that while each scenario experiences different amounts of </w:t>
        </w:r>
        <w:proofErr w:type="spellStart"/>
        <w:r w:rsidR="00186BE1" w:rsidRPr="00B448F8">
          <w:rPr>
            <w:lang w:val="en-US"/>
          </w:rPr>
          <w:t>r.m.s.</w:t>
        </w:r>
        <w:proofErr w:type="spellEnd"/>
        <w:r w:rsidR="00186BE1" w:rsidRPr="00B448F8">
          <w:rPr>
            <w:lang w:val="en-US"/>
          </w:rPr>
          <w:t xml:space="preserve"> delay spread, regardless of scenarios, most of UEs experience smaller </w:t>
        </w:r>
        <w:proofErr w:type="spellStart"/>
        <w:r w:rsidR="00186BE1" w:rsidRPr="00B448F8">
          <w:rPr>
            <w:lang w:val="en-US"/>
          </w:rPr>
          <w:t>r.m.s.</w:t>
        </w:r>
        <w:proofErr w:type="spellEnd"/>
        <w:r w:rsidR="00186BE1" w:rsidRPr="00B448F8">
          <w:rPr>
            <w:lang w:val="en-US"/>
          </w:rPr>
          <w:t xml:space="preserve"> delay spreads than normal CP of 960 kHz.</w:t>
        </w:r>
        <w:r w:rsidR="00186BE1">
          <w:t xml:space="preserve"> </w:t>
        </w:r>
      </w:ins>
      <w:r w:rsidR="00423316">
        <w:br w:type="page"/>
      </w:r>
      <w:bookmarkStart w:id="1951"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952" w:name="_Toc41298320"/>
      <w:bookmarkEnd w:id="1951"/>
      <w:r>
        <w:t>A</w:t>
      </w:r>
      <w:r w:rsidRPr="004D3578">
        <w:t>.1</w:t>
      </w:r>
      <w:r w:rsidRPr="004D3578">
        <w:tab/>
      </w:r>
      <w:r w:rsidR="00823899">
        <w:t>Link level evaluation assumptions</w:t>
      </w:r>
      <w:bookmarkEnd w:id="1952"/>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 xml:space="preserve">(b) </w:t>
            </w:r>
            <w:proofErr w:type="spellStart"/>
            <w:r w:rsidRPr="001A1845">
              <w:rPr>
                <w:lang w:val="en-US"/>
              </w:rPr>
              <w:t>UMi</w:t>
            </w:r>
            <w:proofErr w:type="spellEnd"/>
            <w:r w:rsidRPr="001A1845">
              <w:rPr>
                <w:lang w:val="en-US"/>
              </w:rPr>
              <w:t xml:space="preserve"> – Street Canyon NLOS: CDL-B (50 ns DS), and </w:t>
            </w:r>
            <w:proofErr w:type="spellStart"/>
            <w:r w:rsidRPr="001A1845">
              <w:rPr>
                <w:lang w:val="en-US"/>
              </w:rPr>
              <w:t>UMi</w:t>
            </w:r>
            <w:proofErr w:type="spellEnd"/>
            <w:r w:rsidRPr="001A1845">
              <w:rPr>
                <w:lang w:val="en-US"/>
              </w:rPr>
              <w:t xml:space="preserve">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1A1845">
              <w:rPr>
                <w:lang w:val="en-US"/>
              </w:rPr>
              <w:t>angles</w:t>
            </w:r>
            <w:proofErr w:type="gramEnd"/>
            <w:r w:rsidRPr="001A1845">
              <w:rPr>
                <w:lang w:val="en-US"/>
              </w:rPr>
              <w:t xml:space="preserve">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w:t>
            </w:r>
            <w:proofErr w:type="spellStart"/>
            <w:proofErr w:type="gramStart"/>
            <w:r w:rsidRPr="008036F0">
              <w:t>Mg,Ng</w:t>
            </w:r>
            <w:proofErr w:type="gramEnd"/>
            <w:r w:rsidRPr="008036F0">
              <w:t>,M,N,P</w:t>
            </w:r>
            <w:proofErr w:type="spellEnd"/>
            <w:r w:rsidRPr="008036F0">
              <w:t>)</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8,16,2) BS with (0.5 dv, 0.5 </w:t>
            </w:r>
            <w:proofErr w:type="spellStart"/>
            <w:r w:rsidRPr="006E06F8">
              <w:t>dH</w:t>
            </w:r>
            <w:proofErr w:type="spellEnd"/>
            <w:r w:rsidRPr="006E06F8">
              <w:t>)</w:t>
            </w:r>
          </w:p>
          <w:p w14:paraId="3250D87C"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4,4,2) UE with (0.5 dv, 0.5 </w:t>
            </w:r>
            <w:proofErr w:type="spellStart"/>
            <w:r w:rsidRPr="006E06F8">
              <w:t>dH</w:t>
            </w:r>
            <w:proofErr w:type="spellEnd"/>
            <w:r w:rsidRPr="006E06F8">
              <w:t>)</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4,8,2) BS with (0.5 dv, 0.5 </w:t>
            </w:r>
            <w:proofErr w:type="spellStart"/>
            <w:r w:rsidRPr="006E06F8">
              <w:t>dH</w:t>
            </w:r>
            <w:proofErr w:type="spellEnd"/>
            <w:r w:rsidRPr="006E06F8">
              <w:t>)</w:t>
            </w:r>
          </w:p>
          <w:p w14:paraId="77EEAAAE" w14:textId="7803C6E1" w:rsidR="00245940"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2,2,2) UE with (0.5 dv, 0.5 </w:t>
            </w:r>
            <w:proofErr w:type="spellStart"/>
            <w:r w:rsidRPr="006E06F8">
              <w:t>dH</w:t>
            </w:r>
            <w:proofErr w:type="spellEnd"/>
            <w:r w:rsidRPr="006E06F8">
              <w:t>)</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proofErr w:type="spellStart"/>
            <w:r w:rsidRPr="000064E3">
              <w:lastRenderedPageBreak/>
              <w:t>gNB</w:t>
            </w:r>
            <w:proofErr w:type="spellEnd"/>
            <w:r w:rsidRPr="000064E3">
              <w:t xml:space="preserve">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 xml:space="preserve">Assume </w:t>
            </w:r>
            <w:proofErr w:type="spellStart"/>
            <w:r>
              <w:t>N</w:t>
            </w:r>
            <w:r w:rsidRPr="00C30B03">
              <w:rPr>
                <w:vertAlign w:val="subscript"/>
              </w:rPr>
              <w:t>oh</w:t>
            </w:r>
            <w:r w:rsidRPr="00C30B03">
              <w:rPr>
                <w:vertAlign w:val="superscript"/>
              </w:rPr>
              <w:t>PRB</w:t>
            </w:r>
            <w:proofErr w:type="spellEnd"/>
            <w:r>
              <w:t xml:space="preserve"> = 0 for MCS calcu</w:t>
            </w:r>
            <w:ins w:id="1953"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954" w:name="_Toc41298321"/>
      <w:r>
        <w:t>A</w:t>
      </w:r>
      <w:r w:rsidRPr="004D3578">
        <w:t>.</w:t>
      </w:r>
      <w:r>
        <w:t>2</w:t>
      </w:r>
      <w:r w:rsidRPr="004D3578">
        <w:tab/>
      </w:r>
      <w:r>
        <w:t>System level evaluation assumptions</w:t>
      </w:r>
      <w:bookmarkEnd w:id="1954"/>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955"/>
            <w:r w:rsidRPr="005B4DFB">
              <w:rPr>
                <w:b/>
                <w:bCs/>
              </w:rPr>
              <w:t>Indoor Office:</w:t>
            </w:r>
            <w:commentRangeEnd w:id="1955"/>
            <w:r w:rsidR="00A1137B">
              <w:rPr>
                <w:rStyle w:val="CommentReference"/>
                <w:rFonts w:ascii="Times New Roman" w:hAnsi="Times New Roman"/>
                <w:lang w:val="en-US" w:eastAsia="zh-CN"/>
              </w:rPr>
              <w:commentReference w:id="1955"/>
            </w:r>
          </w:p>
          <w:p w14:paraId="4CBF83F5" w14:textId="77777777" w:rsidR="003720CB" w:rsidRPr="005B4DFB" w:rsidRDefault="003720CB" w:rsidP="005B4DFB">
            <w:pPr>
              <w:pStyle w:val="TAL"/>
            </w:pPr>
            <w:r w:rsidRPr="005B4DFB">
              <w:rPr>
                <w:b/>
                <w:bCs/>
              </w:rPr>
              <w:t>Scenario Indoor-A)</w:t>
            </w:r>
            <w:r w:rsidRPr="005B4DFB">
              <w:t xml:space="preserve"> </w:t>
            </w:r>
            <w:proofErr w:type="spellStart"/>
            <w:r w:rsidRPr="005B4DFB">
              <w:t>InH</w:t>
            </w:r>
            <w:proofErr w:type="spellEnd"/>
            <w:r w:rsidRPr="005B4DFB">
              <w:t xml:space="preserve">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956" w:author="Lee, Daewon" w:date="2020-11-09T00:15:00Z">
              <w:r w:rsidR="00910D82">
                <w:t xml:space="preserve">x-axis </w:t>
              </w:r>
            </w:ins>
            <w:r w:rsidRPr="005B4DFB">
              <w:t>ISD = 20m</w:t>
            </w:r>
            <w:ins w:id="1957"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958"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959"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w:t>
            </w:r>
            <w:proofErr w:type="spellStart"/>
            <w:r w:rsidRPr="005B4DFB">
              <w:t>InH</w:t>
            </w:r>
            <w:proofErr w:type="spellEnd"/>
            <w:r w:rsidRPr="005B4DFB">
              <w:t xml:space="preserve">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w:t>
            </w:r>
            <w:proofErr w:type="spellStart"/>
            <w:r w:rsidRPr="005B4DFB">
              <w:t>InH</w:t>
            </w:r>
            <w:proofErr w:type="spellEnd"/>
            <w:r w:rsidRPr="005B4DFB">
              <w:t xml:space="preserve">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w:t>
            </w:r>
            <w:proofErr w:type="spellStart"/>
            <w:r w:rsidRPr="005B4DFB">
              <w:t>InH</w:t>
            </w:r>
            <w:proofErr w:type="spellEnd"/>
            <w:r w:rsidRPr="005B4DFB">
              <w:t xml:space="preserve">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 xml:space="preserve">FFS: if the office box scenario can be </w:t>
            </w:r>
            <w:proofErr w:type="gramStart"/>
            <w:r w:rsidRPr="005B4DFB">
              <w:t>reduced down</w:t>
            </w:r>
            <w:proofErr w:type="gramEnd"/>
            <w:r w:rsidRPr="005B4DFB">
              <w:t xml:space="preserve">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28.95pt" o:ole="">
                  <v:imagedata r:id="rId27" o:title=""/>
                </v:shape>
                <o:OLEObject Type="Embed" ProgID="Visio.Drawing.11" ShapeID="_x0000_i1025" DrawAspect="Content" ObjectID="_1666612049"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960"/>
            <w:r w:rsidRPr="0023409F">
              <w:t>BS Antenna Pattern</w:t>
            </w:r>
            <w:commentRangeEnd w:id="1960"/>
            <w:r w:rsidR="00A1137B">
              <w:rPr>
                <w:rStyle w:val="CommentReference"/>
                <w:rFonts w:ascii="Times New Roman" w:hAnsi="Times New Roman"/>
                <w:lang w:val="en-US" w:eastAsia="zh-CN"/>
              </w:rPr>
              <w:commentReference w:id="1960"/>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961"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962" w:author="Lee, Daewon" w:date="2020-11-09T00:16:00Z"/>
              </w:rPr>
            </w:pPr>
            <w:r>
              <w:t>(with exception of antenna element gain)</w:t>
            </w:r>
          </w:p>
          <w:p w14:paraId="51B96262" w14:textId="77777777" w:rsidR="00947BED" w:rsidRDefault="00947BED" w:rsidP="004E2490">
            <w:pPr>
              <w:pStyle w:val="TAL"/>
              <w:rPr>
                <w:ins w:id="1963" w:author="Lee, Daewon" w:date="2020-11-09T00:16:00Z"/>
              </w:rPr>
            </w:pPr>
          </w:p>
          <w:p w14:paraId="71CAC0DB" w14:textId="77777777" w:rsidR="00947BED" w:rsidRDefault="00947BED" w:rsidP="00947BED">
            <w:pPr>
              <w:pStyle w:val="TAL"/>
              <w:rPr>
                <w:ins w:id="1964" w:author="Lee, Daewon" w:date="2020-11-09T00:16:00Z"/>
              </w:rPr>
            </w:pPr>
            <w:ins w:id="1965" w:author="Lee, Daewon" w:date="2020-11-09T00:16:00Z">
              <w:r>
                <w:t>For factory scenarios:</w:t>
              </w:r>
            </w:ins>
          </w:p>
          <w:p w14:paraId="5396988F" w14:textId="0A5587A6" w:rsidR="00947BED" w:rsidRPr="00027C13" w:rsidRDefault="00947BED" w:rsidP="00947BED">
            <w:pPr>
              <w:pStyle w:val="TAL"/>
            </w:pPr>
            <w:ins w:id="1966"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1967"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968" w:author="Lee, Daewon" w:date="2020-10-27T06:22:00Z">
        <w:r w:rsidR="00182868">
          <w:rPr>
            <w:lang w:eastAsia="x-none"/>
          </w:rPr>
          <w:t xml:space="preserve"> [4]</w:t>
        </w:r>
      </w:ins>
      <w:r w:rsidR="00A94B16">
        <w:t xml:space="preserve">. </w:t>
      </w:r>
      <w:commentRangeStart w:id="1969"/>
      <w:ins w:id="1970" w:author="Lee, Daewon" w:date="2020-11-10T11:29:00Z">
        <w:r w:rsidR="00A743DC" w:rsidRPr="00A743DC">
          <w:t>Enhancements</w:t>
        </w:r>
        <w:commentRangeEnd w:id="1969"/>
        <w:r w:rsidR="00A743DC">
          <w:rPr>
            <w:rStyle w:val="CommentReference"/>
            <w:lang w:val="en-US" w:eastAsia="zh-CN"/>
          </w:rPr>
          <w:commentReference w:id="1969"/>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971" w:author="Lee, Daewon" w:date="2020-10-27T06:14:00Z">
        <w:r w:rsidR="00C30B03">
          <w:rPr>
            <w:vertAlign w:val="subscript"/>
          </w:rPr>
          <w:t>ax</w:t>
        </w:r>
      </w:ins>
      <w:del w:id="1972"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973" w:author="Lee, Daewon" w:date="2020-10-27T06:29:00Z">
        <w:r w:rsidR="009200AB">
          <w:t>, and Z</w:t>
        </w:r>
        <w:r w:rsidR="009200AB" w:rsidRPr="00B06AF7">
          <w:rPr>
            <w:vertAlign w:val="subscript"/>
          </w:rPr>
          <w:t>min</w:t>
        </w:r>
        <w:r w:rsidR="009200AB">
          <w:t xml:space="preserve"> </w:t>
        </w:r>
      </w:ins>
      <w:ins w:id="1974" w:author="Lee, Daewon" w:date="2020-10-27T06:30:00Z">
        <w:r w:rsidR="00B06AF7">
          <w:t xml:space="preserve">is </w:t>
        </w:r>
        <w:r w:rsidR="00203917">
          <w:t xml:space="preserve">equal to </w:t>
        </w:r>
      </w:ins>
      <w:ins w:id="1975" w:author="Lee, Daewon" w:date="2020-11-02T23:02:00Z">
        <w:r w:rsidR="00992034">
          <w:t>0</w:t>
        </w:r>
      </w:ins>
      <w:ins w:id="1976" w:author="Lee, Daewon" w:date="2020-10-27T06:30:00Z">
        <w:r w:rsidR="00B06AF7">
          <w:t>.</w:t>
        </w:r>
      </w:ins>
      <w:del w:id="1977"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commentRangeStart w:id="1978"/>
      <w:r w:rsidRPr="004D3578">
        <w:t xml:space="preserve">Annex </w:t>
      </w:r>
      <w:r>
        <w:t>B</w:t>
      </w:r>
      <w:r w:rsidRPr="004D3578">
        <w:t>:</w:t>
      </w:r>
      <w:commentRangeEnd w:id="1978"/>
      <w:r w:rsidR="00310C52">
        <w:rPr>
          <w:rStyle w:val="CommentReference"/>
          <w:rFonts w:ascii="Times New Roman" w:hAnsi="Times New Roman"/>
          <w:lang w:val="en-US" w:eastAsia="zh-CN"/>
        </w:rPr>
        <w:commentReference w:id="1978"/>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3161884" w:rsidR="00AA013C" w:rsidDel="005074D7" w:rsidRDefault="00AA013C" w:rsidP="00AA013C">
      <w:pPr>
        <w:rPr>
          <w:del w:id="1979" w:author="Lee, Daewon" w:date="2020-11-10T16:16:00Z"/>
          <w:i/>
          <w:iCs/>
          <w:color w:val="FF0000"/>
        </w:rPr>
      </w:pPr>
      <w:del w:id="1980"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1981" w:author="Lee, Daewon" w:date="2020-11-10T16:16:00Z"/>
          <w:lang w:val="en-US" w:eastAsia="zh-CN"/>
        </w:rPr>
      </w:pPr>
    </w:p>
    <w:p w14:paraId="3345AA01" w14:textId="5ECFF9E5" w:rsidR="00DC76D2" w:rsidRPr="004D3578" w:rsidDel="004C09BC" w:rsidRDefault="00DC76D2" w:rsidP="00DC76D2">
      <w:pPr>
        <w:pStyle w:val="Heading3"/>
        <w:rPr>
          <w:del w:id="1982" w:author="Lee, Daewon" w:date="2020-11-10T16:16:00Z"/>
        </w:rPr>
      </w:pPr>
      <w:del w:id="1983"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1984" w:author="Lee, Daewon" w:date="2020-11-10T16:16:00Z"/>
          <w:i/>
          <w:iCs/>
          <w:color w:val="FF0000"/>
        </w:rPr>
      </w:pPr>
      <w:del w:id="1985"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1986" w:author="Lee, Daewon" w:date="2020-11-10T16:16:00Z"/>
        </w:rPr>
      </w:pPr>
    </w:p>
    <w:p w14:paraId="192BFB99" w14:textId="00A7AE38" w:rsidR="00DC76D2" w:rsidRPr="006351B4" w:rsidDel="004C09BC" w:rsidRDefault="00DC76D2" w:rsidP="006351B4">
      <w:pPr>
        <w:pStyle w:val="TH"/>
        <w:rPr>
          <w:del w:id="1987" w:author="Lee, Daewon" w:date="2020-11-10T16:16:00Z"/>
        </w:rPr>
      </w:pPr>
      <w:bookmarkStart w:id="1988" w:name="_Ref48248479"/>
      <w:bookmarkStart w:id="1989" w:name="_Ref48248471"/>
      <w:del w:id="1990" w:author="Lee, Daewon" w:date="2020-11-10T16:16:00Z">
        <w:r w:rsidDel="004C09BC">
          <w:delText xml:space="preserve">Table </w:delText>
        </w:r>
        <w:bookmarkEnd w:id="1988"/>
        <w:r w:rsidR="006351B4" w:rsidDel="004C09BC">
          <w:delText>B.1.1-1:</w:delText>
        </w:r>
        <w:r w:rsidDel="004C09BC">
          <w:delText xml:space="preserve"> LLS template: SINR in dB achieving PDSCH/PUSCH BLER of 10%</w:delText>
        </w:r>
        <w:bookmarkEnd w:id="1989"/>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1991"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1992" w:author="Lee, Daewon" w:date="2020-11-10T16:16:00Z"/>
                <w:sz w:val="18"/>
                <w:szCs w:val="18"/>
                <w:lang w:eastAsia="zh-CN"/>
              </w:rPr>
            </w:pPr>
            <w:del w:id="1993"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1994" w:author="Lee, Daewon" w:date="2020-11-10T16:16:00Z"/>
                <w:sz w:val="22"/>
                <w:szCs w:val="22"/>
                <w:lang w:eastAsia="zh-CN"/>
              </w:rPr>
            </w:pPr>
            <w:del w:id="1995"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1996" w:author="Lee, Daewon" w:date="2020-11-10T16:16:00Z"/>
                <w:lang w:eastAsia="zh-CN"/>
              </w:rPr>
            </w:pPr>
            <w:del w:id="1997"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1998" w:author="Lee, Daewon" w:date="2020-11-10T16:16:00Z"/>
                <w:lang w:eastAsia="zh-CN"/>
              </w:rPr>
            </w:pPr>
            <w:del w:id="1999"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000" w:author="Lee, Daewon" w:date="2020-11-10T16:16:00Z"/>
                <w:lang w:eastAsia="zh-CN"/>
              </w:rPr>
            </w:pPr>
            <w:del w:id="2001"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002" w:author="Lee, Daewon" w:date="2020-11-10T16:16:00Z"/>
                <w:lang w:eastAsia="zh-CN"/>
              </w:rPr>
            </w:pPr>
            <w:del w:id="2003"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004" w:author="Lee, Daewon" w:date="2020-11-10T16:16:00Z"/>
                <w:lang w:eastAsia="zh-CN"/>
              </w:rPr>
            </w:pPr>
            <w:del w:id="2005"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006" w:author="Lee, Daewon" w:date="2020-11-10T16:16:00Z"/>
                <w:lang w:eastAsia="zh-CN"/>
              </w:rPr>
            </w:pPr>
            <w:del w:id="2007"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008" w:author="Lee, Daewon" w:date="2020-11-10T16:16:00Z"/>
                <w:lang w:eastAsia="zh-CN"/>
              </w:rPr>
            </w:pPr>
            <w:del w:id="2009"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01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011" w:author="Lee, Daewon" w:date="2020-11-10T16:16:00Z"/>
                <w:lang w:eastAsia="zh-CN"/>
              </w:rPr>
            </w:pPr>
            <w:del w:id="2012"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013" w:author="Lee, Daewon" w:date="2020-11-10T16:16:00Z"/>
                <w:lang w:eastAsia="zh-CN"/>
              </w:rPr>
            </w:pPr>
            <w:del w:id="2014"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015" w:author="Lee, Daewon" w:date="2020-11-10T16:16:00Z"/>
                <w:lang w:eastAsia="zh-CN"/>
              </w:rPr>
            </w:pPr>
            <w:del w:id="2016"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017" w:author="Lee, Daewon" w:date="2020-11-10T16:16:00Z"/>
                <w:lang w:eastAsia="zh-CN"/>
              </w:rPr>
            </w:pPr>
            <w:del w:id="2018"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019"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020"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021"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022" w:author="Lee, Daewon" w:date="2020-11-10T16:16:00Z"/>
                <w:lang w:eastAsia="zh-CN"/>
              </w:rPr>
            </w:pPr>
          </w:p>
        </w:tc>
      </w:tr>
      <w:tr w:rsidR="00DC76D2" w:rsidDel="004C09BC" w14:paraId="796CFCE0" w14:textId="35F2EFF3" w:rsidTr="00DC76D2">
        <w:trPr>
          <w:trHeight w:val="272"/>
          <w:jc w:val="center"/>
          <w:del w:id="20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02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02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026" w:author="Lee, Daewon" w:date="2020-11-10T16:16:00Z"/>
                <w:lang w:eastAsia="zh-CN"/>
              </w:rPr>
            </w:pPr>
            <w:del w:id="2027"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02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02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03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03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032" w:author="Lee, Daewon" w:date="2020-11-10T16:16:00Z"/>
                <w:lang w:eastAsia="zh-CN"/>
              </w:rPr>
            </w:pPr>
          </w:p>
        </w:tc>
      </w:tr>
      <w:tr w:rsidR="00DC76D2" w:rsidDel="004C09BC" w14:paraId="0FBD5E7D" w14:textId="135B378F" w:rsidTr="00DC76D2">
        <w:trPr>
          <w:trHeight w:val="272"/>
          <w:jc w:val="center"/>
          <w:del w:id="20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03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03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036" w:author="Lee, Daewon" w:date="2020-11-10T16:16:00Z"/>
                <w:lang w:eastAsia="zh-CN"/>
              </w:rPr>
            </w:pPr>
            <w:del w:id="2037"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03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03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04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04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042" w:author="Lee, Daewon" w:date="2020-11-10T16:16:00Z"/>
                <w:lang w:eastAsia="zh-CN"/>
              </w:rPr>
            </w:pPr>
          </w:p>
        </w:tc>
      </w:tr>
      <w:tr w:rsidR="00DC76D2" w:rsidDel="004C09BC" w14:paraId="7B2FA0FB" w14:textId="6B13AF6C" w:rsidTr="00DC76D2">
        <w:trPr>
          <w:trHeight w:val="158"/>
          <w:jc w:val="center"/>
          <w:del w:id="204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04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045"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046" w:author="Lee, Daewon" w:date="2020-11-10T16:16:00Z"/>
                <w:lang w:eastAsia="zh-CN"/>
              </w:rPr>
            </w:pPr>
            <w:del w:id="2047"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048"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049"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050"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051"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052" w:author="Lee, Daewon" w:date="2020-11-10T16:16:00Z"/>
                <w:lang w:eastAsia="zh-CN"/>
              </w:rPr>
            </w:pPr>
          </w:p>
        </w:tc>
      </w:tr>
      <w:tr w:rsidR="00DC76D2" w:rsidDel="004C09BC" w14:paraId="0805D87B" w14:textId="097D48A3" w:rsidTr="00DC76D2">
        <w:trPr>
          <w:trHeight w:val="45"/>
          <w:jc w:val="center"/>
          <w:del w:id="20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05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05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056" w:author="Lee, Daewon" w:date="2020-11-10T16:16:00Z"/>
                <w:lang w:eastAsia="zh-CN"/>
              </w:rPr>
            </w:pPr>
            <w:del w:id="2057"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05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05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06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06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062" w:author="Lee, Daewon" w:date="2020-11-10T16:16:00Z"/>
                <w:lang w:eastAsia="zh-CN"/>
              </w:rPr>
            </w:pPr>
          </w:p>
        </w:tc>
      </w:tr>
      <w:tr w:rsidR="00DC76D2" w:rsidDel="004C09BC" w14:paraId="5F948E37" w14:textId="33BB9928" w:rsidTr="00DC76D2">
        <w:trPr>
          <w:trHeight w:val="45"/>
          <w:jc w:val="center"/>
          <w:del w:id="20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06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06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066" w:author="Lee, Daewon" w:date="2020-11-10T16:16:00Z"/>
                <w:lang w:eastAsia="zh-CN"/>
              </w:rPr>
            </w:pPr>
            <w:del w:id="2067"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06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06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07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07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072" w:author="Lee, Daewon" w:date="2020-11-10T16:16:00Z"/>
                <w:lang w:eastAsia="zh-CN"/>
              </w:rPr>
            </w:pPr>
          </w:p>
        </w:tc>
      </w:tr>
      <w:tr w:rsidR="00DC76D2" w:rsidDel="004C09BC" w14:paraId="5F70B54C" w14:textId="152CD2EF" w:rsidTr="00DC76D2">
        <w:trPr>
          <w:trHeight w:val="45"/>
          <w:jc w:val="center"/>
          <w:del w:id="207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07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07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076" w:author="Lee, Daewon" w:date="2020-11-10T16:16:00Z"/>
                <w:lang w:eastAsia="zh-CN"/>
              </w:rPr>
            </w:pPr>
            <w:del w:id="2077"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07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07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08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08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082" w:author="Lee, Daewon" w:date="2020-11-10T16:16:00Z"/>
                <w:lang w:eastAsia="zh-CN"/>
              </w:rPr>
            </w:pPr>
          </w:p>
        </w:tc>
      </w:tr>
      <w:tr w:rsidR="00DC76D2" w:rsidDel="004C09BC" w14:paraId="0D308C88" w14:textId="1572DE49" w:rsidTr="00DC76D2">
        <w:trPr>
          <w:trHeight w:val="45"/>
          <w:jc w:val="center"/>
          <w:del w:id="20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084"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085" w:author="Lee, Daewon" w:date="2020-11-10T16:16:00Z"/>
                <w:lang w:eastAsia="zh-CN"/>
              </w:rPr>
            </w:pPr>
            <w:del w:id="2086"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087" w:author="Lee, Daewon" w:date="2020-11-10T16:16:00Z"/>
                <w:lang w:eastAsia="zh-CN"/>
              </w:rPr>
            </w:pPr>
            <w:del w:id="2088"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089"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090"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091"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092"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093" w:author="Lee, Daewon" w:date="2020-11-10T16:16:00Z"/>
                <w:lang w:eastAsia="zh-CN"/>
              </w:rPr>
            </w:pPr>
          </w:p>
        </w:tc>
      </w:tr>
      <w:tr w:rsidR="00DC76D2" w:rsidDel="004C09BC" w14:paraId="019D28E3" w14:textId="23A63A76" w:rsidTr="00DC76D2">
        <w:trPr>
          <w:trHeight w:val="45"/>
          <w:jc w:val="center"/>
          <w:del w:id="209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09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09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097" w:author="Lee, Daewon" w:date="2020-11-10T16:16:00Z"/>
                <w:lang w:eastAsia="zh-CN"/>
              </w:rPr>
            </w:pPr>
            <w:del w:id="2098"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09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10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10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10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103" w:author="Lee, Daewon" w:date="2020-11-10T16:16:00Z"/>
                <w:lang w:eastAsia="zh-CN"/>
              </w:rPr>
            </w:pPr>
          </w:p>
        </w:tc>
      </w:tr>
      <w:tr w:rsidR="00DC76D2" w:rsidDel="004C09BC" w14:paraId="1CDC8F8A" w14:textId="604BD98C" w:rsidTr="00DC76D2">
        <w:trPr>
          <w:trHeight w:val="45"/>
          <w:jc w:val="center"/>
          <w:del w:id="21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10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10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107" w:author="Lee, Daewon" w:date="2020-11-10T16:16:00Z"/>
                <w:lang w:eastAsia="zh-CN"/>
              </w:rPr>
            </w:pPr>
            <w:del w:id="2108"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10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11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11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11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113" w:author="Lee, Daewon" w:date="2020-11-10T16:16:00Z"/>
                <w:lang w:eastAsia="zh-CN"/>
              </w:rPr>
            </w:pPr>
          </w:p>
        </w:tc>
      </w:tr>
      <w:tr w:rsidR="00DC76D2" w:rsidDel="004C09BC" w14:paraId="2487EF42" w14:textId="1068E1D2" w:rsidTr="00DC76D2">
        <w:trPr>
          <w:trHeight w:val="45"/>
          <w:jc w:val="center"/>
          <w:del w:id="21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11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116"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117" w:author="Lee, Daewon" w:date="2020-11-10T16:16:00Z"/>
                <w:lang w:eastAsia="zh-CN"/>
              </w:rPr>
            </w:pPr>
            <w:del w:id="2118"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119"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120"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121"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122"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123" w:author="Lee, Daewon" w:date="2020-11-10T16:16:00Z"/>
                <w:lang w:eastAsia="zh-CN"/>
              </w:rPr>
            </w:pPr>
          </w:p>
        </w:tc>
      </w:tr>
      <w:tr w:rsidR="00DC76D2" w:rsidDel="004C09BC" w14:paraId="676BF7EC" w14:textId="1D2ED18B" w:rsidTr="00DC76D2">
        <w:trPr>
          <w:trHeight w:val="45"/>
          <w:jc w:val="center"/>
          <w:del w:id="21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12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12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127" w:author="Lee, Daewon" w:date="2020-11-10T16:16:00Z"/>
                <w:lang w:eastAsia="zh-CN"/>
              </w:rPr>
            </w:pPr>
            <w:del w:id="2128"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12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13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13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13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133" w:author="Lee, Daewon" w:date="2020-11-10T16:16:00Z"/>
                <w:lang w:eastAsia="zh-CN"/>
              </w:rPr>
            </w:pPr>
          </w:p>
        </w:tc>
      </w:tr>
      <w:tr w:rsidR="00DC76D2" w:rsidDel="004C09BC" w14:paraId="4FF2DA08" w14:textId="00BD2E44" w:rsidTr="00DC76D2">
        <w:trPr>
          <w:trHeight w:val="45"/>
          <w:jc w:val="center"/>
          <w:del w:id="213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13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13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137" w:author="Lee, Daewon" w:date="2020-11-10T16:16:00Z"/>
                <w:lang w:eastAsia="zh-CN"/>
              </w:rPr>
            </w:pPr>
            <w:del w:id="2138"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13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14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14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14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143" w:author="Lee, Daewon" w:date="2020-11-10T16:16:00Z"/>
                <w:lang w:eastAsia="zh-CN"/>
              </w:rPr>
            </w:pPr>
          </w:p>
        </w:tc>
      </w:tr>
      <w:tr w:rsidR="00DC76D2" w:rsidDel="004C09BC" w14:paraId="360ED1B3" w14:textId="1E6D06C6" w:rsidTr="00DC76D2">
        <w:trPr>
          <w:trHeight w:val="45"/>
          <w:jc w:val="center"/>
          <w:del w:id="214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14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14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147" w:author="Lee, Daewon" w:date="2020-11-10T16:16:00Z"/>
                <w:lang w:eastAsia="zh-CN"/>
              </w:rPr>
            </w:pPr>
            <w:del w:id="2148"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14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15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15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15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153" w:author="Lee, Daewon" w:date="2020-11-10T16:16:00Z"/>
                <w:lang w:eastAsia="zh-CN"/>
              </w:rPr>
            </w:pPr>
          </w:p>
        </w:tc>
      </w:tr>
      <w:tr w:rsidR="00DC76D2" w:rsidDel="004C09BC" w14:paraId="4C846310" w14:textId="5D0122D4" w:rsidTr="00DC76D2">
        <w:trPr>
          <w:trHeight w:val="45"/>
          <w:jc w:val="center"/>
          <w:del w:id="21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155"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156" w:author="Lee, Daewon" w:date="2020-11-10T16:16:00Z"/>
                <w:lang w:eastAsia="zh-CN"/>
              </w:rPr>
            </w:pPr>
            <w:del w:id="2157"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158" w:author="Lee, Daewon" w:date="2020-11-10T16:16:00Z"/>
                <w:lang w:eastAsia="zh-CN"/>
              </w:rPr>
            </w:pPr>
            <w:del w:id="2159"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160"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161"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162"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163"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164" w:author="Lee, Daewon" w:date="2020-11-10T16:16:00Z"/>
                <w:lang w:eastAsia="zh-CN"/>
              </w:rPr>
            </w:pPr>
          </w:p>
        </w:tc>
      </w:tr>
      <w:tr w:rsidR="00DC76D2" w:rsidDel="004C09BC" w14:paraId="4D5C5409" w14:textId="031C526B" w:rsidTr="00DC76D2">
        <w:trPr>
          <w:trHeight w:val="45"/>
          <w:jc w:val="center"/>
          <w:del w:id="216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16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16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168" w:author="Lee, Daewon" w:date="2020-11-10T16:16:00Z"/>
                <w:lang w:eastAsia="zh-CN"/>
              </w:rPr>
            </w:pPr>
            <w:del w:id="2169"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17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17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17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17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174" w:author="Lee, Daewon" w:date="2020-11-10T16:16:00Z"/>
                <w:lang w:eastAsia="zh-CN"/>
              </w:rPr>
            </w:pPr>
          </w:p>
        </w:tc>
      </w:tr>
      <w:tr w:rsidR="00DC76D2" w:rsidDel="004C09BC" w14:paraId="16068F7A" w14:textId="59DE2588" w:rsidTr="00DC76D2">
        <w:trPr>
          <w:trHeight w:val="45"/>
          <w:jc w:val="center"/>
          <w:del w:id="21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17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17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178" w:author="Lee, Daewon" w:date="2020-11-10T16:16:00Z"/>
                <w:lang w:eastAsia="zh-CN"/>
              </w:rPr>
            </w:pPr>
            <w:del w:id="2179"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18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18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18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18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184" w:author="Lee, Daewon" w:date="2020-11-10T16:16:00Z"/>
                <w:lang w:eastAsia="zh-CN"/>
              </w:rPr>
            </w:pPr>
          </w:p>
        </w:tc>
      </w:tr>
      <w:tr w:rsidR="00DC76D2" w:rsidDel="004C09BC" w14:paraId="74DD7FC2" w14:textId="2280809F" w:rsidTr="00DC76D2">
        <w:trPr>
          <w:trHeight w:val="45"/>
          <w:jc w:val="center"/>
          <w:del w:id="218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18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187"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188" w:author="Lee, Daewon" w:date="2020-11-10T16:16:00Z"/>
                <w:lang w:eastAsia="zh-CN"/>
              </w:rPr>
            </w:pPr>
            <w:del w:id="2189"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190"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191"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192"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193"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194" w:author="Lee, Daewon" w:date="2020-11-10T16:16:00Z"/>
                <w:lang w:eastAsia="zh-CN"/>
              </w:rPr>
            </w:pPr>
          </w:p>
        </w:tc>
      </w:tr>
      <w:tr w:rsidR="00DC76D2" w:rsidDel="004C09BC" w14:paraId="7EF91C52" w14:textId="0E3B9473" w:rsidTr="00DC76D2">
        <w:trPr>
          <w:trHeight w:val="45"/>
          <w:jc w:val="center"/>
          <w:del w:id="219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19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19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198" w:author="Lee, Daewon" w:date="2020-11-10T16:16:00Z"/>
                <w:lang w:eastAsia="zh-CN"/>
              </w:rPr>
            </w:pPr>
            <w:del w:id="2199"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20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20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20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20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204" w:author="Lee, Daewon" w:date="2020-11-10T16:16:00Z"/>
                <w:lang w:eastAsia="zh-CN"/>
              </w:rPr>
            </w:pPr>
          </w:p>
        </w:tc>
      </w:tr>
      <w:tr w:rsidR="00DC76D2" w:rsidDel="004C09BC" w14:paraId="6005C4FF" w14:textId="3F58B7D5" w:rsidTr="00DC76D2">
        <w:trPr>
          <w:trHeight w:val="45"/>
          <w:jc w:val="center"/>
          <w:del w:id="220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20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20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208" w:author="Lee, Daewon" w:date="2020-11-10T16:16:00Z"/>
                <w:lang w:eastAsia="zh-CN"/>
              </w:rPr>
            </w:pPr>
            <w:del w:id="2209"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21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21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21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21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214" w:author="Lee, Daewon" w:date="2020-11-10T16:16:00Z"/>
                <w:lang w:eastAsia="zh-CN"/>
              </w:rPr>
            </w:pPr>
          </w:p>
        </w:tc>
      </w:tr>
      <w:tr w:rsidR="00DC76D2" w:rsidDel="004C09BC" w14:paraId="5C6F3939" w14:textId="65957EC2" w:rsidTr="00DC76D2">
        <w:trPr>
          <w:trHeight w:val="45"/>
          <w:jc w:val="center"/>
          <w:del w:id="22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216"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217"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218" w:author="Lee, Daewon" w:date="2020-11-10T16:16:00Z"/>
                <w:lang w:eastAsia="zh-CN"/>
              </w:rPr>
            </w:pPr>
            <w:del w:id="2219"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220"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221"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222"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223"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224" w:author="Lee, Daewon" w:date="2020-11-10T16:16:00Z"/>
                <w:lang w:eastAsia="zh-CN"/>
              </w:rPr>
            </w:pPr>
          </w:p>
        </w:tc>
      </w:tr>
      <w:tr w:rsidR="00DC76D2" w:rsidDel="004C09BC" w14:paraId="6323B52C" w14:textId="3C027611" w:rsidTr="00DC76D2">
        <w:trPr>
          <w:trHeight w:val="45"/>
          <w:jc w:val="center"/>
          <w:del w:id="222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226"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227" w:author="Lee, Daewon" w:date="2020-11-10T16:16:00Z"/>
                <w:lang w:eastAsia="zh-CN"/>
              </w:rPr>
            </w:pPr>
            <w:del w:id="2228"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229" w:author="Lee, Daewon" w:date="2020-11-10T16:16:00Z"/>
                <w:rFonts w:ascii="Times New Roman" w:hAnsi="Times New Roman"/>
                <w:sz w:val="20"/>
                <w:szCs w:val="20"/>
                <w:lang w:eastAsia="zh-CN"/>
              </w:rPr>
            </w:pPr>
            <w:del w:id="2230"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231" w:author="Lee, Daewon" w:date="2020-11-10T16:16:00Z"/>
                <w:rFonts w:ascii="Times New Roman" w:hAnsi="Times New Roman"/>
                <w:sz w:val="20"/>
                <w:szCs w:val="20"/>
                <w:lang w:eastAsia="zh-CN"/>
              </w:rPr>
            </w:pPr>
            <w:del w:id="2232"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233" w:author="Lee, Daewon" w:date="2020-11-10T16:16:00Z"/>
                <w:rFonts w:ascii="Times New Roman" w:hAnsi="Times New Roman"/>
                <w:sz w:val="20"/>
                <w:szCs w:val="20"/>
                <w:lang w:eastAsia="zh-CN"/>
              </w:rPr>
            </w:pPr>
            <w:del w:id="2234"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235" w:author="Lee, Daewon" w:date="2020-11-10T16:16:00Z"/>
                <w:sz w:val="20"/>
                <w:szCs w:val="20"/>
                <w:lang w:eastAsia="zh-CN"/>
              </w:rPr>
            </w:pPr>
            <w:del w:id="2236"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237" w:author="Lee, Daewon" w:date="2020-11-10T16:16:00Z"/>
                <w:sz w:val="20"/>
                <w:szCs w:val="20"/>
                <w:lang w:eastAsia="zh-CN"/>
              </w:rPr>
            </w:pPr>
            <w:del w:id="2238"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239" w:author="Lee, Daewon" w:date="2020-11-10T16:16:00Z"/>
                <w:sz w:val="20"/>
                <w:szCs w:val="20"/>
                <w:lang w:eastAsia="zh-CN"/>
              </w:rPr>
            </w:pPr>
            <w:del w:id="2240"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241"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242" w:author="Lee, Daewon" w:date="2020-11-10T16:16:00Z"/>
        </w:rPr>
      </w:pPr>
      <w:del w:id="2243"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244" w:author="Lee, Daewon" w:date="2020-11-10T16:16:00Z"/>
          <w:i/>
          <w:iCs/>
          <w:color w:val="FF0000"/>
        </w:rPr>
      </w:pPr>
      <w:del w:id="2245"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246"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247" w:author="Lee, Daewon" w:date="2020-11-10T16:16:00Z"/>
        </w:rPr>
      </w:pPr>
      <w:bookmarkStart w:id="2248" w:name="_Ref48300857"/>
      <w:del w:id="2249" w:author="Lee, Daewon" w:date="2020-11-10T16:16:00Z">
        <w:r w:rsidDel="004C09BC">
          <w:delText>Table</w:delText>
        </w:r>
        <w:bookmarkEnd w:id="2248"/>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250"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251" w:author="Lee, Daewon" w:date="2020-11-10T16:16:00Z"/>
                <w:sz w:val="18"/>
                <w:szCs w:val="18"/>
                <w:lang w:eastAsia="ja-JP"/>
              </w:rPr>
            </w:pPr>
            <w:del w:id="2252"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253" w:author="Lee, Daewon" w:date="2020-11-10T16:16:00Z"/>
                <w:sz w:val="22"/>
                <w:szCs w:val="22"/>
                <w:lang w:eastAsia="ja-JP"/>
              </w:rPr>
            </w:pPr>
            <w:del w:id="2254"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255" w:author="Lee, Daewon" w:date="2020-11-10T16:16:00Z"/>
                <w:lang w:eastAsia="ja-JP"/>
              </w:rPr>
            </w:pPr>
            <w:del w:id="2256"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257" w:author="Lee, Daewon" w:date="2020-11-10T16:16:00Z"/>
                <w:rFonts w:eastAsia="MS Mincho"/>
                <w:lang w:eastAsia="ja-JP"/>
              </w:rPr>
            </w:pPr>
            <w:del w:id="2258"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259" w:author="Lee, Daewon" w:date="2020-11-10T16:16:00Z"/>
                <w:rFonts w:eastAsia="Malgun Gothic"/>
                <w:lang w:eastAsia="ja-JP"/>
              </w:rPr>
            </w:pPr>
            <w:del w:id="2260"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261" w:author="Lee, Daewon" w:date="2020-11-10T16:16:00Z"/>
                <w:lang w:eastAsia="ja-JP"/>
              </w:rPr>
            </w:pPr>
            <w:del w:id="2262"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263" w:author="Lee, Daewon" w:date="2020-11-10T16:16:00Z"/>
                <w:lang w:eastAsia="ja-JP"/>
              </w:rPr>
            </w:pPr>
            <w:del w:id="2264" w:author="Lee, Daewon" w:date="2020-11-10T16:16:00Z">
              <w:r w:rsidDel="004C09BC">
                <w:rPr>
                  <w:lang w:eastAsia="ja-JP"/>
                </w:rPr>
                <w:delText>960KHz</w:delText>
              </w:r>
            </w:del>
          </w:p>
        </w:tc>
      </w:tr>
      <w:tr w:rsidR="00DC76D2" w:rsidDel="004C09BC" w14:paraId="0920EE71" w14:textId="4E78656F" w:rsidTr="00DC76D2">
        <w:trPr>
          <w:trHeight w:val="45"/>
          <w:jc w:val="center"/>
          <w:del w:id="226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266" w:author="Lee, Daewon" w:date="2020-11-10T16:16:00Z"/>
                <w:lang w:eastAsia="ja-JP"/>
              </w:rPr>
            </w:pPr>
            <w:del w:id="2267"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268" w:author="Lee, Daewon" w:date="2020-11-10T16:16:00Z"/>
                <w:lang w:eastAsia="ja-JP"/>
              </w:rPr>
            </w:pPr>
            <w:del w:id="2269"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270"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271"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272"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273" w:author="Lee, Daewon" w:date="2020-11-10T16:16:00Z"/>
                <w:lang w:eastAsia="ja-JP"/>
              </w:rPr>
            </w:pPr>
          </w:p>
        </w:tc>
      </w:tr>
      <w:tr w:rsidR="00DC76D2" w:rsidDel="004C09BC" w14:paraId="498A29C9" w14:textId="714C5989" w:rsidTr="00DC76D2">
        <w:trPr>
          <w:trHeight w:val="45"/>
          <w:jc w:val="center"/>
          <w:del w:id="227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27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276" w:author="Lee, Daewon" w:date="2020-11-10T16:16:00Z"/>
                <w:lang w:eastAsia="ja-JP"/>
              </w:rPr>
            </w:pPr>
            <w:del w:id="2277"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27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2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28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281" w:author="Lee, Daewon" w:date="2020-11-10T16:16:00Z"/>
                <w:lang w:eastAsia="ja-JP"/>
              </w:rPr>
            </w:pPr>
          </w:p>
        </w:tc>
      </w:tr>
      <w:tr w:rsidR="00DC76D2" w:rsidDel="004C09BC" w14:paraId="09B1A7E6" w14:textId="7E03B33A" w:rsidTr="00DC76D2">
        <w:trPr>
          <w:trHeight w:val="45"/>
          <w:jc w:val="center"/>
          <w:del w:id="22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28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284" w:author="Lee, Daewon" w:date="2020-11-10T16:16:00Z"/>
                <w:lang w:eastAsia="ja-JP"/>
              </w:rPr>
            </w:pPr>
            <w:del w:id="2285"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28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2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28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289" w:author="Lee, Daewon" w:date="2020-11-10T16:16:00Z"/>
                <w:lang w:eastAsia="ja-JP"/>
              </w:rPr>
            </w:pPr>
          </w:p>
        </w:tc>
      </w:tr>
      <w:tr w:rsidR="00DC76D2" w:rsidDel="004C09BC" w14:paraId="70273ACD" w14:textId="4FF0BE0C" w:rsidTr="00DC76D2">
        <w:trPr>
          <w:trHeight w:val="45"/>
          <w:jc w:val="center"/>
          <w:del w:id="22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29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292" w:author="Lee, Daewon" w:date="2020-11-10T16:16:00Z"/>
                <w:lang w:eastAsia="zh-CN"/>
              </w:rPr>
            </w:pPr>
            <w:del w:id="2293"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29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2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29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297" w:author="Lee, Daewon" w:date="2020-11-10T16:16:00Z"/>
                <w:lang w:eastAsia="ja-JP"/>
              </w:rPr>
            </w:pPr>
          </w:p>
        </w:tc>
      </w:tr>
      <w:tr w:rsidR="00DC76D2" w:rsidDel="004C09BC" w14:paraId="761B0154" w14:textId="425C26E7" w:rsidTr="00DC76D2">
        <w:trPr>
          <w:trHeight w:val="45"/>
          <w:jc w:val="center"/>
          <w:del w:id="22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299"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300" w:author="Lee, Daewon" w:date="2020-11-10T16:16:00Z"/>
                <w:lang w:eastAsia="ja-JP"/>
              </w:rPr>
            </w:pPr>
            <w:del w:id="2301"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30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3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304"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305" w:author="Lee, Daewon" w:date="2020-11-10T16:16:00Z"/>
                <w:lang w:eastAsia="ja-JP"/>
              </w:rPr>
            </w:pPr>
          </w:p>
        </w:tc>
      </w:tr>
      <w:tr w:rsidR="00DC76D2" w:rsidDel="004C09BC" w14:paraId="24D522E8" w14:textId="0B1AD492" w:rsidTr="00DC76D2">
        <w:trPr>
          <w:trHeight w:val="45"/>
          <w:jc w:val="center"/>
          <w:del w:id="230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307"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308" w:author="Lee, Daewon" w:date="2020-11-10T16:16:00Z"/>
                <w:lang w:eastAsia="zh-CN"/>
              </w:rPr>
            </w:pPr>
            <w:del w:id="2309"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31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31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312"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313" w:author="Lee, Daewon" w:date="2020-11-10T16:16:00Z"/>
                <w:lang w:eastAsia="ja-JP"/>
              </w:rPr>
            </w:pPr>
          </w:p>
        </w:tc>
      </w:tr>
      <w:tr w:rsidR="00DC76D2" w:rsidDel="004C09BC" w14:paraId="1465AFB2" w14:textId="5CA3CE15" w:rsidTr="00DC76D2">
        <w:trPr>
          <w:trHeight w:val="45"/>
          <w:jc w:val="center"/>
          <w:del w:id="23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31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316" w:author="Lee, Daewon" w:date="2020-11-10T16:16:00Z"/>
                <w:lang w:eastAsia="ja-JP"/>
              </w:rPr>
            </w:pPr>
            <w:del w:id="2317"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31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31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32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321" w:author="Lee, Daewon" w:date="2020-11-10T16:16:00Z"/>
                <w:lang w:eastAsia="ja-JP"/>
              </w:rPr>
            </w:pPr>
          </w:p>
        </w:tc>
      </w:tr>
      <w:tr w:rsidR="00DC76D2" w:rsidDel="004C09BC" w14:paraId="2AB1FD29" w14:textId="7B706E0D" w:rsidTr="00DC76D2">
        <w:trPr>
          <w:trHeight w:val="45"/>
          <w:jc w:val="center"/>
          <w:del w:id="232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323"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324" w:author="Lee, Daewon" w:date="2020-11-10T16:16:00Z"/>
                <w:lang w:eastAsia="zh-CN"/>
              </w:rPr>
            </w:pPr>
            <w:del w:id="2325"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326" w:author="Lee, Daewon" w:date="2020-11-10T16:16:00Z"/>
                <w:rFonts w:ascii="Times New Roman" w:hAnsi="Times New Roman"/>
                <w:sz w:val="20"/>
                <w:szCs w:val="20"/>
                <w:lang w:eastAsia="ja-JP"/>
              </w:rPr>
            </w:pPr>
            <w:del w:id="2327"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328" w:author="Lee, Daewon" w:date="2020-11-10T16:16:00Z"/>
                <w:rFonts w:ascii="Times New Roman" w:hAnsi="Times New Roman"/>
                <w:sz w:val="20"/>
                <w:szCs w:val="20"/>
                <w:lang w:eastAsia="ja-JP"/>
              </w:rPr>
            </w:pPr>
            <w:del w:id="2329"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330" w:author="Lee, Daewon" w:date="2020-11-10T16:16:00Z"/>
                <w:rFonts w:ascii="Times New Roman" w:hAnsi="Times New Roman"/>
                <w:sz w:val="20"/>
                <w:szCs w:val="20"/>
                <w:lang w:eastAsia="ja-JP"/>
              </w:rPr>
            </w:pPr>
            <w:del w:id="2331"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332" w:author="Lee, Daewon" w:date="2020-11-10T16:16:00Z"/>
                <w:rFonts w:ascii="Times New Roman" w:hAnsi="Times New Roman"/>
                <w:sz w:val="20"/>
                <w:szCs w:val="20"/>
                <w:lang w:eastAsia="ja-JP"/>
              </w:rPr>
            </w:pPr>
            <w:del w:id="2333"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334" w:author="Lee, Daewon" w:date="2020-11-10T16:16:00Z"/>
                <w:rFonts w:ascii="Times New Roman" w:hAnsi="Times New Roman"/>
                <w:sz w:val="20"/>
                <w:szCs w:val="20"/>
                <w:lang w:eastAsia="ja-JP"/>
              </w:rPr>
            </w:pPr>
            <w:del w:id="2335"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336" w:author="Lee, Daewon" w:date="2020-11-10T16:16:00Z"/>
                <w:rFonts w:ascii="Times New Roman" w:hAnsi="Times New Roman"/>
                <w:sz w:val="20"/>
                <w:szCs w:val="20"/>
                <w:lang w:eastAsia="ja-JP"/>
              </w:rPr>
            </w:pPr>
            <w:del w:id="2337"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338"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339" w:author="Lee, Daewon" w:date="2020-11-10T16:16:00Z"/>
        </w:rPr>
      </w:pPr>
      <w:del w:id="2340"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341" w:author="Lee, Daewon" w:date="2020-11-10T16:16:00Z"/>
          <w:i/>
          <w:iCs/>
          <w:color w:val="FF0000"/>
        </w:rPr>
      </w:pPr>
      <w:bookmarkStart w:id="2342" w:name="_Ref48922568"/>
      <w:del w:id="2343"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344" w:author="Lee, Daewon" w:date="2020-11-10T16:16:00Z"/>
        </w:rPr>
      </w:pPr>
    </w:p>
    <w:p w14:paraId="6C29A1B6" w14:textId="1204F8CD" w:rsidR="00DC76D2" w:rsidRPr="006351B4" w:rsidDel="004C09BC" w:rsidRDefault="00DC76D2" w:rsidP="006351B4">
      <w:pPr>
        <w:pStyle w:val="TH"/>
        <w:rPr>
          <w:del w:id="2345" w:author="Lee, Daewon" w:date="2020-11-10T16:16:00Z"/>
        </w:rPr>
      </w:pPr>
      <w:del w:id="2346" w:author="Lee, Daewon" w:date="2020-11-10T16:16:00Z">
        <w:r w:rsidRPr="006351B4" w:rsidDel="004C09BC">
          <w:delText xml:space="preserve">Table </w:delText>
        </w:r>
        <w:bookmarkEnd w:id="2342"/>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34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348" w:author="Lee, Daewon" w:date="2020-11-10T16:16:00Z"/>
                <w:color w:val="FF0000"/>
                <w:sz w:val="18"/>
                <w:szCs w:val="18"/>
                <w:lang w:eastAsia="ja-JP"/>
              </w:rPr>
            </w:pPr>
            <w:del w:id="2349"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350" w:author="Lee, Daewon" w:date="2020-11-10T16:16:00Z"/>
                <w:color w:val="FF0000"/>
                <w:sz w:val="22"/>
                <w:szCs w:val="22"/>
                <w:lang w:eastAsia="ja-JP"/>
              </w:rPr>
            </w:pPr>
            <w:del w:id="2351"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352" w:author="Lee, Daewon" w:date="2020-11-10T16:16:00Z"/>
                <w:color w:val="FF0000"/>
                <w:lang w:eastAsia="ja-JP"/>
              </w:rPr>
            </w:pPr>
            <w:del w:id="2353"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354" w:author="Lee, Daewon" w:date="2020-11-10T16:16:00Z"/>
                <w:rFonts w:eastAsia="MS Mincho"/>
                <w:color w:val="FF0000"/>
                <w:lang w:eastAsia="ja-JP"/>
              </w:rPr>
            </w:pPr>
            <w:del w:id="2355"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356" w:author="Lee, Daewon" w:date="2020-11-10T16:16:00Z"/>
                <w:rFonts w:eastAsia="Malgun Gothic"/>
                <w:color w:val="FF0000"/>
                <w:lang w:eastAsia="ja-JP"/>
              </w:rPr>
            </w:pPr>
            <w:del w:id="2357"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358" w:author="Lee, Daewon" w:date="2020-11-10T16:16:00Z"/>
                <w:color w:val="FF0000"/>
                <w:lang w:eastAsia="ja-JP"/>
              </w:rPr>
            </w:pPr>
            <w:del w:id="2359"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360" w:author="Lee, Daewon" w:date="2020-11-10T16:16:00Z"/>
                <w:color w:val="FF0000"/>
                <w:lang w:eastAsia="ja-JP"/>
              </w:rPr>
            </w:pPr>
            <w:del w:id="2361"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36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363" w:author="Lee, Daewon" w:date="2020-11-10T16:16:00Z"/>
                <w:color w:val="FF0000"/>
                <w:lang w:eastAsia="ja-JP"/>
              </w:rPr>
            </w:pPr>
            <w:del w:id="2364"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365" w:author="Lee, Daewon" w:date="2020-11-10T16:16:00Z"/>
                <w:color w:val="FF0000"/>
                <w:lang w:eastAsia="ja-JP"/>
              </w:rPr>
            </w:pPr>
            <w:del w:id="2366"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367" w:author="Lee, Daewon" w:date="2020-11-10T16:16:00Z"/>
                <w:color w:val="FF0000"/>
                <w:lang w:eastAsia="ja-JP"/>
              </w:rPr>
            </w:pPr>
            <w:del w:id="2368"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369"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370"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371" w:author="Lee, Daewon" w:date="2020-11-10T16:16:00Z"/>
                <w:color w:val="FF0000"/>
                <w:lang w:eastAsia="ja-JP"/>
              </w:rPr>
            </w:pPr>
          </w:p>
        </w:tc>
      </w:tr>
      <w:tr w:rsidR="004F0597" w:rsidRPr="004F0597" w:rsidDel="004C09BC" w14:paraId="653EF8F6" w14:textId="4E001E05" w:rsidTr="00DC76D2">
        <w:trPr>
          <w:trHeight w:val="45"/>
          <w:jc w:val="center"/>
          <w:del w:id="23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373" w:author="Lee, Daewon" w:date="2020-11-10T16:16:00Z"/>
                <w:rFonts w:ascii="Calibri" w:eastAsia="Malgun Gothic" w:hAnsi="Calibri"/>
                <w:sz w:val="22"/>
                <w:szCs w:val="22"/>
                <w:lang w:eastAsia="ja-JP"/>
                <w:rPrChange w:id="2374" w:author="Lee, Daewon" w:date="2020-10-27T06:14:00Z">
                  <w:rPr>
                    <w:del w:id="237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376" w:author="Lee, Daewon" w:date="2020-11-10T16:16:00Z"/>
                <w:lang w:eastAsia="ja-JP"/>
                <w:rPrChange w:id="2377" w:author="Lee, Daewon" w:date="2020-10-27T06:14:00Z">
                  <w:rPr>
                    <w:del w:id="2378" w:author="Lee, Daewon" w:date="2020-11-10T16:16:00Z"/>
                    <w:color w:val="FF0000"/>
                    <w:lang w:eastAsia="ja-JP"/>
                  </w:rPr>
                </w:rPrChange>
              </w:rPr>
            </w:pPr>
            <w:del w:id="2379" w:author="Lee, Daewon" w:date="2020-11-10T16:16:00Z">
              <w:r w:rsidRPr="004F0597" w:rsidDel="004C09BC">
                <w:rPr>
                  <w:lang w:eastAsia="ja-JP"/>
                  <w:rPrChange w:id="2380"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381" w:author="Lee, Daewon" w:date="2020-11-10T16:16:00Z"/>
                <w:lang w:eastAsia="ja-JP"/>
                <w:rPrChange w:id="2382" w:author="Lee, Daewon" w:date="2020-10-27T06:14:00Z">
                  <w:rPr>
                    <w:del w:id="238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384" w:author="Lee, Daewon" w:date="2020-11-10T16:16:00Z"/>
                <w:lang w:eastAsia="ja-JP"/>
                <w:rPrChange w:id="2385" w:author="Lee, Daewon" w:date="2020-10-27T06:14:00Z">
                  <w:rPr>
                    <w:del w:id="238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387" w:author="Lee, Daewon" w:date="2020-11-10T16:16:00Z"/>
                <w:lang w:eastAsia="ja-JP"/>
                <w:rPrChange w:id="2388" w:author="Lee, Daewon" w:date="2020-10-27T06:14:00Z">
                  <w:rPr>
                    <w:del w:id="238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390" w:author="Lee, Daewon" w:date="2020-11-10T16:16:00Z"/>
                <w:lang w:eastAsia="ja-JP"/>
                <w:rPrChange w:id="2391" w:author="Lee, Daewon" w:date="2020-10-27T06:14:00Z">
                  <w:rPr>
                    <w:del w:id="2392" w:author="Lee, Daewon" w:date="2020-11-10T16:16:00Z"/>
                    <w:color w:val="FF0000"/>
                    <w:lang w:eastAsia="ja-JP"/>
                  </w:rPr>
                </w:rPrChange>
              </w:rPr>
            </w:pPr>
          </w:p>
        </w:tc>
      </w:tr>
      <w:tr w:rsidR="004F0597" w:rsidRPr="004F0597" w:rsidDel="004C09BC" w14:paraId="567768CF" w14:textId="7A2E00D5" w:rsidTr="00DC76D2">
        <w:trPr>
          <w:trHeight w:val="45"/>
          <w:jc w:val="center"/>
          <w:del w:id="239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2394" w:author="Lee, Daewon" w:date="2020-11-10T16:16:00Z"/>
                <w:rFonts w:ascii="Calibri" w:eastAsia="Malgun Gothic" w:hAnsi="Calibri"/>
                <w:sz w:val="22"/>
                <w:szCs w:val="22"/>
                <w:lang w:eastAsia="ja-JP"/>
                <w:rPrChange w:id="2395" w:author="Lee, Daewon" w:date="2020-10-27T06:14:00Z">
                  <w:rPr>
                    <w:del w:id="239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2397" w:author="Lee, Daewon" w:date="2020-11-10T16:16:00Z"/>
                <w:lang w:eastAsia="ja-JP"/>
                <w:rPrChange w:id="2398" w:author="Lee, Daewon" w:date="2020-10-27T06:14:00Z">
                  <w:rPr>
                    <w:del w:id="2399" w:author="Lee, Daewon" w:date="2020-11-10T16:16:00Z"/>
                    <w:color w:val="FF0000"/>
                    <w:lang w:eastAsia="ja-JP"/>
                  </w:rPr>
                </w:rPrChange>
              </w:rPr>
            </w:pPr>
            <w:del w:id="2400" w:author="Lee, Daewon" w:date="2020-11-10T16:16:00Z">
              <w:r w:rsidRPr="004F0597" w:rsidDel="004C09BC">
                <w:rPr>
                  <w:lang w:eastAsia="ja-JP"/>
                  <w:rPrChange w:id="2401"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2402" w:author="Lee, Daewon" w:date="2020-11-10T16:16:00Z"/>
                <w:lang w:eastAsia="ja-JP"/>
                <w:rPrChange w:id="2403" w:author="Lee, Daewon" w:date="2020-10-27T06:14:00Z">
                  <w:rPr>
                    <w:del w:id="240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2405" w:author="Lee, Daewon" w:date="2020-11-10T16:16:00Z"/>
                <w:lang w:eastAsia="ja-JP"/>
                <w:rPrChange w:id="2406" w:author="Lee, Daewon" w:date="2020-10-27T06:14:00Z">
                  <w:rPr>
                    <w:del w:id="240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2408" w:author="Lee, Daewon" w:date="2020-11-10T16:16:00Z"/>
                <w:lang w:eastAsia="ja-JP"/>
                <w:rPrChange w:id="2409" w:author="Lee, Daewon" w:date="2020-10-27T06:14:00Z">
                  <w:rPr>
                    <w:del w:id="241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2411" w:author="Lee, Daewon" w:date="2020-11-10T16:16:00Z"/>
                <w:lang w:eastAsia="ja-JP"/>
                <w:rPrChange w:id="2412" w:author="Lee, Daewon" w:date="2020-10-27T06:14:00Z">
                  <w:rPr>
                    <w:del w:id="2413" w:author="Lee, Daewon" w:date="2020-11-10T16:16:00Z"/>
                    <w:color w:val="FF0000"/>
                    <w:lang w:eastAsia="ja-JP"/>
                  </w:rPr>
                </w:rPrChange>
              </w:rPr>
            </w:pPr>
          </w:p>
        </w:tc>
      </w:tr>
      <w:tr w:rsidR="004F0597" w:rsidRPr="004F0597" w:rsidDel="004C09BC" w14:paraId="0BD74E01" w14:textId="6257D465" w:rsidTr="00DC76D2">
        <w:trPr>
          <w:trHeight w:val="45"/>
          <w:jc w:val="center"/>
          <w:del w:id="24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2415" w:author="Lee, Daewon" w:date="2020-11-10T16:16:00Z"/>
                <w:rFonts w:ascii="Calibri" w:eastAsia="Malgun Gothic" w:hAnsi="Calibri"/>
                <w:sz w:val="22"/>
                <w:szCs w:val="22"/>
                <w:lang w:eastAsia="ja-JP"/>
                <w:rPrChange w:id="2416" w:author="Lee, Daewon" w:date="2020-10-27T06:14:00Z">
                  <w:rPr>
                    <w:del w:id="241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2418" w:author="Lee, Daewon" w:date="2020-11-10T16:16:00Z"/>
                <w:lang w:eastAsia="zh-CN"/>
                <w:rPrChange w:id="2419" w:author="Lee, Daewon" w:date="2020-10-27T06:14:00Z">
                  <w:rPr>
                    <w:del w:id="2420" w:author="Lee, Daewon" w:date="2020-11-10T16:16:00Z"/>
                    <w:color w:val="FF0000"/>
                    <w:lang w:eastAsia="zh-CN"/>
                  </w:rPr>
                </w:rPrChange>
              </w:rPr>
            </w:pPr>
            <w:del w:id="2421" w:author="Lee, Daewon" w:date="2020-11-10T16:16:00Z">
              <w:r w:rsidRPr="004F0597" w:rsidDel="004C09BC">
                <w:rPr>
                  <w:lang w:eastAsia="zh-CN"/>
                  <w:rPrChange w:id="2422"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2423" w:author="Lee, Daewon" w:date="2020-11-10T16:16:00Z"/>
                <w:lang w:eastAsia="ja-JP"/>
                <w:rPrChange w:id="2424" w:author="Lee, Daewon" w:date="2020-10-27T06:14:00Z">
                  <w:rPr>
                    <w:del w:id="242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2426" w:author="Lee, Daewon" w:date="2020-11-10T16:16:00Z"/>
                <w:lang w:eastAsia="ja-JP"/>
                <w:rPrChange w:id="2427" w:author="Lee, Daewon" w:date="2020-10-27T06:14:00Z">
                  <w:rPr>
                    <w:del w:id="242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2429" w:author="Lee, Daewon" w:date="2020-11-10T16:16:00Z"/>
                <w:lang w:eastAsia="ja-JP"/>
                <w:rPrChange w:id="2430" w:author="Lee, Daewon" w:date="2020-10-27T06:14:00Z">
                  <w:rPr>
                    <w:del w:id="243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2432" w:author="Lee, Daewon" w:date="2020-11-10T16:16:00Z"/>
                <w:lang w:eastAsia="ja-JP"/>
                <w:rPrChange w:id="2433" w:author="Lee, Daewon" w:date="2020-10-27T06:14:00Z">
                  <w:rPr>
                    <w:del w:id="2434" w:author="Lee, Daewon" w:date="2020-11-10T16:16:00Z"/>
                    <w:color w:val="FF0000"/>
                    <w:lang w:eastAsia="ja-JP"/>
                  </w:rPr>
                </w:rPrChange>
              </w:rPr>
            </w:pPr>
          </w:p>
        </w:tc>
      </w:tr>
      <w:tr w:rsidR="004F0597" w:rsidRPr="004F0597" w:rsidDel="004C09BC" w14:paraId="3F80EFAC" w14:textId="6DFDFDA5" w:rsidTr="00DC76D2">
        <w:trPr>
          <w:trHeight w:val="45"/>
          <w:jc w:val="center"/>
          <w:del w:id="243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2436" w:author="Lee, Daewon" w:date="2020-11-10T16:16:00Z"/>
                <w:rFonts w:ascii="Calibri" w:eastAsia="Malgun Gothic" w:hAnsi="Calibri"/>
                <w:sz w:val="22"/>
                <w:szCs w:val="22"/>
                <w:lang w:eastAsia="ja-JP"/>
                <w:rPrChange w:id="2437" w:author="Lee, Daewon" w:date="2020-10-27T06:14:00Z">
                  <w:rPr>
                    <w:del w:id="243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2439" w:author="Lee, Daewon" w:date="2020-11-10T16:16:00Z"/>
                <w:lang w:eastAsia="ja-JP"/>
                <w:rPrChange w:id="2440" w:author="Lee, Daewon" w:date="2020-10-27T06:14:00Z">
                  <w:rPr>
                    <w:del w:id="2441" w:author="Lee, Daewon" w:date="2020-11-10T16:16:00Z"/>
                    <w:color w:val="FF0000"/>
                    <w:lang w:eastAsia="ja-JP"/>
                  </w:rPr>
                </w:rPrChange>
              </w:rPr>
            </w:pPr>
            <w:del w:id="2442" w:author="Lee, Daewon" w:date="2020-11-10T16:16:00Z">
              <w:r w:rsidRPr="004F0597" w:rsidDel="004C09BC">
                <w:rPr>
                  <w:lang w:eastAsia="zh-CN"/>
                  <w:rPrChange w:id="2443"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2444" w:author="Lee, Daewon" w:date="2020-11-10T16:16:00Z"/>
                <w:lang w:eastAsia="ja-JP"/>
                <w:rPrChange w:id="2445" w:author="Lee, Daewon" w:date="2020-10-27T06:14:00Z">
                  <w:rPr>
                    <w:del w:id="244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2447" w:author="Lee, Daewon" w:date="2020-11-10T16:16:00Z"/>
                <w:lang w:eastAsia="ja-JP"/>
                <w:rPrChange w:id="2448" w:author="Lee, Daewon" w:date="2020-10-27T06:14:00Z">
                  <w:rPr>
                    <w:del w:id="244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2450" w:author="Lee, Daewon" w:date="2020-11-10T16:16:00Z"/>
                <w:lang w:eastAsia="ja-JP"/>
                <w:rPrChange w:id="2451" w:author="Lee, Daewon" w:date="2020-10-27T06:14:00Z">
                  <w:rPr>
                    <w:del w:id="245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2453" w:author="Lee, Daewon" w:date="2020-11-10T16:16:00Z"/>
                <w:lang w:eastAsia="ja-JP"/>
                <w:rPrChange w:id="2454" w:author="Lee, Daewon" w:date="2020-10-27T06:14:00Z">
                  <w:rPr>
                    <w:del w:id="2455" w:author="Lee, Daewon" w:date="2020-11-10T16:16:00Z"/>
                    <w:color w:val="FF0000"/>
                    <w:lang w:eastAsia="ja-JP"/>
                  </w:rPr>
                </w:rPrChange>
              </w:rPr>
            </w:pPr>
          </w:p>
        </w:tc>
      </w:tr>
      <w:tr w:rsidR="004F0597" w:rsidRPr="004F0597" w:rsidDel="004C09BC" w14:paraId="2809B2E8" w14:textId="71F3F06F" w:rsidTr="00DC76D2">
        <w:trPr>
          <w:trHeight w:val="45"/>
          <w:jc w:val="center"/>
          <w:del w:id="245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2457" w:author="Lee, Daewon" w:date="2020-11-10T16:16:00Z"/>
                <w:rFonts w:ascii="Calibri" w:eastAsia="Malgun Gothic" w:hAnsi="Calibri"/>
                <w:sz w:val="22"/>
                <w:szCs w:val="22"/>
                <w:lang w:eastAsia="ja-JP"/>
                <w:rPrChange w:id="2458" w:author="Lee, Daewon" w:date="2020-10-27T06:14:00Z">
                  <w:rPr>
                    <w:del w:id="245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2460" w:author="Lee, Daewon" w:date="2020-11-10T16:16:00Z"/>
                <w:lang w:eastAsia="zh-CN"/>
                <w:rPrChange w:id="2461" w:author="Lee, Daewon" w:date="2020-10-27T06:14:00Z">
                  <w:rPr>
                    <w:del w:id="2462" w:author="Lee, Daewon" w:date="2020-11-10T16:16:00Z"/>
                    <w:color w:val="FF0000"/>
                    <w:lang w:eastAsia="zh-CN"/>
                  </w:rPr>
                </w:rPrChange>
              </w:rPr>
            </w:pPr>
            <w:del w:id="2463" w:author="Lee, Daewon" w:date="2020-11-10T16:16:00Z">
              <w:r w:rsidRPr="004F0597" w:rsidDel="004C09BC">
                <w:rPr>
                  <w:lang w:eastAsia="zh-CN"/>
                  <w:rPrChange w:id="2464"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2465" w:author="Lee, Daewon" w:date="2020-11-10T16:16:00Z"/>
                <w:lang w:eastAsia="ja-JP"/>
                <w:rPrChange w:id="2466" w:author="Lee, Daewon" w:date="2020-10-27T06:14:00Z">
                  <w:rPr>
                    <w:del w:id="246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2468" w:author="Lee, Daewon" w:date="2020-11-10T16:16:00Z"/>
                <w:lang w:eastAsia="ja-JP"/>
                <w:rPrChange w:id="2469" w:author="Lee, Daewon" w:date="2020-10-27T06:14:00Z">
                  <w:rPr>
                    <w:del w:id="247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2471" w:author="Lee, Daewon" w:date="2020-11-10T16:16:00Z"/>
                <w:lang w:eastAsia="ja-JP"/>
                <w:rPrChange w:id="2472" w:author="Lee, Daewon" w:date="2020-10-27T06:14:00Z">
                  <w:rPr>
                    <w:del w:id="247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2474" w:author="Lee, Daewon" w:date="2020-11-10T16:16:00Z"/>
                <w:lang w:eastAsia="ja-JP"/>
                <w:rPrChange w:id="2475" w:author="Lee, Daewon" w:date="2020-10-27T06:14:00Z">
                  <w:rPr>
                    <w:del w:id="2476" w:author="Lee, Daewon" w:date="2020-11-10T16:16:00Z"/>
                    <w:color w:val="FF0000"/>
                    <w:lang w:eastAsia="ja-JP"/>
                  </w:rPr>
                </w:rPrChange>
              </w:rPr>
            </w:pPr>
          </w:p>
        </w:tc>
      </w:tr>
      <w:tr w:rsidR="004F0597" w:rsidRPr="004F0597" w:rsidDel="004C09BC" w14:paraId="5B3786B3" w14:textId="3193C29B" w:rsidTr="00DC76D2">
        <w:trPr>
          <w:trHeight w:val="45"/>
          <w:jc w:val="center"/>
          <w:del w:id="247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2478" w:author="Lee, Daewon" w:date="2020-11-10T16:16:00Z"/>
                <w:rFonts w:ascii="Calibri" w:eastAsia="Malgun Gothic" w:hAnsi="Calibri"/>
                <w:sz w:val="22"/>
                <w:szCs w:val="22"/>
                <w:lang w:eastAsia="ja-JP"/>
                <w:rPrChange w:id="2479" w:author="Lee, Daewon" w:date="2020-10-27T06:14:00Z">
                  <w:rPr>
                    <w:del w:id="248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2481" w:author="Lee, Daewon" w:date="2020-11-10T16:16:00Z"/>
                <w:lang w:eastAsia="ja-JP"/>
                <w:rPrChange w:id="2482" w:author="Lee, Daewon" w:date="2020-10-27T06:14:00Z">
                  <w:rPr>
                    <w:del w:id="2483" w:author="Lee, Daewon" w:date="2020-11-10T16:16:00Z"/>
                    <w:color w:val="FF0000"/>
                    <w:lang w:eastAsia="ja-JP"/>
                  </w:rPr>
                </w:rPrChange>
              </w:rPr>
            </w:pPr>
            <w:del w:id="2484" w:author="Lee, Daewon" w:date="2020-11-10T16:16:00Z">
              <w:r w:rsidRPr="004F0597" w:rsidDel="004C09BC">
                <w:rPr>
                  <w:lang w:eastAsia="zh-CN"/>
                  <w:rPrChange w:id="2485"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2486" w:author="Lee, Daewon" w:date="2020-11-10T16:16:00Z"/>
                <w:lang w:eastAsia="ja-JP"/>
                <w:rPrChange w:id="2487" w:author="Lee, Daewon" w:date="2020-10-27T06:14:00Z">
                  <w:rPr>
                    <w:del w:id="248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2489" w:author="Lee, Daewon" w:date="2020-11-10T16:16:00Z"/>
                <w:lang w:eastAsia="ja-JP"/>
                <w:rPrChange w:id="2490" w:author="Lee, Daewon" w:date="2020-10-27T06:14:00Z">
                  <w:rPr>
                    <w:del w:id="249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2492" w:author="Lee, Daewon" w:date="2020-11-10T16:16:00Z"/>
                <w:lang w:eastAsia="ja-JP"/>
                <w:rPrChange w:id="2493" w:author="Lee, Daewon" w:date="2020-10-27T06:14:00Z">
                  <w:rPr>
                    <w:del w:id="249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2495" w:author="Lee, Daewon" w:date="2020-11-10T16:16:00Z"/>
                <w:lang w:eastAsia="ja-JP"/>
                <w:rPrChange w:id="2496" w:author="Lee, Daewon" w:date="2020-10-27T06:14:00Z">
                  <w:rPr>
                    <w:del w:id="2497" w:author="Lee, Daewon" w:date="2020-11-10T16:16:00Z"/>
                    <w:color w:val="FF0000"/>
                    <w:lang w:eastAsia="ja-JP"/>
                  </w:rPr>
                </w:rPrChange>
              </w:rPr>
            </w:pPr>
          </w:p>
        </w:tc>
      </w:tr>
      <w:tr w:rsidR="004F0597" w:rsidRPr="004F0597" w:rsidDel="004C09BC" w14:paraId="43AF702F" w14:textId="5EB405C0" w:rsidTr="00DC76D2">
        <w:trPr>
          <w:trHeight w:val="45"/>
          <w:jc w:val="center"/>
          <w:del w:id="24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2499" w:author="Lee, Daewon" w:date="2020-11-10T16:16:00Z"/>
                <w:rFonts w:ascii="Calibri" w:eastAsia="Malgun Gothic" w:hAnsi="Calibri"/>
                <w:sz w:val="22"/>
                <w:szCs w:val="22"/>
                <w:lang w:eastAsia="ja-JP"/>
                <w:rPrChange w:id="2500" w:author="Lee, Daewon" w:date="2020-10-27T06:14:00Z">
                  <w:rPr>
                    <w:del w:id="2501"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2502" w:author="Lee, Daewon" w:date="2020-11-10T16:16:00Z"/>
                <w:lang w:eastAsia="zh-CN"/>
                <w:rPrChange w:id="2503" w:author="Lee, Daewon" w:date="2020-10-27T06:14:00Z">
                  <w:rPr>
                    <w:del w:id="2504" w:author="Lee, Daewon" w:date="2020-11-10T16:16:00Z"/>
                    <w:color w:val="FF0000"/>
                    <w:lang w:eastAsia="zh-CN"/>
                  </w:rPr>
                </w:rPrChange>
              </w:rPr>
            </w:pPr>
            <w:del w:id="2505" w:author="Lee, Daewon" w:date="2020-11-10T16:16:00Z">
              <w:r w:rsidRPr="004F0597" w:rsidDel="004C09BC">
                <w:rPr>
                  <w:lang w:eastAsia="zh-CN"/>
                  <w:rPrChange w:id="2506"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2507" w:author="Lee, Daewon" w:date="2020-11-10T16:16:00Z"/>
                <w:lang w:eastAsia="zh-CN"/>
                <w:rPrChange w:id="2508" w:author="Lee, Daewon" w:date="2020-10-27T06:14:00Z">
                  <w:rPr>
                    <w:del w:id="2509" w:author="Lee, Daewon" w:date="2020-11-10T16:16:00Z"/>
                    <w:color w:val="FF0000"/>
                    <w:lang w:eastAsia="zh-CN"/>
                  </w:rPr>
                </w:rPrChange>
              </w:rPr>
            </w:pPr>
            <w:del w:id="2510" w:author="Lee, Daewon" w:date="2020-11-10T16:16:00Z">
              <w:r w:rsidRPr="004F0597" w:rsidDel="004C09BC">
                <w:rPr>
                  <w:lang w:eastAsia="zh-CN"/>
                  <w:rPrChange w:id="2511"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2512" w:author="Lee, Daewon" w:date="2020-11-10T16:16:00Z"/>
                <w:lang w:eastAsia="zh-CN"/>
              </w:rPr>
            </w:pPr>
            <w:del w:id="2513" w:author="Lee, Daewon" w:date="2020-11-10T16:16:00Z">
              <w:r w:rsidRPr="004F0597" w:rsidDel="004C09BC">
                <w:rPr>
                  <w:lang w:eastAsia="zh-CN"/>
                  <w:rPrChange w:id="2514"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2515" w:author="Lee, Daewon" w:date="2020-11-10T16:16:00Z"/>
                <w:lang w:eastAsia="zh-CN"/>
              </w:rPr>
            </w:pPr>
            <w:del w:id="2516"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2517" w:author="Lee, Daewon" w:date="2020-11-10T16:16:00Z"/>
                <w:lang w:eastAsia="ja-JP"/>
              </w:rPr>
            </w:pPr>
            <w:del w:id="2518"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2519"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2520" w:author="Lee, Daewon" w:date="2020-11-10T16:16:00Z"/>
          <w:i/>
          <w:iCs/>
          <w:color w:val="FF0000"/>
        </w:rPr>
      </w:pPr>
    </w:p>
    <w:p w14:paraId="305FA608" w14:textId="77777777" w:rsidR="004C09BC" w:rsidRDefault="004C09BC" w:rsidP="004C09BC">
      <w:pPr>
        <w:pStyle w:val="Heading3"/>
        <w:rPr>
          <w:ins w:id="2521" w:author="Lee, Daewon" w:date="2020-11-10T16:17:00Z"/>
        </w:rPr>
      </w:pPr>
      <w:ins w:id="2522" w:author="Lee, Daewon" w:date="2020-11-10T16:17:00Z">
        <w:r>
          <w:t>B.1.1</w:t>
        </w:r>
        <w:r>
          <w:tab/>
          <w:t>Evaluation results for PDSCH/PUSCH</w:t>
        </w:r>
      </w:ins>
    </w:p>
    <w:p w14:paraId="60713CC6" w14:textId="77777777" w:rsidR="004C09BC" w:rsidRDefault="004C09BC" w:rsidP="004C09BC">
      <w:pPr>
        <w:pStyle w:val="Heading4"/>
        <w:rPr>
          <w:ins w:id="2523" w:author="Lee, Daewon" w:date="2020-11-10T16:17:00Z"/>
        </w:rPr>
      </w:pPr>
      <w:ins w:id="2524" w:author="Lee, Daewon" w:date="2020-11-10T16:17:00Z">
        <w:r>
          <w:t>B.1.1.1</w:t>
        </w:r>
        <w:r>
          <w:tab/>
          <w:t>Source 1 [65]</w:t>
        </w:r>
      </w:ins>
    </w:p>
    <w:p w14:paraId="733556C9" w14:textId="77777777" w:rsidR="004C09BC" w:rsidRDefault="004C09BC" w:rsidP="004C09BC">
      <w:pPr>
        <w:pStyle w:val="TH"/>
        <w:rPr>
          <w:ins w:id="2525" w:author="Lee, Daewon" w:date="2020-11-10T16:17:00Z"/>
        </w:rPr>
      </w:pPr>
      <w:bookmarkStart w:id="2526" w:name="_Ref53655869"/>
      <w:ins w:id="2527" w:author="Lee, Daewon" w:date="2020-11-10T16:17:00Z">
        <w:r>
          <w:t>Table B.1.1.1-</w:t>
        </w:r>
        <w:bookmarkEnd w:id="2526"/>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2528" w:author="Lee, Daewon" w:date="2020-11-10T16:17:00Z"/>
        </w:trPr>
        <w:tc>
          <w:tcPr>
            <w:tcW w:w="0" w:type="auto"/>
            <w:hideMark/>
          </w:tcPr>
          <w:p w14:paraId="604F5B92" w14:textId="77777777" w:rsidR="004C09BC" w:rsidRDefault="004C09BC" w:rsidP="00685913">
            <w:pPr>
              <w:pStyle w:val="TAC"/>
              <w:keepNext w:val="0"/>
              <w:keepLines w:val="0"/>
              <w:rPr>
                <w:ins w:id="2529" w:author="Lee, Daewon" w:date="2020-11-10T16:17:00Z"/>
                <w:lang w:eastAsia="zh-CN"/>
              </w:rPr>
            </w:pPr>
            <w:ins w:id="2530" w:author="Lee, Daewon" w:date="2020-11-10T16:17:00Z">
              <w:r>
                <w:rPr>
                  <w:lang w:eastAsia="zh-CN"/>
                </w:rPr>
                <w:t>Tdoc /</w:t>
              </w:r>
            </w:ins>
          </w:p>
          <w:p w14:paraId="5F78E84C" w14:textId="77777777" w:rsidR="004C09BC" w:rsidRDefault="004C09BC" w:rsidP="00685913">
            <w:pPr>
              <w:pStyle w:val="TAC"/>
              <w:keepNext w:val="0"/>
              <w:keepLines w:val="0"/>
              <w:rPr>
                <w:ins w:id="2531" w:author="Lee, Daewon" w:date="2020-11-10T16:17:00Z"/>
                <w:lang w:eastAsia="zh-CN"/>
              </w:rPr>
            </w:pPr>
            <w:ins w:id="2532"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2533" w:author="Lee, Daewon" w:date="2020-11-10T16:17:00Z"/>
                <w:lang w:eastAsia="zh-CN"/>
              </w:rPr>
            </w:pPr>
            <w:ins w:id="2534"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2535" w:author="Lee, Daewon" w:date="2020-11-10T16:17:00Z"/>
                <w:lang w:eastAsia="zh-CN"/>
              </w:rPr>
            </w:pPr>
            <w:ins w:id="2536"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2537" w:author="Lee, Daewon" w:date="2020-11-10T16:17:00Z"/>
                <w:lang w:eastAsia="zh-CN"/>
              </w:rPr>
            </w:pPr>
            <w:ins w:id="2538"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2539" w:author="Lee, Daewon" w:date="2020-11-10T16:17:00Z"/>
                <w:lang w:eastAsia="zh-CN"/>
              </w:rPr>
            </w:pPr>
            <w:ins w:id="2540"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2541" w:author="Lee, Daewon" w:date="2020-11-10T16:17:00Z"/>
                <w:lang w:eastAsia="zh-CN"/>
              </w:rPr>
            </w:pPr>
            <w:ins w:id="2542"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2543" w:author="Lee, Daewon" w:date="2020-11-10T16:17:00Z"/>
                <w:lang w:eastAsia="zh-CN"/>
              </w:rPr>
            </w:pPr>
            <w:ins w:id="2544"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2545" w:author="Lee, Daewon" w:date="2020-11-10T16:17:00Z"/>
                <w:lang w:eastAsia="zh-CN"/>
              </w:rPr>
            </w:pPr>
            <w:ins w:id="2546"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2547" w:author="Lee, Daewon" w:date="2020-11-10T16:17:00Z"/>
                <w:lang w:eastAsia="zh-CN"/>
              </w:rPr>
            </w:pPr>
            <w:ins w:id="2548" w:author="Lee, Daewon" w:date="2020-11-10T16:17:00Z">
              <w:r>
                <w:rPr>
                  <w:lang w:eastAsia="zh-CN"/>
                </w:rPr>
                <w:t>960KHz</w:t>
              </w:r>
              <w:r>
                <w:rPr>
                  <w:lang w:eastAsia="zh-CN"/>
                </w:rPr>
                <w:br/>
                <w:t>/2GHz</w:t>
              </w:r>
            </w:ins>
          </w:p>
        </w:tc>
      </w:tr>
      <w:tr w:rsidR="005971A1" w14:paraId="3371ED31" w14:textId="77777777" w:rsidTr="00685913">
        <w:trPr>
          <w:trHeight w:val="45"/>
          <w:jc w:val="center"/>
          <w:ins w:id="2549"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2550" w:author="Lee, Daewon" w:date="2020-11-10T16:17:00Z"/>
                <w:lang w:eastAsia="zh-CN"/>
              </w:rPr>
            </w:pPr>
            <w:ins w:id="2551"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2552" w:author="Lee, Daewon" w:date="2020-11-10T16:17:00Z"/>
                <w:lang w:eastAsia="zh-CN"/>
              </w:rPr>
            </w:pPr>
            <w:ins w:id="2553"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2554" w:author="Lee, Daewon" w:date="2020-11-10T16:17:00Z"/>
                <w:lang w:eastAsia="zh-CN"/>
              </w:rPr>
            </w:pPr>
            <w:ins w:id="2555"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2556" w:author="Lee, Daewon" w:date="2020-11-10T16:17:00Z"/>
                <w:lang w:eastAsia="zh-CN"/>
              </w:rPr>
            </w:pPr>
            <w:ins w:id="2557"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2558" w:author="Lee, Daewon" w:date="2020-11-10T16:17:00Z"/>
                <w:lang w:eastAsia="zh-CN"/>
              </w:rPr>
            </w:pPr>
            <w:ins w:id="2559"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2560" w:author="Lee, Daewon" w:date="2020-11-10T16:17:00Z"/>
                <w:lang w:eastAsia="zh-CN"/>
              </w:rPr>
            </w:pPr>
            <w:ins w:id="2561"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2562" w:author="Lee, Daewon" w:date="2020-11-10T16:17:00Z"/>
                <w:lang w:eastAsia="zh-CN"/>
              </w:rPr>
            </w:pPr>
            <w:ins w:id="2563"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2564" w:author="Lee, Daewon" w:date="2020-11-10T16:17:00Z"/>
                <w:lang w:eastAsia="zh-CN"/>
              </w:rPr>
            </w:pPr>
            <w:ins w:id="2565"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2566" w:author="Lee, Daewon" w:date="2020-11-10T16:17:00Z"/>
                <w:lang w:eastAsia="zh-CN"/>
              </w:rPr>
            </w:pPr>
            <w:ins w:id="2567" w:author="Lee, Daewon" w:date="2020-11-10T16:17:00Z">
              <w:r>
                <w:rPr>
                  <w:lang w:eastAsia="zh-CN"/>
                </w:rPr>
                <w:t>2.1/3.8</w:t>
              </w:r>
            </w:ins>
          </w:p>
        </w:tc>
      </w:tr>
      <w:tr w:rsidR="005971A1" w14:paraId="23FABCDF" w14:textId="77777777" w:rsidTr="00685913">
        <w:trPr>
          <w:trHeight w:val="272"/>
          <w:jc w:val="center"/>
          <w:ins w:id="2568" w:author="Lee, Daewon" w:date="2020-11-10T16:17:00Z"/>
        </w:trPr>
        <w:tc>
          <w:tcPr>
            <w:tcW w:w="0" w:type="auto"/>
            <w:vMerge/>
            <w:vAlign w:val="center"/>
            <w:hideMark/>
          </w:tcPr>
          <w:p w14:paraId="34A53FA0" w14:textId="77777777" w:rsidR="004C09BC" w:rsidRDefault="004C09BC" w:rsidP="00685913">
            <w:pPr>
              <w:pStyle w:val="TAC"/>
              <w:keepNext w:val="0"/>
              <w:keepLines w:val="0"/>
              <w:rPr>
                <w:ins w:id="2569"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2570"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2571" w:author="Lee, Daewon" w:date="2020-11-10T16:17:00Z"/>
                <w:lang w:eastAsia="zh-CN"/>
              </w:rPr>
            </w:pPr>
            <w:ins w:id="2572"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2573" w:author="Lee, Daewon" w:date="2020-11-10T16:17:00Z"/>
                <w:lang w:eastAsia="zh-CN"/>
              </w:rPr>
            </w:pPr>
            <w:ins w:id="2574"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2575" w:author="Lee, Daewon" w:date="2020-11-10T16:17:00Z"/>
                <w:lang w:eastAsia="zh-CN"/>
              </w:rPr>
            </w:pPr>
            <w:ins w:id="2576"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2577" w:author="Lee, Daewon" w:date="2020-11-10T16:17:00Z"/>
                <w:lang w:eastAsia="zh-CN"/>
              </w:rPr>
            </w:pPr>
            <w:ins w:id="2578"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2579" w:author="Lee, Daewon" w:date="2020-11-10T16:17:00Z"/>
                <w:lang w:eastAsia="zh-CN"/>
              </w:rPr>
            </w:pPr>
            <w:ins w:id="2580"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2581" w:author="Lee, Daewon" w:date="2020-11-10T16:17:00Z"/>
                <w:lang w:eastAsia="zh-CN"/>
              </w:rPr>
            </w:pPr>
            <w:ins w:id="2582"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2583" w:author="Lee, Daewon" w:date="2020-11-10T16:17:00Z"/>
                <w:lang w:eastAsia="zh-CN"/>
              </w:rPr>
            </w:pPr>
            <w:ins w:id="2584" w:author="Lee, Daewon" w:date="2020-11-10T16:17:00Z">
              <w:r>
                <w:rPr>
                  <w:lang w:eastAsia="zh-CN"/>
                </w:rPr>
                <w:t>2.2/3.6</w:t>
              </w:r>
            </w:ins>
          </w:p>
        </w:tc>
      </w:tr>
      <w:tr w:rsidR="005971A1" w14:paraId="69886572" w14:textId="77777777" w:rsidTr="00685913">
        <w:trPr>
          <w:trHeight w:val="272"/>
          <w:jc w:val="center"/>
          <w:ins w:id="2585" w:author="Lee, Daewon" w:date="2020-11-10T16:17:00Z"/>
        </w:trPr>
        <w:tc>
          <w:tcPr>
            <w:tcW w:w="0" w:type="auto"/>
            <w:vMerge/>
            <w:vAlign w:val="center"/>
            <w:hideMark/>
          </w:tcPr>
          <w:p w14:paraId="652C7833" w14:textId="77777777" w:rsidR="004C09BC" w:rsidRDefault="004C09BC" w:rsidP="00685913">
            <w:pPr>
              <w:pStyle w:val="TAC"/>
              <w:keepNext w:val="0"/>
              <w:keepLines w:val="0"/>
              <w:rPr>
                <w:ins w:id="2586"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2587"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2588" w:author="Lee, Daewon" w:date="2020-11-10T16:17:00Z"/>
                <w:lang w:eastAsia="zh-CN"/>
              </w:rPr>
            </w:pPr>
            <w:ins w:id="2589"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2590" w:author="Lee, Daewon" w:date="2020-11-10T16:17:00Z"/>
                <w:lang w:eastAsia="zh-CN"/>
              </w:rPr>
            </w:pPr>
            <w:ins w:id="2591"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2592" w:author="Lee, Daewon" w:date="2020-11-10T16:17:00Z"/>
                <w:lang w:eastAsia="zh-CN"/>
              </w:rPr>
            </w:pPr>
            <w:ins w:id="2593"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2594" w:author="Lee, Daewon" w:date="2020-11-10T16:17:00Z"/>
                <w:lang w:eastAsia="zh-CN"/>
              </w:rPr>
            </w:pPr>
            <w:ins w:id="2595"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2596" w:author="Lee, Daewon" w:date="2020-11-10T16:17:00Z"/>
                <w:lang w:eastAsia="zh-CN"/>
              </w:rPr>
            </w:pPr>
            <w:ins w:id="2597"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2598" w:author="Lee, Daewon" w:date="2020-11-10T16:17:00Z"/>
                <w:lang w:eastAsia="zh-CN"/>
              </w:rPr>
            </w:pPr>
            <w:ins w:id="2599"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2600" w:author="Lee, Daewon" w:date="2020-11-10T16:17:00Z"/>
                <w:lang w:eastAsia="zh-CN"/>
              </w:rPr>
            </w:pPr>
            <w:ins w:id="2601" w:author="Lee, Daewon" w:date="2020-11-10T16:17:00Z">
              <w:r>
                <w:rPr>
                  <w:lang w:eastAsia="zh-CN"/>
                </w:rPr>
                <w:t>2.4/3.7</w:t>
              </w:r>
            </w:ins>
          </w:p>
        </w:tc>
      </w:tr>
      <w:tr w:rsidR="005971A1" w14:paraId="6FF90893" w14:textId="77777777" w:rsidTr="00685913">
        <w:trPr>
          <w:trHeight w:val="272"/>
          <w:jc w:val="center"/>
          <w:ins w:id="2602" w:author="Lee, Daewon" w:date="2020-11-10T16:17:00Z"/>
        </w:trPr>
        <w:tc>
          <w:tcPr>
            <w:tcW w:w="0" w:type="auto"/>
            <w:vMerge/>
            <w:vAlign w:val="center"/>
            <w:hideMark/>
          </w:tcPr>
          <w:p w14:paraId="30A8C50B" w14:textId="77777777" w:rsidR="004C09BC" w:rsidRDefault="004C09BC" w:rsidP="00685913">
            <w:pPr>
              <w:pStyle w:val="TAC"/>
              <w:keepNext w:val="0"/>
              <w:keepLines w:val="0"/>
              <w:rPr>
                <w:ins w:id="2603"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2604"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2605" w:author="Lee, Daewon" w:date="2020-11-10T16:17:00Z"/>
                <w:lang w:eastAsia="zh-CN"/>
              </w:rPr>
            </w:pPr>
            <w:ins w:id="2606"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2607" w:author="Lee, Daewon" w:date="2020-11-10T16:17:00Z"/>
                <w:lang w:eastAsia="zh-CN"/>
              </w:rPr>
            </w:pPr>
            <w:ins w:id="2608"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2609" w:author="Lee, Daewon" w:date="2020-11-10T16:17:00Z"/>
                <w:lang w:eastAsia="zh-CN"/>
              </w:rPr>
            </w:pPr>
            <w:ins w:id="2610"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2611" w:author="Lee, Daewon" w:date="2020-11-10T16:17:00Z"/>
                <w:lang w:eastAsia="zh-CN"/>
              </w:rPr>
            </w:pPr>
            <w:ins w:id="2612"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2613" w:author="Lee, Daewon" w:date="2020-11-10T16:17:00Z"/>
                <w:lang w:eastAsia="zh-CN"/>
              </w:rPr>
            </w:pPr>
            <w:ins w:id="2614"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2615" w:author="Lee, Daewon" w:date="2020-11-10T16:17:00Z"/>
                <w:lang w:eastAsia="zh-CN"/>
              </w:rPr>
            </w:pPr>
            <w:ins w:id="2616"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2617" w:author="Lee, Daewon" w:date="2020-11-10T16:17:00Z"/>
                <w:lang w:eastAsia="zh-CN"/>
              </w:rPr>
            </w:pPr>
            <w:ins w:id="2618" w:author="Lee, Daewon" w:date="2020-11-10T16:17:00Z">
              <w:r>
                <w:rPr>
                  <w:lang w:eastAsia="zh-CN"/>
                </w:rPr>
                <w:t>2.8/4.2</w:t>
              </w:r>
            </w:ins>
          </w:p>
        </w:tc>
      </w:tr>
      <w:tr w:rsidR="005971A1" w14:paraId="593378E8" w14:textId="77777777" w:rsidTr="00685913">
        <w:trPr>
          <w:trHeight w:val="158"/>
          <w:jc w:val="center"/>
          <w:ins w:id="2619" w:author="Lee, Daewon" w:date="2020-11-10T16:17:00Z"/>
        </w:trPr>
        <w:tc>
          <w:tcPr>
            <w:tcW w:w="0" w:type="auto"/>
            <w:vMerge/>
            <w:vAlign w:val="center"/>
            <w:hideMark/>
          </w:tcPr>
          <w:p w14:paraId="3FCAF453" w14:textId="77777777" w:rsidR="004C09BC" w:rsidRDefault="004C09BC" w:rsidP="00685913">
            <w:pPr>
              <w:pStyle w:val="TAC"/>
              <w:keepNext w:val="0"/>
              <w:keepLines w:val="0"/>
              <w:rPr>
                <w:ins w:id="2620"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2621"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2622" w:author="Lee, Daewon" w:date="2020-11-10T16:17:00Z"/>
                <w:lang w:eastAsia="zh-CN"/>
              </w:rPr>
            </w:pPr>
            <w:ins w:id="2623"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2624" w:author="Lee, Daewon" w:date="2020-11-10T16:17:00Z"/>
                <w:lang w:eastAsia="zh-CN"/>
              </w:rPr>
            </w:pPr>
            <w:ins w:id="2625"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2626" w:author="Lee, Daewon" w:date="2020-11-10T16:17:00Z"/>
                <w:lang w:eastAsia="zh-CN"/>
              </w:rPr>
            </w:pPr>
            <w:ins w:id="2627"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2628" w:author="Lee, Daewon" w:date="2020-11-10T16:17:00Z"/>
                <w:lang w:eastAsia="zh-CN"/>
              </w:rPr>
            </w:pPr>
            <w:ins w:id="2629"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2630" w:author="Lee, Daewon" w:date="2020-11-10T16:17:00Z"/>
                <w:lang w:eastAsia="zh-CN"/>
              </w:rPr>
            </w:pPr>
            <w:ins w:id="2631"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2632" w:author="Lee, Daewon" w:date="2020-11-10T16:17:00Z"/>
                <w:lang w:eastAsia="zh-CN"/>
              </w:rPr>
            </w:pPr>
            <w:ins w:id="2633"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2634" w:author="Lee, Daewon" w:date="2020-11-10T16:17:00Z"/>
                <w:lang w:eastAsia="zh-CN"/>
              </w:rPr>
            </w:pPr>
            <w:ins w:id="2635" w:author="Lee, Daewon" w:date="2020-11-10T16:17:00Z">
              <w:r>
                <w:rPr>
                  <w:lang w:eastAsia="zh-CN"/>
                </w:rPr>
                <w:t>1.7/3.2</w:t>
              </w:r>
            </w:ins>
          </w:p>
        </w:tc>
      </w:tr>
      <w:tr w:rsidR="005971A1" w14:paraId="49840154" w14:textId="77777777" w:rsidTr="00685913">
        <w:trPr>
          <w:trHeight w:val="45"/>
          <w:jc w:val="center"/>
          <w:ins w:id="2636" w:author="Lee, Daewon" w:date="2020-11-10T16:17:00Z"/>
        </w:trPr>
        <w:tc>
          <w:tcPr>
            <w:tcW w:w="0" w:type="auto"/>
            <w:vMerge/>
            <w:vAlign w:val="center"/>
            <w:hideMark/>
          </w:tcPr>
          <w:p w14:paraId="26B232D3" w14:textId="77777777" w:rsidR="004C09BC" w:rsidRDefault="004C09BC" w:rsidP="00685913">
            <w:pPr>
              <w:pStyle w:val="TAC"/>
              <w:keepNext w:val="0"/>
              <w:keepLines w:val="0"/>
              <w:rPr>
                <w:ins w:id="2637"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2638"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2639" w:author="Lee, Daewon" w:date="2020-11-10T16:17:00Z"/>
                <w:lang w:eastAsia="zh-CN"/>
              </w:rPr>
            </w:pPr>
            <w:ins w:id="2640"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2641" w:author="Lee, Daewon" w:date="2020-11-10T16:17:00Z"/>
                <w:lang w:eastAsia="zh-CN"/>
              </w:rPr>
            </w:pPr>
            <w:ins w:id="2642"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2643" w:author="Lee, Daewon" w:date="2020-11-10T16:17:00Z"/>
                <w:lang w:eastAsia="zh-CN"/>
              </w:rPr>
            </w:pPr>
            <w:ins w:id="2644"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2645" w:author="Lee, Daewon" w:date="2020-11-10T16:17:00Z"/>
                <w:lang w:eastAsia="zh-CN"/>
              </w:rPr>
            </w:pPr>
            <w:ins w:id="2646"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2647" w:author="Lee, Daewon" w:date="2020-11-10T16:17:00Z"/>
                <w:lang w:eastAsia="zh-CN"/>
              </w:rPr>
            </w:pPr>
            <w:ins w:id="2648"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2649" w:author="Lee, Daewon" w:date="2020-11-10T16:17:00Z"/>
                <w:lang w:eastAsia="zh-CN"/>
              </w:rPr>
            </w:pPr>
            <w:ins w:id="2650"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2651" w:author="Lee, Daewon" w:date="2020-11-10T16:17:00Z"/>
                <w:lang w:eastAsia="zh-CN"/>
              </w:rPr>
            </w:pPr>
            <w:ins w:id="2652" w:author="Lee, Daewon" w:date="2020-11-10T16:17:00Z">
              <w:r>
                <w:rPr>
                  <w:lang w:eastAsia="zh-CN"/>
                </w:rPr>
                <w:t>1.8/3</w:t>
              </w:r>
            </w:ins>
          </w:p>
        </w:tc>
      </w:tr>
      <w:tr w:rsidR="005971A1" w14:paraId="3D9BACA9" w14:textId="77777777" w:rsidTr="00685913">
        <w:trPr>
          <w:trHeight w:val="45"/>
          <w:jc w:val="center"/>
          <w:ins w:id="2653" w:author="Lee, Daewon" w:date="2020-11-10T16:17:00Z"/>
        </w:trPr>
        <w:tc>
          <w:tcPr>
            <w:tcW w:w="0" w:type="auto"/>
            <w:vMerge/>
            <w:vAlign w:val="center"/>
            <w:hideMark/>
          </w:tcPr>
          <w:p w14:paraId="6833CC87" w14:textId="77777777" w:rsidR="004C09BC" w:rsidRDefault="004C09BC" w:rsidP="00685913">
            <w:pPr>
              <w:pStyle w:val="TAC"/>
              <w:keepNext w:val="0"/>
              <w:keepLines w:val="0"/>
              <w:rPr>
                <w:ins w:id="2654"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2655"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2656" w:author="Lee, Daewon" w:date="2020-11-10T16:17:00Z"/>
                <w:lang w:eastAsia="zh-CN"/>
              </w:rPr>
            </w:pPr>
            <w:ins w:id="2657"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2658" w:author="Lee, Daewon" w:date="2020-11-10T16:17:00Z"/>
                <w:lang w:eastAsia="zh-CN"/>
              </w:rPr>
            </w:pPr>
            <w:ins w:id="2659"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2660" w:author="Lee, Daewon" w:date="2020-11-10T16:17:00Z"/>
                <w:lang w:eastAsia="zh-CN"/>
              </w:rPr>
            </w:pPr>
            <w:ins w:id="2661"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2662" w:author="Lee, Daewon" w:date="2020-11-10T16:17:00Z"/>
                <w:lang w:eastAsia="zh-CN"/>
              </w:rPr>
            </w:pPr>
            <w:ins w:id="2663"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2664" w:author="Lee, Daewon" w:date="2020-11-10T16:17:00Z"/>
                <w:lang w:eastAsia="zh-CN"/>
              </w:rPr>
            </w:pPr>
            <w:ins w:id="2665"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2666" w:author="Lee, Daewon" w:date="2020-11-10T16:17:00Z"/>
                <w:lang w:eastAsia="zh-CN"/>
              </w:rPr>
            </w:pPr>
            <w:ins w:id="2667"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2668" w:author="Lee, Daewon" w:date="2020-11-10T16:17:00Z"/>
                <w:lang w:eastAsia="zh-CN"/>
              </w:rPr>
            </w:pPr>
            <w:ins w:id="2669" w:author="Lee, Daewon" w:date="2020-11-10T16:17:00Z">
              <w:r>
                <w:rPr>
                  <w:lang w:eastAsia="zh-CN"/>
                </w:rPr>
                <w:t>0.2/1.4</w:t>
              </w:r>
            </w:ins>
          </w:p>
        </w:tc>
      </w:tr>
      <w:tr w:rsidR="005971A1" w14:paraId="2EF0041B" w14:textId="77777777" w:rsidTr="00685913">
        <w:trPr>
          <w:trHeight w:val="45"/>
          <w:jc w:val="center"/>
          <w:ins w:id="2670" w:author="Lee, Daewon" w:date="2020-11-10T16:17:00Z"/>
        </w:trPr>
        <w:tc>
          <w:tcPr>
            <w:tcW w:w="0" w:type="auto"/>
            <w:vMerge/>
            <w:vAlign w:val="center"/>
            <w:hideMark/>
          </w:tcPr>
          <w:p w14:paraId="183BB380" w14:textId="77777777" w:rsidR="004C09BC" w:rsidRDefault="004C09BC" w:rsidP="00685913">
            <w:pPr>
              <w:pStyle w:val="TAC"/>
              <w:keepNext w:val="0"/>
              <w:keepLines w:val="0"/>
              <w:rPr>
                <w:ins w:id="2671"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2672"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2673" w:author="Lee, Daewon" w:date="2020-11-10T16:17:00Z"/>
                <w:lang w:eastAsia="zh-CN"/>
              </w:rPr>
            </w:pPr>
            <w:ins w:id="2674"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2675" w:author="Lee, Daewon" w:date="2020-11-10T16:17:00Z"/>
                <w:lang w:eastAsia="zh-CN"/>
              </w:rPr>
            </w:pPr>
            <w:ins w:id="2676"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2677" w:author="Lee, Daewon" w:date="2020-11-10T16:17:00Z"/>
                <w:lang w:eastAsia="zh-CN"/>
              </w:rPr>
            </w:pPr>
            <w:ins w:id="2678"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2679" w:author="Lee, Daewon" w:date="2020-11-10T16:17:00Z"/>
                <w:lang w:eastAsia="zh-CN"/>
              </w:rPr>
            </w:pPr>
            <w:ins w:id="2680"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2681" w:author="Lee, Daewon" w:date="2020-11-10T16:17:00Z"/>
                <w:lang w:eastAsia="zh-CN"/>
              </w:rPr>
            </w:pPr>
            <w:ins w:id="2682"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2683" w:author="Lee, Daewon" w:date="2020-11-10T16:17:00Z"/>
                <w:lang w:eastAsia="zh-CN"/>
              </w:rPr>
            </w:pPr>
            <w:ins w:id="2684"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2685" w:author="Lee, Daewon" w:date="2020-11-10T16:17:00Z"/>
                <w:lang w:eastAsia="zh-CN"/>
              </w:rPr>
            </w:pPr>
            <w:ins w:id="2686" w:author="Lee, Daewon" w:date="2020-11-10T16:17:00Z">
              <w:r>
                <w:rPr>
                  <w:lang w:eastAsia="zh-CN"/>
                </w:rPr>
                <w:t>0.2/1.4</w:t>
              </w:r>
            </w:ins>
          </w:p>
        </w:tc>
      </w:tr>
      <w:tr w:rsidR="005971A1" w14:paraId="3B98CD25" w14:textId="77777777" w:rsidTr="00685913">
        <w:trPr>
          <w:trHeight w:val="45"/>
          <w:jc w:val="center"/>
          <w:ins w:id="2687" w:author="Lee, Daewon" w:date="2020-11-10T16:17:00Z"/>
        </w:trPr>
        <w:tc>
          <w:tcPr>
            <w:tcW w:w="0" w:type="auto"/>
            <w:vMerge/>
            <w:vAlign w:val="center"/>
            <w:hideMark/>
          </w:tcPr>
          <w:p w14:paraId="48DA4A49" w14:textId="77777777" w:rsidR="004C09BC" w:rsidRDefault="004C09BC" w:rsidP="00685913">
            <w:pPr>
              <w:pStyle w:val="TAC"/>
              <w:keepNext w:val="0"/>
              <w:keepLines w:val="0"/>
              <w:rPr>
                <w:ins w:id="2688"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2689" w:author="Lee, Daewon" w:date="2020-11-10T16:17:00Z"/>
                <w:lang w:eastAsia="zh-CN"/>
              </w:rPr>
            </w:pPr>
            <w:ins w:id="2690"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2691" w:author="Lee, Daewon" w:date="2020-11-10T16:17:00Z"/>
                <w:lang w:eastAsia="zh-CN"/>
              </w:rPr>
            </w:pPr>
            <w:ins w:id="2692"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2693" w:author="Lee, Daewon" w:date="2020-11-10T16:17:00Z"/>
                <w:lang w:eastAsia="zh-CN"/>
              </w:rPr>
            </w:pPr>
            <w:ins w:id="2694"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2695" w:author="Lee, Daewon" w:date="2020-11-10T16:17:00Z"/>
                <w:lang w:eastAsia="zh-CN"/>
              </w:rPr>
            </w:pPr>
            <w:ins w:id="2696"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2697" w:author="Lee, Daewon" w:date="2020-11-10T16:17:00Z"/>
                <w:lang w:eastAsia="zh-CN"/>
              </w:rPr>
            </w:pPr>
            <w:ins w:id="2698"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2699" w:author="Lee, Daewon" w:date="2020-11-10T16:17:00Z"/>
                <w:lang w:eastAsia="zh-CN"/>
              </w:rPr>
            </w:pPr>
            <w:ins w:id="2700"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2701" w:author="Lee, Daewon" w:date="2020-11-10T16:17:00Z"/>
                <w:lang w:eastAsia="zh-CN"/>
              </w:rPr>
            </w:pPr>
            <w:ins w:id="2702"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2703" w:author="Lee, Daewon" w:date="2020-11-10T16:17:00Z"/>
                <w:lang w:eastAsia="zh-CN"/>
              </w:rPr>
            </w:pPr>
            <w:ins w:id="2704" w:author="Lee, Daewon" w:date="2020-11-10T16:17:00Z">
              <w:r>
                <w:rPr>
                  <w:lang w:eastAsia="zh-CN"/>
                </w:rPr>
                <w:t>10.0/11.8</w:t>
              </w:r>
            </w:ins>
          </w:p>
        </w:tc>
      </w:tr>
      <w:tr w:rsidR="005971A1" w14:paraId="70E7EBD1" w14:textId="77777777" w:rsidTr="00685913">
        <w:trPr>
          <w:trHeight w:val="45"/>
          <w:jc w:val="center"/>
          <w:ins w:id="2705" w:author="Lee, Daewon" w:date="2020-11-10T16:17:00Z"/>
        </w:trPr>
        <w:tc>
          <w:tcPr>
            <w:tcW w:w="0" w:type="auto"/>
            <w:vMerge/>
            <w:vAlign w:val="center"/>
            <w:hideMark/>
          </w:tcPr>
          <w:p w14:paraId="7002DC8E" w14:textId="77777777" w:rsidR="004C09BC" w:rsidRDefault="004C09BC" w:rsidP="00685913">
            <w:pPr>
              <w:pStyle w:val="TAC"/>
              <w:keepNext w:val="0"/>
              <w:keepLines w:val="0"/>
              <w:rPr>
                <w:ins w:id="2706"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2707"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2708" w:author="Lee, Daewon" w:date="2020-11-10T16:17:00Z"/>
                <w:lang w:eastAsia="zh-CN"/>
              </w:rPr>
            </w:pPr>
            <w:ins w:id="2709"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2710" w:author="Lee, Daewon" w:date="2020-11-10T16:17:00Z"/>
                <w:lang w:eastAsia="zh-CN"/>
              </w:rPr>
            </w:pPr>
            <w:ins w:id="2711"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2712" w:author="Lee, Daewon" w:date="2020-11-10T16:17:00Z"/>
                <w:lang w:eastAsia="zh-CN"/>
              </w:rPr>
            </w:pPr>
            <w:ins w:id="2713"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2714" w:author="Lee, Daewon" w:date="2020-11-10T16:17:00Z"/>
                <w:lang w:eastAsia="zh-CN"/>
              </w:rPr>
            </w:pPr>
            <w:ins w:id="2715"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2716" w:author="Lee, Daewon" w:date="2020-11-10T16:17:00Z"/>
                <w:lang w:eastAsia="zh-CN"/>
              </w:rPr>
            </w:pPr>
            <w:ins w:id="2717"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2718" w:author="Lee, Daewon" w:date="2020-11-10T16:17:00Z"/>
                <w:lang w:eastAsia="zh-CN"/>
              </w:rPr>
            </w:pPr>
            <w:ins w:id="2719"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2720" w:author="Lee, Daewon" w:date="2020-11-10T16:17:00Z"/>
                <w:lang w:eastAsia="zh-CN"/>
              </w:rPr>
            </w:pPr>
            <w:ins w:id="2721" w:author="Lee, Daewon" w:date="2020-11-10T16:17:00Z">
              <w:r>
                <w:rPr>
                  <w:lang w:eastAsia="zh-CN"/>
                </w:rPr>
                <w:t>9.9/11.3</w:t>
              </w:r>
            </w:ins>
          </w:p>
        </w:tc>
      </w:tr>
      <w:tr w:rsidR="005971A1" w14:paraId="1C302883" w14:textId="77777777" w:rsidTr="00685913">
        <w:trPr>
          <w:trHeight w:val="45"/>
          <w:jc w:val="center"/>
          <w:ins w:id="2722" w:author="Lee, Daewon" w:date="2020-11-10T16:17:00Z"/>
        </w:trPr>
        <w:tc>
          <w:tcPr>
            <w:tcW w:w="0" w:type="auto"/>
            <w:vMerge/>
            <w:vAlign w:val="center"/>
            <w:hideMark/>
          </w:tcPr>
          <w:p w14:paraId="0C4EB507" w14:textId="77777777" w:rsidR="004C09BC" w:rsidRDefault="004C09BC" w:rsidP="00685913">
            <w:pPr>
              <w:pStyle w:val="TAC"/>
              <w:keepNext w:val="0"/>
              <w:keepLines w:val="0"/>
              <w:rPr>
                <w:ins w:id="2723"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2724"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2725" w:author="Lee, Daewon" w:date="2020-11-10T16:17:00Z"/>
                <w:lang w:eastAsia="zh-CN"/>
              </w:rPr>
            </w:pPr>
            <w:ins w:id="2726"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2727" w:author="Lee, Daewon" w:date="2020-11-10T16:17:00Z"/>
                <w:lang w:eastAsia="zh-CN"/>
              </w:rPr>
            </w:pPr>
            <w:ins w:id="2728"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2729" w:author="Lee, Daewon" w:date="2020-11-10T16:17:00Z"/>
                <w:lang w:eastAsia="zh-CN"/>
              </w:rPr>
            </w:pPr>
            <w:ins w:id="2730"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2731" w:author="Lee, Daewon" w:date="2020-11-10T16:17:00Z"/>
                <w:lang w:eastAsia="zh-CN"/>
              </w:rPr>
            </w:pPr>
            <w:ins w:id="2732"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2733" w:author="Lee, Daewon" w:date="2020-11-10T16:17:00Z"/>
                <w:lang w:eastAsia="zh-CN"/>
              </w:rPr>
            </w:pPr>
            <w:ins w:id="2734"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2735" w:author="Lee, Daewon" w:date="2020-11-10T16:17:00Z"/>
                <w:lang w:eastAsia="zh-CN"/>
              </w:rPr>
            </w:pPr>
            <w:ins w:id="2736"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2737" w:author="Lee, Daewon" w:date="2020-11-10T16:17:00Z"/>
                <w:lang w:eastAsia="zh-CN"/>
              </w:rPr>
            </w:pPr>
            <w:ins w:id="2738" w:author="Lee, Daewon" w:date="2020-11-10T16:17:00Z">
              <w:r>
                <w:rPr>
                  <w:lang w:eastAsia="zh-CN"/>
                </w:rPr>
                <w:t>9.9/11.3</w:t>
              </w:r>
            </w:ins>
          </w:p>
        </w:tc>
      </w:tr>
      <w:tr w:rsidR="005971A1" w14:paraId="4D5DEF3C" w14:textId="77777777" w:rsidTr="00685913">
        <w:trPr>
          <w:trHeight w:val="45"/>
          <w:jc w:val="center"/>
          <w:ins w:id="2739" w:author="Lee, Daewon" w:date="2020-11-10T16:17:00Z"/>
        </w:trPr>
        <w:tc>
          <w:tcPr>
            <w:tcW w:w="0" w:type="auto"/>
            <w:vMerge/>
            <w:vAlign w:val="center"/>
            <w:hideMark/>
          </w:tcPr>
          <w:p w14:paraId="7E8EFC88" w14:textId="77777777" w:rsidR="004C09BC" w:rsidRDefault="004C09BC" w:rsidP="00685913">
            <w:pPr>
              <w:pStyle w:val="TAC"/>
              <w:keepNext w:val="0"/>
              <w:keepLines w:val="0"/>
              <w:rPr>
                <w:ins w:id="2740"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2741"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2742" w:author="Lee, Daewon" w:date="2020-11-10T16:17:00Z"/>
                <w:lang w:eastAsia="zh-CN"/>
              </w:rPr>
            </w:pPr>
            <w:ins w:id="2743"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2744" w:author="Lee, Daewon" w:date="2020-11-10T16:17:00Z"/>
                <w:lang w:eastAsia="zh-CN"/>
              </w:rPr>
            </w:pPr>
            <w:ins w:id="2745"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2746" w:author="Lee, Daewon" w:date="2020-11-10T16:17:00Z"/>
                <w:lang w:eastAsia="zh-CN"/>
              </w:rPr>
            </w:pPr>
            <w:ins w:id="2747"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2748" w:author="Lee, Daewon" w:date="2020-11-10T16:17:00Z"/>
                <w:lang w:eastAsia="zh-CN"/>
              </w:rPr>
            </w:pPr>
            <w:ins w:id="2749"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2750" w:author="Lee, Daewon" w:date="2020-11-10T16:17:00Z"/>
                <w:lang w:eastAsia="zh-CN"/>
              </w:rPr>
            </w:pPr>
            <w:ins w:id="2751"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2752" w:author="Lee, Daewon" w:date="2020-11-10T16:17:00Z"/>
                <w:lang w:eastAsia="zh-CN"/>
              </w:rPr>
            </w:pPr>
            <w:ins w:id="2753"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2754" w:author="Lee, Daewon" w:date="2020-11-10T16:17:00Z"/>
                <w:lang w:eastAsia="zh-CN"/>
              </w:rPr>
            </w:pPr>
            <w:ins w:id="2755" w:author="Lee, Daewon" w:date="2020-11-10T16:17:00Z">
              <w:r>
                <w:rPr>
                  <w:lang w:eastAsia="zh-CN"/>
                </w:rPr>
                <w:t>11.0/12.7</w:t>
              </w:r>
            </w:ins>
          </w:p>
        </w:tc>
      </w:tr>
      <w:tr w:rsidR="005971A1" w14:paraId="7695AC67" w14:textId="77777777" w:rsidTr="00685913">
        <w:trPr>
          <w:trHeight w:val="45"/>
          <w:jc w:val="center"/>
          <w:ins w:id="2756" w:author="Lee, Daewon" w:date="2020-11-10T16:17:00Z"/>
        </w:trPr>
        <w:tc>
          <w:tcPr>
            <w:tcW w:w="0" w:type="auto"/>
            <w:vMerge/>
            <w:vAlign w:val="center"/>
            <w:hideMark/>
          </w:tcPr>
          <w:p w14:paraId="27AFBFC4" w14:textId="77777777" w:rsidR="004C09BC" w:rsidRDefault="004C09BC" w:rsidP="00685913">
            <w:pPr>
              <w:pStyle w:val="TAC"/>
              <w:keepNext w:val="0"/>
              <w:keepLines w:val="0"/>
              <w:rPr>
                <w:ins w:id="2757"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2758"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2759" w:author="Lee, Daewon" w:date="2020-11-10T16:17:00Z"/>
                <w:lang w:eastAsia="zh-CN"/>
              </w:rPr>
            </w:pPr>
            <w:ins w:id="2760"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2761" w:author="Lee, Daewon" w:date="2020-11-10T16:17:00Z"/>
                <w:lang w:eastAsia="zh-CN"/>
              </w:rPr>
            </w:pPr>
            <w:ins w:id="2762"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2763" w:author="Lee, Daewon" w:date="2020-11-10T16:17:00Z"/>
                <w:lang w:eastAsia="zh-CN"/>
              </w:rPr>
            </w:pPr>
            <w:ins w:id="2764"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2765" w:author="Lee, Daewon" w:date="2020-11-10T16:17:00Z"/>
                <w:lang w:eastAsia="zh-CN"/>
              </w:rPr>
            </w:pPr>
            <w:ins w:id="2766"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2767" w:author="Lee, Daewon" w:date="2020-11-10T16:17:00Z"/>
                <w:lang w:eastAsia="zh-CN"/>
              </w:rPr>
            </w:pPr>
            <w:ins w:id="2768"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2769" w:author="Lee, Daewon" w:date="2020-11-10T16:17:00Z"/>
                <w:lang w:eastAsia="zh-CN"/>
              </w:rPr>
            </w:pPr>
            <w:ins w:id="2770"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2771" w:author="Lee, Daewon" w:date="2020-11-10T16:17:00Z"/>
                <w:lang w:eastAsia="zh-CN"/>
              </w:rPr>
            </w:pPr>
            <w:ins w:id="2772" w:author="Lee, Daewon" w:date="2020-11-10T16:17:00Z">
              <w:r>
                <w:rPr>
                  <w:lang w:eastAsia="zh-CN"/>
                </w:rPr>
                <w:t>9.4/10.9</w:t>
              </w:r>
            </w:ins>
          </w:p>
        </w:tc>
      </w:tr>
      <w:tr w:rsidR="005971A1" w14:paraId="77A0369B" w14:textId="77777777" w:rsidTr="00685913">
        <w:trPr>
          <w:trHeight w:val="45"/>
          <w:jc w:val="center"/>
          <w:ins w:id="2773" w:author="Lee, Daewon" w:date="2020-11-10T16:17:00Z"/>
        </w:trPr>
        <w:tc>
          <w:tcPr>
            <w:tcW w:w="0" w:type="auto"/>
            <w:vMerge/>
            <w:vAlign w:val="center"/>
            <w:hideMark/>
          </w:tcPr>
          <w:p w14:paraId="6703EC4B" w14:textId="77777777" w:rsidR="004C09BC" w:rsidRDefault="004C09BC" w:rsidP="00685913">
            <w:pPr>
              <w:pStyle w:val="TAC"/>
              <w:keepNext w:val="0"/>
              <w:keepLines w:val="0"/>
              <w:rPr>
                <w:ins w:id="2774"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2775"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2776" w:author="Lee, Daewon" w:date="2020-11-10T16:17:00Z"/>
                <w:lang w:eastAsia="zh-CN"/>
              </w:rPr>
            </w:pPr>
            <w:ins w:id="2777"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2778" w:author="Lee, Daewon" w:date="2020-11-10T16:17:00Z"/>
                <w:lang w:eastAsia="zh-CN"/>
              </w:rPr>
            </w:pPr>
            <w:ins w:id="2779"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2780" w:author="Lee, Daewon" w:date="2020-11-10T16:17:00Z"/>
                <w:lang w:eastAsia="zh-CN"/>
              </w:rPr>
            </w:pPr>
            <w:ins w:id="2781"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2782" w:author="Lee, Daewon" w:date="2020-11-10T16:17:00Z"/>
                <w:lang w:eastAsia="zh-CN"/>
              </w:rPr>
            </w:pPr>
            <w:ins w:id="2783"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2784" w:author="Lee, Daewon" w:date="2020-11-10T16:17:00Z"/>
                <w:lang w:eastAsia="zh-CN"/>
              </w:rPr>
            </w:pPr>
            <w:ins w:id="2785"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2786" w:author="Lee, Daewon" w:date="2020-11-10T16:17:00Z"/>
                <w:lang w:eastAsia="zh-CN"/>
              </w:rPr>
            </w:pPr>
            <w:ins w:id="2787"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2788" w:author="Lee, Daewon" w:date="2020-11-10T16:17:00Z"/>
                <w:lang w:eastAsia="zh-CN"/>
              </w:rPr>
            </w:pPr>
            <w:ins w:id="2789" w:author="Lee, Daewon" w:date="2020-11-10T16:17:00Z">
              <w:r>
                <w:rPr>
                  <w:lang w:eastAsia="zh-CN"/>
                </w:rPr>
                <w:t>9.5/10.7</w:t>
              </w:r>
            </w:ins>
          </w:p>
        </w:tc>
      </w:tr>
      <w:tr w:rsidR="005971A1" w14:paraId="750AAC6A" w14:textId="77777777" w:rsidTr="00685913">
        <w:trPr>
          <w:trHeight w:val="45"/>
          <w:jc w:val="center"/>
          <w:ins w:id="2790" w:author="Lee, Daewon" w:date="2020-11-10T16:17:00Z"/>
        </w:trPr>
        <w:tc>
          <w:tcPr>
            <w:tcW w:w="0" w:type="auto"/>
            <w:vMerge/>
            <w:vAlign w:val="center"/>
            <w:hideMark/>
          </w:tcPr>
          <w:p w14:paraId="585BBE0F" w14:textId="77777777" w:rsidR="004C09BC" w:rsidRDefault="004C09BC" w:rsidP="00685913">
            <w:pPr>
              <w:pStyle w:val="TAC"/>
              <w:keepNext w:val="0"/>
              <w:keepLines w:val="0"/>
              <w:rPr>
                <w:ins w:id="2791"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2792"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2793" w:author="Lee, Daewon" w:date="2020-11-10T16:17:00Z"/>
                <w:lang w:eastAsia="zh-CN"/>
              </w:rPr>
            </w:pPr>
            <w:ins w:id="2794"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2795" w:author="Lee, Daewon" w:date="2020-11-10T16:17:00Z"/>
                <w:lang w:eastAsia="zh-CN"/>
              </w:rPr>
            </w:pPr>
            <w:ins w:id="2796"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2797" w:author="Lee, Daewon" w:date="2020-11-10T16:17:00Z"/>
                <w:lang w:eastAsia="zh-CN"/>
              </w:rPr>
            </w:pPr>
            <w:ins w:id="2798"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2799" w:author="Lee, Daewon" w:date="2020-11-10T16:17:00Z"/>
                <w:lang w:eastAsia="zh-CN"/>
              </w:rPr>
            </w:pPr>
            <w:ins w:id="2800"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2801" w:author="Lee, Daewon" w:date="2020-11-10T16:17:00Z"/>
                <w:lang w:eastAsia="zh-CN"/>
              </w:rPr>
            </w:pPr>
            <w:ins w:id="2802"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2803" w:author="Lee, Daewon" w:date="2020-11-10T16:17:00Z"/>
                <w:lang w:eastAsia="zh-CN"/>
              </w:rPr>
            </w:pPr>
            <w:ins w:id="2804"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2805" w:author="Lee, Daewon" w:date="2020-11-10T16:17:00Z"/>
                <w:lang w:eastAsia="zh-CN"/>
              </w:rPr>
            </w:pPr>
            <w:ins w:id="2806" w:author="Lee, Daewon" w:date="2020-11-10T16:17:00Z">
              <w:r>
                <w:rPr>
                  <w:lang w:eastAsia="zh-CN"/>
                </w:rPr>
                <w:t>7.9/9.1</w:t>
              </w:r>
            </w:ins>
          </w:p>
        </w:tc>
      </w:tr>
      <w:tr w:rsidR="005971A1" w14:paraId="1DCF0D59" w14:textId="77777777" w:rsidTr="00685913">
        <w:trPr>
          <w:trHeight w:val="45"/>
          <w:jc w:val="center"/>
          <w:ins w:id="2807" w:author="Lee, Daewon" w:date="2020-11-10T16:17:00Z"/>
        </w:trPr>
        <w:tc>
          <w:tcPr>
            <w:tcW w:w="0" w:type="auto"/>
            <w:vMerge/>
            <w:vAlign w:val="center"/>
            <w:hideMark/>
          </w:tcPr>
          <w:p w14:paraId="35854F5A" w14:textId="77777777" w:rsidR="004C09BC" w:rsidRDefault="004C09BC" w:rsidP="00685913">
            <w:pPr>
              <w:pStyle w:val="TAC"/>
              <w:keepNext w:val="0"/>
              <w:keepLines w:val="0"/>
              <w:rPr>
                <w:ins w:id="2808"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2809"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2810" w:author="Lee, Daewon" w:date="2020-11-10T16:17:00Z"/>
                <w:lang w:eastAsia="zh-CN"/>
              </w:rPr>
            </w:pPr>
            <w:ins w:id="2811"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2812" w:author="Lee, Daewon" w:date="2020-11-10T16:17:00Z"/>
                <w:lang w:eastAsia="zh-CN"/>
              </w:rPr>
            </w:pPr>
            <w:ins w:id="2813"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2814" w:author="Lee, Daewon" w:date="2020-11-10T16:17:00Z"/>
                <w:lang w:eastAsia="zh-CN"/>
              </w:rPr>
            </w:pPr>
            <w:ins w:id="2815"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2816" w:author="Lee, Daewon" w:date="2020-11-10T16:17:00Z"/>
                <w:lang w:eastAsia="zh-CN"/>
              </w:rPr>
            </w:pPr>
            <w:ins w:id="2817"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2818" w:author="Lee, Daewon" w:date="2020-11-10T16:17:00Z"/>
                <w:lang w:eastAsia="zh-CN"/>
              </w:rPr>
            </w:pPr>
            <w:ins w:id="2819"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2820" w:author="Lee, Daewon" w:date="2020-11-10T16:17:00Z"/>
                <w:lang w:eastAsia="zh-CN"/>
              </w:rPr>
            </w:pPr>
            <w:ins w:id="2821"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2822" w:author="Lee, Daewon" w:date="2020-11-10T16:17:00Z"/>
                <w:lang w:eastAsia="zh-CN"/>
              </w:rPr>
            </w:pPr>
            <w:ins w:id="2823" w:author="Lee, Daewon" w:date="2020-11-10T16:17:00Z">
              <w:r>
                <w:rPr>
                  <w:lang w:eastAsia="zh-CN"/>
                </w:rPr>
                <w:t>7.9/9.1</w:t>
              </w:r>
            </w:ins>
          </w:p>
        </w:tc>
      </w:tr>
      <w:tr w:rsidR="005971A1" w14:paraId="5DFC35EE" w14:textId="77777777" w:rsidTr="00685913">
        <w:trPr>
          <w:trHeight w:val="45"/>
          <w:jc w:val="center"/>
          <w:ins w:id="2824" w:author="Lee, Daewon" w:date="2020-11-10T16:17:00Z"/>
        </w:trPr>
        <w:tc>
          <w:tcPr>
            <w:tcW w:w="0" w:type="auto"/>
            <w:vMerge/>
            <w:vAlign w:val="center"/>
            <w:hideMark/>
          </w:tcPr>
          <w:p w14:paraId="2B3FDBC3" w14:textId="77777777" w:rsidR="004C09BC" w:rsidRDefault="004C09BC" w:rsidP="00685913">
            <w:pPr>
              <w:pStyle w:val="TAC"/>
              <w:keepNext w:val="0"/>
              <w:keepLines w:val="0"/>
              <w:rPr>
                <w:ins w:id="2825"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2826" w:author="Lee, Daewon" w:date="2020-11-10T16:17:00Z"/>
                <w:lang w:eastAsia="zh-CN"/>
              </w:rPr>
            </w:pPr>
            <w:ins w:id="2827"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2828" w:author="Lee, Daewon" w:date="2020-11-10T16:17:00Z"/>
                <w:lang w:eastAsia="zh-CN"/>
              </w:rPr>
            </w:pPr>
            <w:ins w:id="2829"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2830" w:author="Lee, Daewon" w:date="2020-11-10T16:17:00Z"/>
                <w:lang w:eastAsia="zh-CN"/>
              </w:rPr>
            </w:pPr>
            <w:ins w:id="2831"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2832" w:author="Lee, Daewon" w:date="2020-11-10T16:17:00Z"/>
                <w:lang w:eastAsia="zh-CN"/>
              </w:rPr>
            </w:pPr>
            <w:ins w:id="2833"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2834" w:author="Lee, Daewon" w:date="2020-11-10T16:17:00Z"/>
                <w:lang w:eastAsia="zh-CN"/>
              </w:rPr>
            </w:pPr>
            <w:ins w:id="2835"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2836" w:author="Lee, Daewon" w:date="2020-11-10T16:17:00Z"/>
                <w:lang w:eastAsia="zh-CN"/>
              </w:rPr>
            </w:pPr>
            <w:ins w:id="2837"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2838" w:author="Lee, Daewon" w:date="2020-11-10T16:17:00Z"/>
                <w:lang w:eastAsia="zh-CN"/>
              </w:rPr>
            </w:pPr>
            <w:ins w:id="2839"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2840" w:author="Lee, Daewon" w:date="2020-11-10T16:17:00Z"/>
                <w:lang w:eastAsia="zh-CN"/>
              </w:rPr>
            </w:pPr>
            <w:ins w:id="2841" w:author="Lee, Daewon" w:date="2020-11-10T16:17:00Z">
              <w:r>
                <w:rPr>
                  <w:lang w:eastAsia="zh-CN"/>
                </w:rPr>
                <w:t>16.3/18.6</w:t>
              </w:r>
            </w:ins>
          </w:p>
        </w:tc>
      </w:tr>
      <w:tr w:rsidR="005971A1" w14:paraId="0A658A9F" w14:textId="77777777" w:rsidTr="00685913">
        <w:trPr>
          <w:trHeight w:val="45"/>
          <w:jc w:val="center"/>
          <w:ins w:id="2842" w:author="Lee, Daewon" w:date="2020-11-10T16:17:00Z"/>
        </w:trPr>
        <w:tc>
          <w:tcPr>
            <w:tcW w:w="0" w:type="auto"/>
            <w:vMerge/>
            <w:vAlign w:val="center"/>
            <w:hideMark/>
          </w:tcPr>
          <w:p w14:paraId="2FADDFAD" w14:textId="77777777" w:rsidR="004C09BC" w:rsidRDefault="004C09BC" w:rsidP="00685913">
            <w:pPr>
              <w:pStyle w:val="TAC"/>
              <w:keepNext w:val="0"/>
              <w:keepLines w:val="0"/>
              <w:rPr>
                <w:ins w:id="2843"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2844"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2845" w:author="Lee, Daewon" w:date="2020-11-10T16:17:00Z"/>
                <w:lang w:eastAsia="zh-CN"/>
              </w:rPr>
            </w:pPr>
            <w:ins w:id="2846"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2847" w:author="Lee, Daewon" w:date="2020-11-10T16:17:00Z"/>
                <w:lang w:eastAsia="zh-CN"/>
              </w:rPr>
            </w:pPr>
            <w:ins w:id="2848"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2849" w:author="Lee, Daewon" w:date="2020-11-10T16:17:00Z"/>
                <w:lang w:eastAsia="zh-CN"/>
              </w:rPr>
            </w:pPr>
            <w:ins w:id="2850"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2851" w:author="Lee, Daewon" w:date="2020-11-10T16:17:00Z"/>
                <w:lang w:eastAsia="zh-CN"/>
              </w:rPr>
            </w:pPr>
            <w:ins w:id="2852"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2853" w:author="Lee, Daewon" w:date="2020-11-10T16:17:00Z"/>
                <w:lang w:eastAsia="zh-CN"/>
              </w:rPr>
            </w:pPr>
            <w:ins w:id="2854"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2855" w:author="Lee, Daewon" w:date="2020-11-10T16:17:00Z"/>
                <w:lang w:eastAsia="zh-CN"/>
              </w:rPr>
            </w:pPr>
            <w:ins w:id="2856"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2857" w:author="Lee, Daewon" w:date="2020-11-10T16:17:00Z"/>
                <w:lang w:eastAsia="zh-CN"/>
              </w:rPr>
            </w:pPr>
            <w:ins w:id="2858" w:author="Lee, Daewon" w:date="2020-11-10T16:17:00Z">
              <w:r>
                <w:rPr>
                  <w:lang w:eastAsia="zh-CN"/>
                </w:rPr>
                <w:t>16.1/18.3</w:t>
              </w:r>
            </w:ins>
          </w:p>
        </w:tc>
      </w:tr>
      <w:tr w:rsidR="005971A1" w14:paraId="1A532901" w14:textId="77777777" w:rsidTr="00685913">
        <w:trPr>
          <w:trHeight w:val="45"/>
          <w:jc w:val="center"/>
          <w:ins w:id="2859" w:author="Lee, Daewon" w:date="2020-11-10T16:17:00Z"/>
        </w:trPr>
        <w:tc>
          <w:tcPr>
            <w:tcW w:w="0" w:type="auto"/>
            <w:vMerge/>
            <w:vAlign w:val="center"/>
            <w:hideMark/>
          </w:tcPr>
          <w:p w14:paraId="7483B0BA" w14:textId="77777777" w:rsidR="004C09BC" w:rsidRDefault="004C09BC" w:rsidP="00685913">
            <w:pPr>
              <w:pStyle w:val="TAC"/>
              <w:keepNext w:val="0"/>
              <w:keepLines w:val="0"/>
              <w:rPr>
                <w:ins w:id="2860"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2861"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2862" w:author="Lee, Daewon" w:date="2020-11-10T16:17:00Z"/>
                <w:lang w:eastAsia="zh-CN"/>
              </w:rPr>
            </w:pPr>
            <w:ins w:id="2863"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2864" w:author="Lee, Daewon" w:date="2020-11-10T16:17:00Z"/>
                <w:lang w:eastAsia="zh-CN"/>
              </w:rPr>
            </w:pPr>
            <w:ins w:id="2865"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2866" w:author="Lee, Daewon" w:date="2020-11-10T16:17:00Z"/>
                <w:lang w:eastAsia="zh-CN"/>
              </w:rPr>
            </w:pPr>
            <w:ins w:id="2867"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2868" w:author="Lee, Daewon" w:date="2020-11-10T16:17:00Z"/>
                <w:lang w:eastAsia="zh-CN"/>
              </w:rPr>
            </w:pPr>
            <w:ins w:id="2869"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2870" w:author="Lee, Daewon" w:date="2020-11-10T16:17:00Z"/>
                <w:lang w:eastAsia="zh-CN"/>
              </w:rPr>
            </w:pPr>
            <w:ins w:id="2871"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2872" w:author="Lee, Daewon" w:date="2020-11-10T16:17:00Z"/>
                <w:lang w:eastAsia="zh-CN"/>
              </w:rPr>
            </w:pPr>
            <w:ins w:id="2873"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2874" w:author="Lee, Daewon" w:date="2020-11-10T16:17:00Z"/>
                <w:lang w:eastAsia="zh-CN"/>
              </w:rPr>
            </w:pPr>
            <w:ins w:id="2875" w:author="Lee, Daewon" w:date="2020-11-10T16:17:00Z">
              <w:r>
                <w:rPr>
                  <w:lang w:eastAsia="zh-CN"/>
                </w:rPr>
                <w:t>16.3/18.6</w:t>
              </w:r>
            </w:ins>
          </w:p>
        </w:tc>
      </w:tr>
      <w:tr w:rsidR="005971A1" w14:paraId="6A8829D9" w14:textId="77777777" w:rsidTr="00685913">
        <w:trPr>
          <w:trHeight w:val="45"/>
          <w:jc w:val="center"/>
          <w:ins w:id="2876" w:author="Lee, Daewon" w:date="2020-11-10T16:17:00Z"/>
        </w:trPr>
        <w:tc>
          <w:tcPr>
            <w:tcW w:w="0" w:type="auto"/>
            <w:vMerge/>
            <w:vAlign w:val="center"/>
            <w:hideMark/>
          </w:tcPr>
          <w:p w14:paraId="0358D8FE" w14:textId="77777777" w:rsidR="004C09BC" w:rsidRDefault="004C09BC" w:rsidP="00685913">
            <w:pPr>
              <w:pStyle w:val="TAC"/>
              <w:keepNext w:val="0"/>
              <w:keepLines w:val="0"/>
              <w:rPr>
                <w:ins w:id="2877"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2878"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2879" w:author="Lee, Daewon" w:date="2020-11-10T16:17:00Z"/>
                <w:lang w:eastAsia="zh-CN"/>
              </w:rPr>
            </w:pPr>
            <w:ins w:id="2880"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2881" w:author="Lee, Daewon" w:date="2020-11-10T16:17:00Z"/>
                <w:lang w:eastAsia="zh-CN"/>
              </w:rPr>
            </w:pPr>
            <w:ins w:id="2882"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2883" w:author="Lee, Daewon" w:date="2020-11-10T16:17:00Z"/>
                <w:lang w:eastAsia="zh-CN"/>
              </w:rPr>
            </w:pPr>
            <w:ins w:id="2884"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2885" w:author="Lee, Daewon" w:date="2020-11-10T16:17:00Z"/>
                <w:lang w:eastAsia="zh-CN"/>
              </w:rPr>
            </w:pPr>
            <w:ins w:id="2886"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2887" w:author="Lee, Daewon" w:date="2020-11-10T16:17:00Z"/>
                <w:lang w:eastAsia="zh-CN"/>
              </w:rPr>
            </w:pPr>
            <w:ins w:id="2888"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2889" w:author="Lee, Daewon" w:date="2020-11-10T16:17:00Z"/>
                <w:lang w:eastAsia="zh-CN"/>
              </w:rPr>
            </w:pPr>
            <w:ins w:id="2890"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2891" w:author="Lee, Daewon" w:date="2020-11-10T16:17:00Z"/>
                <w:lang w:eastAsia="zh-CN"/>
              </w:rPr>
            </w:pPr>
            <w:ins w:id="2892"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2893" w:author="Lee, Daewon" w:date="2020-11-10T16:17:00Z"/>
        </w:trPr>
        <w:tc>
          <w:tcPr>
            <w:tcW w:w="0" w:type="auto"/>
            <w:vMerge/>
            <w:vAlign w:val="center"/>
            <w:hideMark/>
          </w:tcPr>
          <w:p w14:paraId="04BA6CBC" w14:textId="77777777" w:rsidR="004C09BC" w:rsidRDefault="004C09BC" w:rsidP="00685913">
            <w:pPr>
              <w:pStyle w:val="TAC"/>
              <w:keepNext w:val="0"/>
              <w:keepLines w:val="0"/>
              <w:rPr>
                <w:ins w:id="2894"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2895"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2896" w:author="Lee, Daewon" w:date="2020-11-10T16:17:00Z"/>
                <w:lang w:eastAsia="zh-CN"/>
              </w:rPr>
            </w:pPr>
            <w:ins w:id="2897"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2898" w:author="Lee, Daewon" w:date="2020-11-10T16:17:00Z"/>
                <w:lang w:eastAsia="zh-CN"/>
              </w:rPr>
            </w:pPr>
            <w:ins w:id="2899"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2900" w:author="Lee, Daewon" w:date="2020-11-10T16:17:00Z"/>
                <w:lang w:eastAsia="zh-CN"/>
              </w:rPr>
            </w:pPr>
            <w:ins w:id="2901"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2902" w:author="Lee, Daewon" w:date="2020-11-10T16:17:00Z"/>
                <w:lang w:eastAsia="zh-CN"/>
              </w:rPr>
            </w:pPr>
            <w:ins w:id="2903"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2904" w:author="Lee, Daewon" w:date="2020-11-10T16:17:00Z"/>
                <w:lang w:eastAsia="zh-CN"/>
              </w:rPr>
            </w:pPr>
            <w:ins w:id="2905"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2906" w:author="Lee, Daewon" w:date="2020-11-10T16:17:00Z"/>
                <w:lang w:eastAsia="zh-CN"/>
              </w:rPr>
            </w:pPr>
            <w:ins w:id="2907"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2908" w:author="Lee, Daewon" w:date="2020-11-10T16:17:00Z"/>
                <w:lang w:eastAsia="zh-CN"/>
              </w:rPr>
            </w:pPr>
            <w:ins w:id="2909" w:author="Lee, Daewon" w:date="2020-11-10T16:17:00Z">
              <w:r>
                <w:rPr>
                  <w:lang w:eastAsia="zh-CN"/>
                </w:rPr>
                <w:t>15.8/18.1</w:t>
              </w:r>
            </w:ins>
          </w:p>
        </w:tc>
      </w:tr>
      <w:tr w:rsidR="005971A1" w14:paraId="459A94A3" w14:textId="77777777" w:rsidTr="00685913">
        <w:trPr>
          <w:trHeight w:val="45"/>
          <w:jc w:val="center"/>
          <w:ins w:id="2910" w:author="Lee, Daewon" w:date="2020-11-10T16:17:00Z"/>
        </w:trPr>
        <w:tc>
          <w:tcPr>
            <w:tcW w:w="0" w:type="auto"/>
            <w:vMerge/>
            <w:vAlign w:val="center"/>
            <w:hideMark/>
          </w:tcPr>
          <w:p w14:paraId="6D7444D3" w14:textId="77777777" w:rsidR="004C09BC" w:rsidRDefault="004C09BC" w:rsidP="00685913">
            <w:pPr>
              <w:pStyle w:val="TAC"/>
              <w:keepNext w:val="0"/>
              <w:keepLines w:val="0"/>
              <w:rPr>
                <w:ins w:id="2911"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2912"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2913" w:author="Lee, Daewon" w:date="2020-11-10T16:17:00Z"/>
                <w:lang w:eastAsia="zh-CN"/>
              </w:rPr>
            </w:pPr>
            <w:ins w:id="2914"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2915" w:author="Lee, Daewon" w:date="2020-11-10T16:17:00Z"/>
                <w:lang w:eastAsia="zh-CN"/>
              </w:rPr>
            </w:pPr>
            <w:ins w:id="2916"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2917" w:author="Lee, Daewon" w:date="2020-11-10T16:17:00Z"/>
                <w:lang w:eastAsia="zh-CN"/>
              </w:rPr>
            </w:pPr>
            <w:ins w:id="2918"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2919" w:author="Lee, Daewon" w:date="2020-11-10T16:17:00Z"/>
                <w:lang w:eastAsia="zh-CN"/>
              </w:rPr>
            </w:pPr>
            <w:ins w:id="2920"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2921" w:author="Lee, Daewon" w:date="2020-11-10T16:17:00Z"/>
                <w:lang w:eastAsia="zh-CN"/>
              </w:rPr>
            </w:pPr>
            <w:ins w:id="2922"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2923" w:author="Lee, Daewon" w:date="2020-11-10T16:17:00Z"/>
                <w:lang w:eastAsia="zh-CN"/>
              </w:rPr>
            </w:pPr>
            <w:ins w:id="2924"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2925" w:author="Lee, Daewon" w:date="2020-11-10T16:17:00Z"/>
                <w:lang w:eastAsia="zh-CN"/>
              </w:rPr>
            </w:pPr>
            <w:ins w:id="2926" w:author="Lee, Daewon" w:date="2020-11-10T16:17:00Z">
              <w:r>
                <w:rPr>
                  <w:lang w:eastAsia="zh-CN"/>
                </w:rPr>
                <w:t>15.9/18.3</w:t>
              </w:r>
            </w:ins>
          </w:p>
        </w:tc>
      </w:tr>
      <w:tr w:rsidR="005971A1" w14:paraId="020D545A" w14:textId="77777777" w:rsidTr="00685913">
        <w:trPr>
          <w:trHeight w:val="45"/>
          <w:jc w:val="center"/>
          <w:ins w:id="2927" w:author="Lee, Daewon" w:date="2020-11-10T16:17:00Z"/>
        </w:trPr>
        <w:tc>
          <w:tcPr>
            <w:tcW w:w="0" w:type="auto"/>
            <w:vMerge/>
            <w:vAlign w:val="center"/>
            <w:hideMark/>
          </w:tcPr>
          <w:p w14:paraId="564511A6" w14:textId="77777777" w:rsidR="004C09BC" w:rsidRDefault="004C09BC" w:rsidP="00685913">
            <w:pPr>
              <w:pStyle w:val="TAC"/>
              <w:keepNext w:val="0"/>
              <w:keepLines w:val="0"/>
              <w:rPr>
                <w:ins w:id="2928"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2929"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2930" w:author="Lee, Daewon" w:date="2020-11-10T16:17:00Z"/>
                <w:lang w:eastAsia="zh-CN"/>
              </w:rPr>
            </w:pPr>
            <w:ins w:id="2931"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2932" w:author="Lee, Daewon" w:date="2020-11-10T16:17:00Z"/>
                <w:lang w:eastAsia="zh-CN"/>
              </w:rPr>
            </w:pPr>
            <w:ins w:id="2933"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2934" w:author="Lee, Daewon" w:date="2020-11-10T16:17:00Z"/>
                <w:lang w:eastAsia="zh-CN"/>
              </w:rPr>
            </w:pPr>
            <w:ins w:id="2935"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2936" w:author="Lee, Daewon" w:date="2020-11-10T16:17:00Z"/>
                <w:lang w:eastAsia="zh-CN"/>
              </w:rPr>
            </w:pPr>
            <w:ins w:id="2937"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2938" w:author="Lee, Daewon" w:date="2020-11-10T16:17:00Z"/>
                <w:lang w:eastAsia="zh-CN"/>
              </w:rPr>
            </w:pPr>
            <w:ins w:id="2939"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2940" w:author="Lee, Daewon" w:date="2020-11-10T16:17:00Z"/>
                <w:lang w:eastAsia="zh-CN"/>
              </w:rPr>
            </w:pPr>
            <w:ins w:id="2941"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2942" w:author="Lee, Daewon" w:date="2020-11-10T16:17:00Z"/>
                <w:lang w:eastAsia="zh-CN"/>
              </w:rPr>
            </w:pPr>
            <w:ins w:id="2943" w:author="Lee, Daewon" w:date="2020-11-10T16:17:00Z">
              <w:r>
                <w:rPr>
                  <w:lang w:eastAsia="zh-CN"/>
                </w:rPr>
                <w:t>13.9/15.5</w:t>
              </w:r>
            </w:ins>
          </w:p>
        </w:tc>
      </w:tr>
      <w:tr w:rsidR="005971A1" w14:paraId="5BB3749C" w14:textId="77777777" w:rsidTr="00685913">
        <w:trPr>
          <w:trHeight w:val="45"/>
          <w:jc w:val="center"/>
          <w:ins w:id="2944" w:author="Lee, Daewon" w:date="2020-11-10T16:17:00Z"/>
        </w:trPr>
        <w:tc>
          <w:tcPr>
            <w:tcW w:w="0" w:type="auto"/>
            <w:vMerge/>
            <w:vAlign w:val="center"/>
            <w:hideMark/>
          </w:tcPr>
          <w:p w14:paraId="5469B61E" w14:textId="77777777" w:rsidR="004C09BC" w:rsidRDefault="004C09BC" w:rsidP="00685913">
            <w:pPr>
              <w:pStyle w:val="TAC"/>
              <w:keepNext w:val="0"/>
              <w:keepLines w:val="0"/>
              <w:rPr>
                <w:ins w:id="2945"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2946"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2947" w:author="Lee, Daewon" w:date="2020-11-10T16:17:00Z"/>
                <w:lang w:eastAsia="zh-CN"/>
              </w:rPr>
            </w:pPr>
            <w:ins w:id="2948"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2949" w:author="Lee, Daewon" w:date="2020-11-10T16:17:00Z"/>
                <w:lang w:eastAsia="zh-CN"/>
              </w:rPr>
            </w:pPr>
            <w:ins w:id="2950"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2951" w:author="Lee, Daewon" w:date="2020-11-10T16:17:00Z"/>
                <w:lang w:eastAsia="zh-CN"/>
              </w:rPr>
            </w:pPr>
            <w:ins w:id="2952"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2953" w:author="Lee, Daewon" w:date="2020-11-10T16:17:00Z"/>
                <w:lang w:eastAsia="zh-CN"/>
              </w:rPr>
            </w:pPr>
            <w:ins w:id="2954"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2955" w:author="Lee, Daewon" w:date="2020-11-10T16:17:00Z"/>
                <w:lang w:eastAsia="zh-CN"/>
              </w:rPr>
            </w:pPr>
            <w:ins w:id="2956"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2957" w:author="Lee, Daewon" w:date="2020-11-10T16:17:00Z"/>
                <w:lang w:eastAsia="zh-CN"/>
              </w:rPr>
            </w:pPr>
            <w:ins w:id="2958"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2959" w:author="Lee, Daewon" w:date="2020-11-10T16:17:00Z"/>
                <w:lang w:eastAsia="zh-CN"/>
              </w:rPr>
            </w:pPr>
            <w:ins w:id="2960" w:author="Lee, Daewon" w:date="2020-11-10T16:17:00Z">
              <w:r>
                <w:rPr>
                  <w:lang w:eastAsia="zh-CN"/>
                </w:rPr>
                <w:t>13.9/15.5</w:t>
              </w:r>
            </w:ins>
          </w:p>
        </w:tc>
      </w:tr>
      <w:tr w:rsidR="004C09BC" w14:paraId="62DF5991" w14:textId="77777777" w:rsidTr="00685913">
        <w:trPr>
          <w:trHeight w:val="45"/>
          <w:jc w:val="center"/>
          <w:ins w:id="2961" w:author="Lee, Daewon" w:date="2020-11-10T16:17:00Z"/>
        </w:trPr>
        <w:tc>
          <w:tcPr>
            <w:tcW w:w="0" w:type="auto"/>
            <w:vMerge/>
            <w:vAlign w:val="center"/>
            <w:hideMark/>
          </w:tcPr>
          <w:p w14:paraId="0E8D7CEF" w14:textId="77777777" w:rsidR="004C09BC" w:rsidRDefault="004C09BC" w:rsidP="00685913">
            <w:pPr>
              <w:pStyle w:val="TAC"/>
              <w:keepNext w:val="0"/>
              <w:keepLines w:val="0"/>
              <w:rPr>
                <w:ins w:id="2962"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2963" w:author="Lee, Daewon" w:date="2020-11-10T16:17:00Z"/>
                <w:lang w:eastAsia="zh-CN"/>
              </w:rPr>
            </w:pPr>
            <w:ins w:id="2964"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2965" w:author="Lee, Daewon" w:date="2020-11-10T16:17:00Z"/>
                <w:lang w:eastAsia="zh-CN"/>
              </w:rPr>
            </w:pPr>
            <w:ins w:id="2966"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2967" w:author="Lee, Daewon" w:date="2020-11-10T16:17:00Z"/>
                <w:lang w:eastAsia="zh-CN"/>
              </w:rPr>
            </w:pPr>
            <w:ins w:id="2968"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2969" w:author="Lee, Daewon" w:date="2020-11-10T16:17:00Z"/>
                <w:lang w:eastAsia="zh-CN"/>
              </w:rPr>
            </w:pPr>
            <w:ins w:id="2970"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2971" w:author="Lee, Daewon" w:date="2020-11-10T16:17:00Z"/>
                <w:lang w:eastAsia="zh-CN"/>
              </w:rPr>
            </w:pPr>
            <w:ins w:id="2972"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2973" w:author="Lee, Daewon" w:date="2020-11-10T16:17:00Z"/>
                <w:lang w:eastAsia="zh-CN"/>
              </w:rPr>
            </w:pPr>
            <w:ins w:id="2974"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2975" w:author="Lee, Daewon" w:date="2020-11-10T16:17:00Z"/>
                <w:lang w:eastAsia="zh-CN"/>
              </w:rPr>
            </w:pPr>
            <w:ins w:id="2976"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2977" w:author="Lee, Daewon" w:date="2020-11-10T16:17:00Z"/>
                <w:lang w:eastAsia="zh-CN"/>
              </w:rPr>
            </w:pPr>
            <w:ins w:id="2978"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2979" w:author="Lee, Daewon" w:date="2020-11-10T16:17:00Z"/>
                <w:lang w:eastAsia="zh-CN"/>
              </w:rPr>
            </w:pPr>
            <w:ins w:id="2980"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2981" w:author="Lee, Daewon" w:date="2020-11-10T16:17:00Z"/>
                <w:lang w:eastAsia="zh-CN"/>
              </w:rPr>
            </w:pPr>
            <w:ins w:id="2982"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2983" w:author="Lee, Daewon" w:date="2020-11-10T16:17:00Z"/>
                <w:lang w:eastAsia="zh-CN"/>
              </w:rPr>
            </w:pPr>
            <w:ins w:id="2984"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2985" w:author="Lee, Daewon" w:date="2020-11-10T16:17:00Z"/>
                <w:lang w:eastAsia="zh-CN"/>
              </w:rPr>
            </w:pPr>
            <w:ins w:id="2986"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2987" w:author="Lee, Daewon" w:date="2020-11-10T16:17:00Z"/>
                <w:lang w:eastAsia="zh-CN"/>
              </w:rPr>
            </w:pPr>
            <w:ins w:id="2988"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2989"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2990" w:author="Lee, Daewon" w:date="2020-11-10T16:17:00Z"/>
        </w:rPr>
      </w:pPr>
      <w:bookmarkStart w:id="2991" w:name="_Ref53655887"/>
      <w:ins w:id="2992" w:author="Lee, Daewon" w:date="2020-11-10T16:17:00Z">
        <w:r>
          <w:t>Table B.1.1.1-</w:t>
        </w:r>
        <w:bookmarkEnd w:id="2991"/>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2993" w:author="Lee, Daewon" w:date="2020-11-10T16:17:00Z"/>
        </w:trPr>
        <w:tc>
          <w:tcPr>
            <w:tcW w:w="805" w:type="dxa"/>
            <w:hideMark/>
          </w:tcPr>
          <w:p w14:paraId="4734A8A4" w14:textId="77777777" w:rsidR="004C09BC" w:rsidRPr="001E23AD" w:rsidRDefault="004C09BC" w:rsidP="00685913">
            <w:pPr>
              <w:pStyle w:val="TAC"/>
              <w:keepNext w:val="0"/>
              <w:keepLines w:val="0"/>
              <w:rPr>
                <w:ins w:id="2994" w:author="Lee, Daewon" w:date="2020-11-10T16:17:00Z"/>
                <w:lang w:eastAsia="zh-CN"/>
              </w:rPr>
            </w:pPr>
            <w:ins w:id="2995"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2996" w:author="Lee, Daewon" w:date="2020-11-10T16:17:00Z"/>
                <w:lang w:eastAsia="zh-CN"/>
              </w:rPr>
            </w:pPr>
            <w:ins w:id="2997"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2998" w:author="Lee, Daewon" w:date="2020-11-10T16:17:00Z"/>
                <w:lang w:eastAsia="zh-CN"/>
              </w:rPr>
            </w:pPr>
            <w:ins w:id="2999"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000" w:author="Lee, Daewon" w:date="2020-11-10T16:17:00Z"/>
                <w:lang w:eastAsia="zh-CN"/>
              </w:rPr>
            </w:pPr>
            <w:ins w:id="3001"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002" w:author="Lee, Daewon" w:date="2020-11-10T16:17:00Z"/>
                <w:lang w:eastAsia="zh-CN"/>
              </w:rPr>
            </w:pPr>
            <w:ins w:id="3003"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004" w:author="Lee, Daewon" w:date="2020-11-10T16:17:00Z"/>
                <w:lang w:eastAsia="zh-CN"/>
              </w:rPr>
            </w:pPr>
            <w:ins w:id="3005"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006" w:author="Lee, Daewon" w:date="2020-11-10T16:17:00Z"/>
                <w:lang w:eastAsia="zh-CN"/>
              </w:rPr>
            </w:pPr>
            <w:ins w:id="3007"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008" w:author="Lee, Daewon" w:date="2020-11-10T16:17:00Z"/>
                <w:lang w:eastAsia="zh-CN"/>
              </w:rPr>
            </w:pPr>
            <w:ins w:id="3009"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010" w:author="Lee, Daewon" w:date="2020-11-10T16:17:00Z"/>
                <w:lang w:eastAsia="zh-CN"/>
              </w:rPr>
            </w:pPr>
            <w:ins w:id="3011"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012" w:author="Lee, Daewon" w:date="2020-11-10T16:17:00Z"/>
                <w:lang w:eastAsia="zh-CN"/>
              </w:rPr>
            </w:pPr>
            <w:ins w:id="3013"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014"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015" w:author="Lee, Daewon" w:date="2020-11-10T16:17:00Z"/>
                <w:lang w:eastAsia="zh-CN"/>
              </w:rPr>
            </w:pPr>
            <w:ins w:id="3016"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017" w:author="Lee, Daewon" w:date="2020-11-10T16:17:00Z"/>
                <w:lang w:eastAsia="zh-CN"/>
              </w:rPr>
            </w:pPr>
            <w:ins w:id="3018"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019" w:author="Lee, Daewon" w:date="2020-11-10T16:17:00Z"/>
                <w:lang w:eastAsia="zh-CN"/>
              </w:rPr>
            </w:pPr>
            <w:ins w:id="3020"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021" w:author="Lee, Daewon" w:date="2020-11-10T16:17:00Z"/>
                <w:lang w:eastAsia="zh-CN"/>
              </w:rPr>
            </w:pPr>
            <w:ins w:id="3022"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023" w:author="Lee, Daewon" w:date="2020-11-10T16:17:00Z"/>
                <w:lang w:eastAsia="zh-CN"/>
              </w:rPr>
            </w:pPr>
            <w:ins w:id="3024"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025" w:author="Lee, Daewon" w:date="2020-11-10T16:17:00Z"/>
                <w:lang w:eastAsia="zh-CN"/>
              </w:rPr>
            </w:pPr>
            <w:ins w:id="3026"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027" w:author="Lee, Daewon" w:date="2020-11-10T16:17:00Z"/>
                <w:lang w:eastAsia="zh-CN"/>
              </w:rPr>
            </w:pPr>
            <w:ins w:id="3028"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029" w:author="Lee, Daewon" w:date="2020-11-10T16:17:00Z"/>
                <w:lang w:eastAsia="zh-CN"/>
              </w:rPr>
            </w:pPr>
            <w:ins w:id="3030"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031" w:author="Lee, Daewon" w:date="2020-11-10T16:17:00Z"/>
                <w:lang w:eastAsia="zh-CN"/>
              </w:rPr>
            </w:pPr>
            <w:ins w:id="3032" w:author="Lee, Daewon" w:date="2020-11-10T16:17:00Z">
              <w:r w:rsidRPr="001E23AD">
                <w:rPr>
                  <w:lang w:eastAsia="zh-CN"/>
                </w:rPr>
                <w:t>2.4/4</w:t>
              </w:r>
            </w:ins>
          </w:p>
        </w:tc>
      </w:tr>
      <w:tr w:rsidR="004C09BC" w14:paraId="631780F3" w14:textId="77777777" w:rsidTr="00685913">
        <w:trPr>
          <w:trHeight w:val="272"/>
          <w:jc w:val="center"/>
          <w:ins w:id="3033"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034"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035"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036" w:author="Lee, Daewon" w:date="2020-11-10T16:17:00Z"/>
                <w:lang w:eastAsia="zh-CN"/>
              </w:rPr>
            </w:pPr>
            <w:ins w:id="3037"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038" w:author="Lee, Daewon" w:date="2020-11-10T16:17:00Z"/>
                <w:lang w:eastAsia="zh-CN"/>
              </w:rPr>
            </w:pPr>
            <w:ins w:id="3039"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040" w:author="Lee, Daewon" w:date="2020-11-10T16:17:00Z"/>
                <w:lang w:eastAsia="zh-CN"/>
              </w:rPr>
            </w:pPr>
            <w:ins w:id="3041"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042" w:author="Lee, Daewon" w:date="2020-11-10T16:17:00Z"/>
                <w:lang w:eastAsia="zh-CN"/>
              </w:rPr>
            </w:pPr>
            <w:ins w:id="3043"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044" w:author="Lee, Daewon" w:date="2020-11-10T16:17:00Z"/>
                <w:lang w:eastAsia="zh-CN"/>
              </w:rPr>
            </w:pPr>
            <w:ins w:id="3045"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046" w:author="Lee, Daewon" w:date="2020-11-10T16:17:00Z"/>
                <w:lang w:eastAsia="zh-CN"/>
              </w:rPr>
            </w:pPr>
            <w:ins w:id="3047"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048" w:author="Lee, Daewon" w:date="2020-11-10T16:17:00Z"/>
                <w:lang w:eastAsia="zh-CN"/>
              </w:rPr>
            </w:pPr>
            <w:ins w:id="3049" w:author="Lee, Daewon" w:date="2020-11-10T16:17:00Z">
              <w:r w:rsidRPr="001E23AD">
                <w:rPr>
                  <w:lang w:eastAsia="zh-CN"/>
                </w:rPr>
                <w:t>2.4/3.8</w:t>
              </w:r>
            </w:ins>
          </w:p>
        </w:tc>
      </w:tr>
      <w:tr w:rsidR="004C09BC" w14:paraId="3AE365EE" w14:textId="77777777" w:rsidTr="00685913">
        <w:trPr>
          <w:trHeight w:val="272"/>
          <w:jc w:val="center"/>
          <w:ins w:id="3050"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051"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052"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053" w:author="Lee, Daewon" w:date="2020-11-10T16:17:00Z"/>
                <w:lang w:eastAsia="zh-CN"/>
              </w:rPr>
            </w:pPr>
            <w:ins w:id="3054"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055" w:author="Lee, Daewon" w:date="2020-11-10T16:17:00Z"/>
                <w:lang w:eastAsia="zh-CN"/>
              </w:rPr>
            </w:pPr>
            <w:ins w:id="3056"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057" w:author="Lee, Daewon" w:date="2020-11-10T16:17:00Z"/>
                <w:lang w:eastAsia="zh-CN"/>
              </w:rPr>
            </w:pPr>
            <w:ins w:id="3058"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059" w:author="Lee, Daewon" w:date="2020-11-10T16:17:00Z"/>
                <w:lang w:eastAsia="zh-CN"/>
              </w:rPr>
            </w:pPr>
            <w:ins w:id="3060"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061" w:author="Lee, Daewon" w:date="2020-11-10T16:17:00Z"/>
                <w:lang w:eastAsia="zh-CN"/>
              </w:rPr>
            </w:pPr>
            <w:ins w:id="3062"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063" w:author="Lee, Daewon" w:date="2020-11-10T16:17:00Z"/>
                <w:lang w:eastAsia="zh-CN"/>
              </w:rPr>
            </w:pPr>
            <w:ins w:id="3064"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065" w:author="Lee, Daewon" w:date="2020-11-10T16:17:00Z"/>
                <w:lang w:eastAsia="zh-CN"/>
              </w:rPr>
            </w:pPr>
            <w:ins w:id="3066" w:author="Lee, Daewon" w:date="2020-11-10T16:17:00Z">
              <w:r w:rsidRPr="001E23AD">
                <w:rPr>
                  <w:lang w:eastAsia="zh-CN"/>
                </w:rPr>
                <w:t>2.6/4.0</w:t>
              </w:r>
            </w:ins>
          </w:p>
        </w:tc>
      </w:tr>
      <w:tr w:rsidR="004C09BC" w14:paraId="0D17F543" w14:textId="77777777" w:rsidTr="00685913">
        <w:trPr>
          <w:trHeight w:val="272"/>
          <w:jc w:val="center"/>
          <w:ins w:id="3067"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068"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069"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070" w:author="Lee, Daewon" w:date="2020-11-10T16:17:00Z"/>
                <w:lang w:eastAsia="zh-CN"/>
              </w:rPr>
            </w:pPr>
            <w:ins w:id="3071"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072" w:author="Lee, Daewon" w:date="2020-11-10T16:17:00Z"/>
                <w:lang w:eastAsia="zh-CN"/>
              </w:rPr>
            </w:pPr>
            <w:ins w:id="3073"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074" w:author="Lee, Daewon" w:date="2020-11-10T16:17:00Z"/>
                <w:lang w:eastAsia="zh-CN"/>
              </w:rPr>
            </w:pPr>
            <w:ins w:id="3075"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076" w:author="Lee, Daewon" w:date="2020-11-10T16:17:00Z"/>
                <w:lang w:eastAsia="zh-CN"/>
              </w:rPr>
            </w:pPr>
            <w:ins w:id="3077"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078" w:author="Lee, Daewon" w:date="2020-11-10T16:17:00Z"/>
                <w:lang w:eastAsia="zh-CN"/>
              </w:rPr>
            </w:pPr>
            <w:ins w:id="3079"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080" w:author="Lee, Daewon" w:date="2020-11-10T16:17:00Z"/>
                <w:lang w:eastAsia="zh-CN"/>
              </w:rPr>
            </w:pPr>
            <w:ins w:id="3081"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082" w:author="Lee, Daewon" w:date="2020-11-10T16:17:00Z"/>
                <w:lang w:eastAsia="zh-CN"/>
              </w:rPr>
            </w:pPr>
            <w:ins w:id="3083" w:author="Lee, Daewon" w:date="2020-11-10T16:17:00Z">
              <w:r w:rsidRPr="001E23AD">
                <w:rPr>
                  <w:lang w:eastAsia="zh-CN"/>
                </w:rPr>
                <w:t>3.0/4.5</w:t>
              </w:r>
            </w:ins>
          </w:p>
        </w:tc>
      </w:tr>
      <w:tr w:rsidR="004C09BC" w14:paraId="4FD7B551" w14:textId="77777777" w:rsidTr="00685913">
        <w:trPr>
          <w:trHeight w:val="158"/>
          <w:jc w:val="center"/>
          <w:ins w:id="3084"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085"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086"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087" w:author="Lee, Daewon" w:date="2020-11-10T16:17:00Z"/>
                <w:lang w:eastAsia="zh-CN"/>
              </w:rPr>
            </w:pPr>
            <w:ins w:id="3088"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089" w:author="Lee, Daewon" w:date="2020-11-10T16:17:00Z"/>
                <w:lang w:eastAsia="zh-CN"/>
              </w:rPr>
            </w:pPr>
            <w:ins w:id="3090"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091" w:author="Lee, Daewon" w:date="2020-11-10T16:17:00Z"/>
                <w:lang w:eastAsia="zh-CN"/>
              </w:rPr>
            </w:pPr>
            <w:ins w:id="3092"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093" w:author="Lee, Daewon" w:date="2020-11-10T16:17:00Z"/>
                <w:lang w:eastAsia="zh-CN"/>
              </w:rPr>
            </w:pPr>
            <w:ins w:id="3094"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095" w:author="Lee, Daewon" w:date="2020-11-10T16:17:00Z"/>
                <w:lang w:eastAsia="zh-CN"/>
              </w:rPr>
            </w:pPr>
            <w:ins w:id="3096"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097" w:author="Lee, Daewon" w:date="2020-11-10T16:17:00Z"/>
                <w:lang w:eastAsia="zh-CN"/>
              </w:rPr>
            </w:pPr>
            <w:ins w:id="3098"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099" w:author="Lee, Daewon" w:date="2020-11-10T16:17:00Z"/>
                <w:lang w:eastAsia="zh-CN"/>
              </w:rPr>
            </w:pPr>
            <w:ins w:id="3100" w:author="Lee, Daewon" w:date="2020-11-10T16:17:00Z">
              <w:r w:rsidRPr="001E23AD">
                <w:rPr>
                  <w:lang w:eastAsia="zh-CN"/>
                </w:rPr>
                <w:t>2.0/3.5</w:t>
              </w:r>
            </w:ins>
          </w:p>
        </w:tc>
      </w:tr>
      <w:tr w:rsidR="004C09BC" w14:paraId="2F84942C" w14:textId="77777777" w:rsidTr="00685913">
        <w:trPr>
          <w:trHeight w:val="45"/>
          <w:jc w:val="center"/>
          <w:ins w:id="3101"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102"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103"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104" w:author="Lee, Daewon" w:date="2020-11-10T16:17:00Z"/>
                <w:lang w:eastAsia="zh-CN"/>
              </w:rPr>
            </w:pPr>
            <w:ins w:id="3105"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106" w:author="Lee, Daewon" w:date="2020-11-10T16:17:00Z"/>
                <w:lang w:eastAsia="zh-CN"/>
              </w:rPr>
            </w:pPr>
            <w:ins w:id="3107"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108" w:author="Lee, Daewon" w:date="2020-11-10T16:17:00Z"/>
                <w:lang w:eastAsia="zh-CN"/>
              </w:rPr>
            </w:pPr>
            <w:ins w:id="3109"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110" w:author="Lee, Daewon" w:date="2020-11-10T16:17:00Z"/>
                <w:lang w:eastAsia="zh-CN"/>
              </w:rPr>
            </w:pPr>
            <w:ins w:id="3111"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112" w:author="Lee, Daewon" w:date="2020-11-10T16:17:00Z"/>
                <w:lang w:eastAsia="zh-CN"/>
              </w:rPr>
            </w:pPr>
            <w:ins w:id="3113"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114" w:author="Lee, Daewon" w:date="2020-11-10T16:17:00Z"/>
                <w:lang w:eastAsia="zh-CN"/>
              </w:rPr>
            </w:pPr>
            <w:ins w:id="3115"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116" w:author="Lee, Daewon" w:date="2020-11-10T16:17:00Z"/>
                <w:lang w:eastAsia="zh-CN"/>
              </w:rPr>
            </w:pPr>
            <w:ins w:id="3117" w:author="Lee, Daewon" w:date="2020-11-10T16:17:00Z">
              <w:r w:rsidRPr="001E23AD">
                <w:rPr>
                  <w:lang w:eastAsia="zh-CN"/>
                </w:rPr>
                <w:t>2.1/3.3</w:t>
              </w:r>
            </w:ins>
          </w:p>
        </w:tc>
      </w:tr>
      <w:tr w:rsidR="004C09BC" w14:paraId="120E6087" w14:textId="77777777" w:rsidTr="00685913">
        <w:trPr>
          <w:trHeight w:val="45"/>
          <w:jc w:val="center"/>
          <w:ins w:id="3118"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119"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120"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121" w:author="Lee, Daewon" w:date="2020-11-10T16:17:00Z"/>
                <w:lang w:eastAsia="zh-CN"/>
              </w:rPr>
            </w:pPr>
            <w:ins w:id="3122"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123" w:author="Lee, Daewon" w:date="2020-11-10T16:17:00Z"/>
                <w:lang w:eastAsia="zh-CN"/>
              </w:rPr>
            </w:pPr>
            <w:ins w:id="3124"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125" w:author="Lee, Daewon" w:date="2020-11-10T16:17:00Z"/>
                <w:lang w:eastAsia="zh-CN"/>
              </w:rPr>
            </w:pPr>
            <w:ins w:id="3126"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127" w:author="Lee, Daewon" w:date="2020-11-10T16:17:00Z"/>
                <w:lang w:eastAsia="zh-CN"/>
              </w:rPr>
            </w:pPr>
            <w:ins w:id="3128"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129" w:author="Lee, Daewon" w:date="2020-11-10T16:17:00Z"/>
                <w:lang w:eastAsia="zh-CN"/>
              </w:rPr>
            </w:pPr>
            <w:ins w:id="3130"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131" w:author="Lee, Daewon" w:date="2020-11-10T16:17:00Z"/>
                <w:lang w:eastAsia="zh-CN"/>
              </w:rPr>
            </w:pPr>
            <w:ins w:id="3132"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133" w:author="Lee, Daewon" w:date="2020-11-10T16:17:00Z"/>
                <w:lang w:eastAsia="zh-CN"/>
              </w:rPr>
            </w:pPr>
            <w:ins w:id="3134" w:author="Lee, Daewon" w:date="2020-11-10T16:17:00Z">
              <w:r w:rsidRPr="001E23AD">
                <w:rPr>
                  <w:lang w:eastAsia="zh-CN"/>
                </w:rPr>
                <w:t>0.5/1.7</w:t>
              </w:r>
            </w:ins>
          </w:p>
        </w:tc>
      </w:tr>
      <w:tr w:rsidR="004C09BC" w14:paraId="37280FFC" w14:textId="77777777" w:rsidTr="00685913">
        <w:trPr>
          <w:trHeight w:val="45"/>
          <w:jc w:val="center"/>
          <w:ins w:id="3135"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136"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137"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138" w:author="Lee, Daewon" w:date="2020-11-10T16:17:00Z"/>
                <w:lang w:eastAsia="zh-CN"/>
              </w:rPr>
            </w:pPr>
            <w:ins w:id="3139"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140" w:author="Lee, Daewon" w:date="2020-11-10T16:17:00Z"/>
                <w:lang w:eastAsia="zh-CN"/>
              </w:rPr>
            </w:pPr>
            <w:ins w:id="3141"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142" w:author="Lee, Daewon" w:date="2020-11-10T16:17:00Z"/>
                <w:lang w:eastAsia="zh-CN"/>
              </w:rPr>
            </w:pPr>
            <w:ins w:id="3143"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144" w:author="Lee, Daewon" w:date="2020-11-10T16:17:00Z"/>
                <w:lang w:eastAsia="zh-CN"/>
              </w:rPr>
            </w:pPr>
            <w:ins w:id="3145"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146" w:author="Lee, Daewon" w:date="2020-11-10T16:17:00Z"/>
                <w:lang w:eastAsia="zh-CN"/>
              </w:rPr>
            </w:pPr>
            <w:ins w:id="3147"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148" w:author="Lee, Daewon" w:date="2020-11-10T16:17:00Z"/>
                <w:lang w:eastAsia="zh-CN"/>
              </w:rPr>
            </w:pPr>
            <w:ins w:id="3149"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150" w:author="Lee, Daewon" w:date="2020-11-10T16:17:00Z"/>
                <w:lang w:eastAsia="zh-CN"/>
              </w:rPr>
            </w:pPr>
            <w:ins w:id="3151" w:author="Lee, Daewon" w:date="2020-11-10T16:17:00Z">
              <w:r w:rsidRPr="001E23AD">
                <w:rPr>
                  <w:lang w:eastAsia="zh-CN"/>
                </w:rPr>
                <w:t>0.5/1.7</w:t>
              </w:r>
            </w:ins>
          </w:p>
        </w:tc>
      </w:tr>
      <w:tr w:rsidR="004C09BC" w14:paraId="34AAB8A9" w14:textId="77777777" w:rsidTr="00685913">
        <w:trPr>
          <w:trHeight w:val="45"/>
          <w:jc w:val="center"/>
          <w:ins w:id="3152"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153"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154" w:author="Lee, Daewon" w:date="2020-11-10T16:17:00Z"/>
                <w:lang w:eastAsia="zh-CN"/>
              </w:rPr>
            </w:pPr>
            <w:ins w:id="3155"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156" w:author="Lee, Daewon" w:date="2020-11-10T16:17:00Z"/>
                <w:lang w:eastAsia="zh-CN"/>
              </w:rPr>
            </w:pPr>
            <w:ins w:id="3157"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158" w:author="Lee, Daewon" w:date="2020-11-10T16:17:00Z"/>
                <w:lang w:eastAsia="zh-CN"/>
              </w:rPr>
            </w:pPr>
            <w:ins w:id="3159"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160" w:author="Lee, Daewon" w:date="2020-11-10T16:17:00Z"/>
                <w:lang w:eastAsia="zh-CN"/>
              </w:rPr>
            </w:pPr>
            <w:ins w:id="3161"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162" w:author="Lee, Daewon" w:date="2020-11-10T16:17:00Z"/>
                <w:lang w:eastAsia="zh-CN"/>
              </w:rPr>
            </w:pPr>
            <w:ins w:id="3163"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164" w:author="Lee, Daewon" w:date="2020-11-10T16:17:00Z"/>
                <w:lang w:eastAsia="zh-CN"/>
              </w:rPr>
            </w:pPr>
            <w:ins w:id="3165"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166" w:author="Lee, Daewon" w:date="2020-11-10T16:17:00Z"/>
                <w:lang w:eastAsia="zh-CN"/>
              </w:rPr>
            </w:pPr>
            <w:ins w:id="3167"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168" w:author="Lee, Daewon" w:date="2020-11-10T16:17:00Z"/>
                <w:lang w:eastAsia="zh-CN"/>
              </w:rPr>
            </w:pPr>
            <w:ins w:id="3169" w:author="Lee, Daewon" w:date="2020-11-10T16:17:00Z">
              <w:r w:rsidRPr="001E23AD">
                <w:rPr>
                  <w:lang w:eastAsia="zh-CN"/>
                </w:rPr>
                <w:t>10.0/13.4</w:t>
              </w:r>
            </w:ins>
          </w:p>
        </w:tc>
      </w:tr>
      <w:tr w:rsidR="004C09BC" w14:paraId="78E9FBE0" w14:textId="77777777" w:rsidTr="00685913">
        <w:trPr>
          <w:trHeight w:val="45"/>
          <w:jc w:val="center"/>
          <w:ins w:id="3170"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171"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172"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173" w:author="Lee, Daewon" w:date="2020-11-10T16:17:00Z"/>
                <w:lang w:eastAsia="zh-CN"/>
              </w:rPr>
            </w:pPr>
            <w:ins w:id="3174"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175" w:author="Lee, Daewon" w:date="2020-11-10T16:17:00Z"/>
                <w:lang w:eastAsia="zh-CN"/>
              </w:rPr>
            </w:pPr>
            <w:ins w:id="3176"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177" w:author="Lee, Daewon" w:date="2020-11-10T16:17:00Z"/>
                <w:lang w:eastAsia="zh-CN"/>
              </w:rPr>
            </w:pPr>
            <w:ins w:id="3178"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179" w:author="Lee, Daewon" w:date="2020-11-10T16:17:00Z"/>
                <w:lang w:eastAsia="zh-CN"/>
              </w:rPr>
            </w:pPr>
            <w:ins w:id="3180"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181" w:author="Lee, Daewon" w:date="2020-11-10T16:17:00Z"/>
                <w:lang w:eastAsia="zh-CN"/>
              </w:rPr>
            </w:pPr>
            <w:ins w:id="3182"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183" w:author="Lee, Daewon" w:date="2020-11-10T16:17:00Z"/>
                <w:lang w:eastAsia="zh-CN"/>
              </w:rPr>
            </w:pPr>
            <w:ins w:id="3184"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185" w:author="Lee, Daewon" w:date="2020-11-10T16:17:00Z"/>
                <w:lang w:eastAsia="zh-CN"/>
              </w:rPr>
            </w:pPr>
            <w:ins w:id="3186" w:author="Lee, Daewon" w:date="2020-11-10T16:17:00Z">
              <w:r w:rsidRPr="001E23AD">
                <w:rPr>
                  <w:lang w:eastAsia="zh-CN"/>
                </w:rPr>
                <w:t>9.9/11.3</w:t>
              </w:r>
            </w:ins>
          </w:p>
        </w:tc>
      </w:tr>
      <w:tr w:rsidR="004C09BC" w14:paraId="1DA1A864" w14:textId="77777777" w:rsidTr="00685913">
        <w:trPr>
          <w:trHeight w:val="45"/>
          <w:jc w:val="center"/>
          <w:ins w:id="3187"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188"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189"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190" w:author="Lee, Daewon" w:date="2020-11-10T16:17:00Z"/>
                <w:lang w:eastAsia="zh-CN"/>
              </w:rPr>
            </w:pPr>
            <w:ins w:id="3191"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192" w:author="Lee, Daewon" w:date="2020-11-10T16:17:00Z"/>
                <w:lang w:eastAsia="zh-CN"/>
              </w:rPr>
            </w:pPr>
            <w:ins w:id="3193"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194" w:author="Lee, Daewon" w:date="2020-11-10T16:17:00Z"/>
                <w:lang w:eastAsia="zh-CN"/>
              </w:rPr>
            </w:pPr>
            <w:ins w:id="3195"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196" w:author="Lee, Daewon" w:date="2020-11-10T16:17:00Z"/>
                <w:lang w:eastAsia="zh-CN"/>
              </w:rPr>
            </w:pPr>
            <w:ins w:id="3197"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198" w:author="Lee, Daewon" w:date="2020-11-10T16:17:00Z"/>
                <w:lang w:eastAsia="zh-CN"/>
              </w:rPr>
            </w:pPr>
            <w:ins w:id="3199"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200" w:author="Lee, Daewon" w:date="2020-11-10T16:17:00Z"/>
                <w:lang w:eastAsia="zh-CN"/>
              </w:rPr>
            </w:pPr>
            <w:ins w:id="3201"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202" w:author="Lee, Daewon" w:date="2020-11-10T16:17:00Z"/>
                <w:lang w:eastAsia="zh-CN"/>
              </w:rPr>
            </w:pPr>
            <w:ins w:id="3203" w:author="Lee, Daewon" w:date="2020-11-10T16:17:00Z">
              <w:r w:rsidRPr="001E23AD">
                <w:rPr>
                  <w:lang w:eastAsia="zh-CN"/>
                </w:rPr>
                <w:t>10.0/11.3</w:t>
              </w:r>
            </w:ins>
          </w:p>
        </w:tc>
      </w:tr>
      <w:tr w:rsidR="004C09BC" w14:paraId="2B46AF9D" w14:textId="77777777" w:rsidTr="00685913">
        <w:trPr>
          <w:trHeight w:val="45"/>
          <w:jc w:val="center"/>
          <w:ins w:id="3204"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205"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206"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207" w:author="Lee, Daewon" w:date="2020-11-10T16:17:00Z"/>
                <w:lang w:eastAsia="zh-CN"/>
              </w:rPr>
            </w:pPr>
            <w:ins w:id="3208"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209" w:author="Lee, Daewon" w:date="2020-11-10T16:17:00Z"/>
                <w:lang w:eastAsia="zh-CN"/>
              </w:rPr>
            </w:pPr>
            <w:ins w:id="3210"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211" w:author="Lee, Daewon" w:date="2020-11-10T16:17:00Z"/>
                <w:lang w:eastAsia="zh-CN"/>
              </w:rPr>
            </w:pPr>
            <w:ins w:id="3212"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213" w:author="Lee, Daewon" w:date="2020-11-10T16:17:00Z"/>
                <w:lang w:eastAsia="zh-CN"/>
              </w:rPr>
            </w:pPr>
            <w:ins w:id="3214"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215" w:author="Lee, Daewon" w:date="2020-11-10T16:17:00Z"/>
                <w:lang w:eastAsia="zh-CN"/>
              </w:rPr>
            </w:pPr>
            <w:ins w:id="3216"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217" w:author="Lee, Daewon" w:date="2020-11-10T16:17:00Z"/>
                <w:lang w:eastAsia="zh-CN"/>
              </w:rPr>
            </w:pPr>
            <w:ins w:id="3218"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219" w:author="Lee, Daewon" w:date="2020-11-10T16:17:00Z"/>
                <w:lang w:eastAsia="zh-CN"/>
              </w:rPr>
            </w:pPr>
            <w:ins w:id="3220" w:author="Lee, Daewon" w:date="2020-11-10T16:17:00Z">
              <w:r w:rsidRPr="001E23AD">
                <w:rPr>
                  <w:lang w:eastAsia="zh-CN"/>
                </w:rPr>
                <w:t>11.0/12.5</w:t>
              </w:r>
            </w:ins>
          </w:p>
        </w:tc>
      </w:tr>
      <w:tr w:rsidR="004C09BC" w14:paraId="4765D690" w14:textId="77777777" w:rsidTr="00685913">
        <w:trPr>
          <w:trHeight w:val="45"/>
          <w:jc w:val="center"/>
          <w:ins w:id="3221"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222"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223"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224" w:author="Lee, Daewon" w:date="2020-11-10T16:17:00Z"/>
                <w:lang w:eastAsia="zh-CN"/>
              </w:rPr>
            </w:pPr>
            <w:ins w:id="3225"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226" w:author="Lee, Daewon" w:date="2020-11-10T16:17:00Z"/>
                <w:lang w:eastAsia="zh-CN"/>
              </w:rPr>
            </w:pPr>
            <w:ins w:id="3227"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228" w:author="Lee, Daewon" w:date="2020-11-10T16:17:00Z"/>
                <w:lang w:eastAsia="zh-CN"/>
              </w:rPr>
            </w:pPr>
            <w:ins w:id="3229"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230" w:author="Lee, Daewon" w:date="2020-11-10T16:17:00Z"/>
                <w:lang w:eastAsia="zh-CN"/>
              </w:rPr>
            </w:pPr>
            <w:ins w:id="3231"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232" w:author="Lee, Daewon" w:date="2020-11-10T16:17:00Z"/>
                <w:lang w:eastAsia="zh-CN"/>
              </w:rPr>
            </w:pPr>
            <w:ins w:id="3233"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234" w:author="Lee, Daewon" w:date="2020-11-10T16:17:00Z"/>
                <w:lang w:eastAsia="zh-CN"/>
              </w:rPr>
            </w:pPr>
            <w:ins w:id="3235"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236" w:author="Lee, Daewon" w:date="2020-11-10T16:17:00Z"/>
                <w:lang w:eastAsia="zh-CN"/>
              </w:rPr>
            </w:pPr>
            <w:ins w:id="3237" w:author="Lee, Daewon" w:date="2020-11-10T16:17:00Z">
              <w:r w:rsidRPr="001E23AD">
                <w:rPr>
                  <w:lang w:eastAsia="zh-CN"/>
                </w:rPr>
                <w:t>9.5/11</w:t>
              </w:r>
            </w:ins>
          </w:p>
        </w:tc>
      </w:tr>
      <w:tr w:rsidR="004C09BC" w14:paraId="58986948" w14:textId="77777777" w:rsidTr="00685913">
        <w:trPr>
          <w:trHeight w:val="45"/>
          <w:jc w:val="center"/>
          <w:ins w:id="3238"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239"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240"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241" w:author="Lee, Daewon" w:date="2020-11-10T16:17:00Z"/>
                <w:lang w:eastAsia="zh-CN"/>
              </w:rPr>
            </w:pPr>
            <w:ins w:id="3242"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243" w:author="Lee, Daewon" w:date="2020-11-10T16:17:00Z"/>
                <w:lang w:eastAsia="zh-CN"/>
              </w:rPr>
            </w:pPr>
            <w:ins w:id="3244"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245" w:author="Lee, Daewon" w:date="2020-11-10T16:17:00Z"/>
                <w:lang w:eastAsia="zh-CN"/>
              </w:rPr>
            </w:pPr>
            <w:ins w:id="3246"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247" w:author="Lee, Daewon" w:date="2020-11-10T16:17:00Z"/>
                <w:lang w:eastAsia="zh-CN"/>
              </w:rPr>
            </w:pPr>
            <w:ins w:id="3248"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249" w:author="Lee, Daewon" w:date="2020-11-10T16:17:00Z"/>
                <w:lang w:eastAsia="zh-CN"/>
              </w:rPr>
            </w:pPr>
            <w:ins w:id="3250"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251" w:author="Lee, Daewon" w:date="2020-11-10T16:17:00Z"/>
                <w:lang w:eastAsia="zh-CN"/>
              </w:rPr>
            </w:pPr>
            <w:ins w:id="3252"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253" w:author="Lee, Daewon" w:date="2020-11-10T16:17:00Z"/>
                <w:lang w:eastAsia="zh-CN"/>
              </w:rPr>
            </w:pPr>
            <w:ins w:id="3254" w:author="Lee, Daewon" w:date="2020-11-10T16:17:00Z">
              <w:r w:rsidRPr="001E23AD">
                <w:rPr>
                  <w:lang w:eastAsia="zh-CN"/>
                </w:rPr>
                <w:t>9.5/10.7</w:t>
              </w:r>
            </w:ins>
          </w:p>
        </w:tc>
      </w:tr>
      <w:tr w:rsidR="004C09BC" w14:paraId="696CE460" w14:textId="77777777" w:rsidTr="00685913">
        <w:trPr>
          <w:trHeight w:val="45"/>
          <w:jc w:val="center"/>
          <w:ins w:id="3255"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256"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257"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258" w:author="Lee, Daewon" w:date="2020-11-10T16:17:00Z"/>
                <w:lang w:eastAsia="zh-CN"/>
              </w:rPr>
            </w:pPr>
            <w:ins w:id="3259"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260" w:author="Lee, Daewon" w:date="2020-11-10T16:17:00Z"/>
                <w:lang w:eastAsia="zh-CN"/>
              </w:rPr>
            </w:pPr>
            <w:ins w:id="3261"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262" w:author="Lee, Daewon" w:date="2020-11-10T16:17:00Z"/>
                <w:lang w:eastAsia="zh-CN"/>
              </w:rPr>
            </w:pPr>
            <w:ins w:id="3263"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264" w:author="Lee, Daewon" w:date="2020-11-10T16:17:00Z"/>
                <w:lang w:eastAsia="zh-CN"/>
              </w:rPr>
            </w:pPr>
            <w:ins w:id="3265"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266" w:author="Lee, Daewon" w:date="2020-11-10T16:17:00Z"/>
                <w:lang w:eastAsia="zh-CN"/>
              </w:rPr>
            </w:pPr>
            <w:ins w:id="3267"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268" w:author="Lee, Daewon" w:date="2020-11-10T16:17:00Z"/>
                <w:lang w:eastAsia="zh-CN"/>
              </w:rPr>
            </w:pPr>
            <w:ins w:id="3269"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270" w:author="Lee, Daewon" w:date="2020-11-10T16:17:00Z"/>
                <w:lang w:eastAsia="zh-CN"/>
              </w:rPr>
            </w:pPr>
            <w:ins w:id="3271" w:author="Lee, Daewon" w:date="2020-11-10T16:17:00Z">
              <w:r w:rsidRPr="001E23AD">
                <w:rPr>
                  <w:lang w:eastAsia="zh-CN"/>
                </w:rPr>
                <w:t>8.0/9.2</w:t>
              </w:r>
            </w:ins>
          </w:p>
        </w:tc>
      </w:tr>
      <w:tr w:rsidR="004C09BC" w14:paraId="64E1DB11" w14:textId="77777777" w:rsidTr="00685913">
        <w:trPr>
          <w:trHeight w:val="45"/>
          <w:jc w:val="center"/>
          <w:ins w:id="3272"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273"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274"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275" w:author="Lee, Daewon" w:date="2020-11-10T16:17:00Z"/>
                <w:lang w:eastAsia="zh-CN"/>
              </w:rPr>
            </w:pPr>
            <w:ins w:id="3276"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277" w:author="Lee, Daewon" w:date="2020-11-10T16:17:00Z"/>
                <w:lang w:eastAsia="zh-CN"/>
              </w:rPr>
            </w:pPr>
            <w:ins w:id="3278"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279" w:author="Lee, Daewon" w:date="2020-11-10T16:17:00Z"/>
                <w:lang w:eastAsia="zh-CN"/>
              </w:rPr>
            </w:pPr>
            <w:ins w:id="3280"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281" w:author="Lee, Daewon" w:date="2020-11-10T16:17:00Z"/>
                <w:lang w:eastAsia="zh-CN"/>
              </w:rPr>
            </w:pPr>
            <w:ins w:id="3282"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283" w:author="Lee, Daewon" w:date="2020-11-10T16:17:00Z"/>
                <w:lang w:eastAsia="zh-CN"/>
              </w:rPr>
            </w:pPr>
            <w:ins w:id="3284"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285" w:author="Lee, Daewon" w:date="2020-11-10T16:17:00Z"/>
                <w:lang w:eastAsia="zh-CN"/>
              </w:rPr>
            </w:pPr>
            <w:ins w:id="3286"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287" w:author="Lee, Daewon" w:date="2020-11-10T16:17:00Z"/>
                <w:lang w:eastAsia="zh-CN"/>
              </w:rPr>
            </w:pPr>
            <w:ins w:id="3288" w:author="Lee, Daewon" w:date="2020-11-10T16:17:00Z">
              <w:r w:rsidRPr="001E23AD">
                <w:rPr>
                  <w:lang w:eastAsia="zh-CN"/>
                </w:rPr>
                <w:t>8.0/9.1</w:t>
              </w:r>
            </w:ins>
          </w:p>
        </w:tc>
      </w:tr>
      <w:tr w:rsidR="004C09BC" w14:paraId="24BE9FD8" w14:textId="77777777" w:rsidTr="00685913">
        <w:trPr>
          <w:trHeight w:val="45"/>
          <w:jc w:val="center"/>
          <w:ins w:id="3289"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290"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291" w:author="Lee, Daewon" w:date="2020-11-10T16:17:00Z"/>
                <w:lang w:eastAsia="zh-CN"/>
              </w:rPr>
            </w:pPr>
            <w:ins w:id="3292"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293" w:author="Lee, Daewon" w:date="2020-11-10T16:17:00Z"/>
                <w:lang w:eastAsia="zh-CN"/>
              </w:rPr>
            </w:pPr>
            <w:ins w:id="3294"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295" w:author="Lee, Daewon" w:date="2020-11-10T16:17:00Z"/>
                <w:lang w:eastAsia="zh-CN"/>
              </w:rPr>
            </w:pPr>
            <w:ins w:id="3296"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297" w:author="Lee, Daewon" w:date="2020-11-10T16:17:00Z"/>
                <w:lang w:eastAsia="zh-CN"/>
              </w:rPr>
            </w:pPr>
            <w:ins w:id="3298"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299" w:author="Lee, Daewon" w:date="2020-11-10T16:17:00Z"/>
                <w:lang w:eastAsia="zh-CN"/>
              </w:rPr>
            </w:pPr>
            <w:ins w:id="3300"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301" w:author="Lee, Daewon" w:date="2020-11-10T16:17:00Z"/>
                <w:lang w:eastAsia="zh-CN"/>
              </w:rPr>
            </w:pPr>
            <w:ins w:id="3302"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303" w:author="Lee, Daewon" w:date="2020-11-10T16:17:00Z"/>
                <w:lang w:eastAsia="zh-CN"/>
              </w:rPr>
            </w:pPr>
            <w:ins w:id="3304"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305" w:author="Lee, Daewon" w:date="2020-11-10T16:17:00Z"/>
                <w:lang w:eastAsia="zh-CN"/>
              </w:rPr>
            </w:pPr>
            <w:ins w:id="3306" w:author="Lee, Daewon" w:date="2020-11-10T16:17:00Z">
              <w:r w:rsidRPr="001E23AD">
                <w:rPr>
                  <w:lang w:eastAsia="zh-CN"/>
                </w:rPr>
                <w:t>15.5/17.3</w:t>
              </w:r>
            </w:ins>
          </w:p>
        </w:tc>
      </w:tr>
      <w:tr w:rsidR="004C09BC" w14:paraId="10129F3D" w14:textId="77777777" w:rsidTr="00685913">
        <w:trPr>
          <w:trHeight w:val="45"/>
          <w:jc w:val="center"/>
          <w:ins w:id="3307"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308"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309"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310" w:author="Lee, Daewon" w:date="2020-11-10T16:17:00Z"/>
                <w:lang w:eastAsia="zh-CN"/>
              </w:rPr>
            </w:pPr>
            <w:ins w:id="3311"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312" w:author="Lee, Daewon" w:date="2020-11-10T16:17:00Z"/>
                <w:lang w:eastAsia="zh-CN"/>
              </w:rPr>
            </w:pPr>
            <w:ins w:id="3313"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314" w:author="Lee, Daewon" w:date="2020-11-10T16:17:00Z"/>
                <w:lang w:eastAsia="zh-CN"/>
              </w:rPr>
            </w:pPr>
            <w:ins w:id="3315"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316" w:author="Lee, Daewon" w:date="2020-11-10T16:17:00Z"/>
                <w:lang w:eastAsia="zh-CN"/>
              </w:rPr>
            </w:pPr>
            <w:ins w:id="3317"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318" w:author="Lee, Daewon" w:date="2020-11-10T16:17:00Z"/>
                <w:lang w:eastAsia="zh-CN"/>
              </w:rPr>
            </w:pPr>
            <w:ins w:id="3319"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320" w:author="Lee, Daewon" w:date="2020-11-10T16:17:00Z"/>
                <w:lang w:eastAsia="zh-CN"/>
              </w:rPr>
            </w:pPr>
            <w:ins w:id="3321"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322" w:author="Lee, Daewon" w:date="2020-11-10T16:17:00Z"/>
                <w:lang w:eastAsia="zh-CN"/>
              </w:rPr>
            </w:pPr>
            <w:ins w:id="3323" w:author="Lee, Daewon" w:date="2020-11-10T16:17:00Z">
              <w:r w:rsidRPr="001E23AD">
                <w:rPr>
                  <w:lang w:eastAsia="zh-CN"/>
                </w:rPr>
                <w:t>15.3/16.8</w:t>
              </w:r>
            </w:ins>
          </w:p>
        </w:tc>
      </w:tr>
      <w:tr w:rsidR="004C09BC" w14:paraId="0733DB0B" w14:textId="77777777" w:rsidTr="00685913">
        <w:trPr>
          <w:trHeight w:val="45"/>
          <w:jc w:val="center"/>
          <w:ins w:id="3324"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325"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326"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327" w:author="Lee, Daewon" w:date="2020-11-10T16:17:00Z"/>
                <w:lang w:eastAsia="zh-CN"/>
              </w:rPr>
            </w:pPr>
            <w:ins w:id="3328"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329" w:author="Lee, Daewon" w:date="2020-11-10T16:17:00Z"/>
                <w:lang w:eastAsia="zh-CN"/>
              </w:rPr>
            </w:pPr>
            <w:ins w:id="3330"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331" w:author="Lee, Daewon" w:date="2020-11-10T16:17:00Z"/>
                <w:lang w:eastAsia="zh-CN"/>
              </w:rPr>
            </w:pPr>
            <w:ins w:id="3332"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333" w:author="Lee, Daewon" w:date="2020-11-10T16:17:00Z"/>
                <w:lang w:eastAsia="zh-CN"/>
              </w:rPr>
            </w:pPr>
            <w:ins w:id="3334"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335" w:author="Lee, Daewon" w:date="2020-11-10T16:17:00Z"/>
                <w:lang w:eastAsia="zh-CN"/>
              </w:rPr>
            </w:pPr>
            <w:ins w:id="3336"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337" w:author="Lee, Daewon" w:date="2020-11-10T16:17:00Z"/>
                <w:lang w:eastAsia="zh-CN"/>
              </w:rPr>
            </w:pPr>
            <w:ins w:id="3338"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339" w:author="Lee, Daewon" w:date="2020-11-10T16:17:00Z"/>
                <w:lang w:eastAsia="zh-CN"/>
              </w:rPr>
            </w:pPr>
            <w:ins w:id="3340" w:author="Lee, Daewon" w:date="2020-11-10T16:17:00Z">
              <w:r w:rsidRPr="001E23AD">
                <w:rPr>
                  <w:lang w:eastAsia="zh-CN"/>
                </w:rPr>
                <w:t>15.5/16.9</w:t>
              </w:r>
            </w:ins>
          </w:p>
        </w:tc>
      </w:tr>
      <w:tr w:rsidR="004C09BC" w14:paraId="67748756" w14:textId="77777777" w:rsidTr="00685913">
        <w:trPr>
          <w:trHeight w:val="45"/>
          <w:jc w:val="center"/>
          <w:ins w:id="3341"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342"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343"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344" w:author="Lee, Daewon" w:date="2020-11-10T16:17:00Z"/>
                <w:lang w:eastAsia="zh-CN"/>
              </w:rPr>
            </w:pPr>
            <w:ins w:id="3345"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346" w:author="Lee, Daewon" w:date="2020-11-10T16:17:00Z"/>
                <w:lang w:eastAsia="zh-CN"/>
              </w:rPr>
            </w:pPr>
            <w:ins w:id="3347"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348" w:author="Lee, Daewon" w:date="2020-11-10T16:17:00Z"/>
                <w:lang w:eastAsia="zh-CN"/>
              </w:rPr>
            </w:pPr>
            <w:ins w:id="3349"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350" w:author="Lee, Daewon" w:date="2020-11-10T16:17:00Z"/>
                <w:lang w:eastAsia="zh-CN"/>
              </w:rPr>
            </w:pPr>
            <w:ins w:id="3351"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352" w:author="Lee, Daewon" w:date="2020-11-10T16:17:00Z"/>
                <w:lang w:eastAsia="zh-CN"/>
              </w:rPr>
            </w:pPr>
            <w:ins w:id="3353"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354" w:author="Lee, Daewon" w:date="2020-11-10T16:17:00Z"/>
                <w:lang w:eastAsia="zh-CN"/>
              </w:rPr>
            </w:pPr>
            <w:ins w:id="3355"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356" w:author="Lee, Daewon" w:date="2020-11-10T16:17:00Z"/>
                <w:lang w:eastAsia="zh-CN"/>
              </w:rPr>
            </w:pPr>
            <w:ins w:id="3357" w:author="Lee, Daewon" w:date="2020-11-10T16:17:00Z">
              <w:r w:rsidRPr="001E23AD">
                <w:rPr>
                  <w:lang w:eastAsia="zh-CN"/>
                </w:rPr>
                <w:t>19.4/-   *Note</w:t>
              </w:r>
            </w:ins>
          </w:p>
        </w:tc>
      </w:tr>
      <w:tr w:rsidR="004C09BC" w14:paraId="5CD71E8C" w14:textId="77777777" w:rsidTr="00685913">
        <w:trPr>
          <w:trHeight w:val="45"/>
          <w:jc w:val="center"/>
          <w:ins w:id="3358"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359"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360"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361" w:author="Lee, Daewon" w:date="2020-11-10T16:17:00Z"/>
                <w:lang w:eastAsia="zh-CN"/>
              </w:rPr>
            </w:pPr>
            <w:ins w:id="3362"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363" w:author="Lee, Daewon" w:date="2020-11-10T16:17:00Z"/>
                <w:lang w:eastAsia="zh-CN"/>
              </w:rPr>
            </w:pPr>
            <w:ins w:id="3364"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365" w:author="Lee, Daewon" w:date="2020-11-10T16:17:00Z"/>
                <w:lang w:eastAsia="zh-CN"/>
              </w:rPr>
            </w:pPr>
            <w:ins w:id="3366"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367" w:author="Lee, Daewon" w:date="2020-11-10T16:17:00Z"/>
                <w:lang w:eastAsia="zh-CN"/>
              </w:rPr>
            </w:pPr>
            <w:ins w:id="3368"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369" w:author="Lee, Daewon" w:date="2020-11-10T16:17:00Z"/>
                <w:lang w:eastAsia="zh-CN"/>
              </w:rPr>
            </w:pPr>
            <w:ins w:id="3370"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371" w:author="Lee, Daewon" w:date="2020-11-10T16:17:00Z"/>
                <w:lang w:eastAsia="zh-CN"/>
              </w:rPr>
            </w:pPr>
            <w:ins w:id="3372"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373" w:author="Lee, Daewon" w:date="2020-11-10T16:17:00Z"/>
                <w:lang w:eastAsia="zh-CN"/>
              </w:rPr>
            </w:pPr>
            <w:ins w:id="3374" w:author="Lee, Daewon" w:date="2020-11-10T16:17:00Z">
              <w:r w:rsidRPr="001E23AD">
                <w:rPr>
                  <w:lang w:eastAsia="zh-CN"/>
                </w:rPr>
                <w:t>14.9/16.5</w:t>
              </w:r>
            </w:ins>
          </w:p>
        </w:tc>
      </w:tr>
      <w:tr w:rsidR="004C09BC" w14:paraId="328968C5" w14:textId="77777777" w:rsidTr="00685913">
        <w:trPr>
          <w:trHeight w:val="45"/>
          <w:jc w:val="center"/>
          <w:ins w:id="3375"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376"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377"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378" w:author="Lee, Daewon" w:date="2020-11-10T16:17:00Z"/>
                <w:lang w:eastAsia="zh-CN"/>
              </w:rPr>
            </w:pPr>
            <w:ins w:id="3379"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380" w:author="Lee, Daewon" w:date="2020-11-10T16:17:00Z"/>
                <w:lang w:eastAsia="zh-CN"/>
              </w:rPr>
            </w:pPr>
            <w:ins w:id="3381"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382" w:author="Lee, Daewon" w:date="2020-11-10T16:17:00Z"/>
                <w:lang w:eastAsia="zh-CN"/>
              </w:rPr>
            </w:pPr>
            <w:ins w:id="3383"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384" w:author="Lee, Daewon" w:date="2020-11-10T16:17:00Z"/>
                <w:lang w:eastAsia="zh-CN"/>
              </w:rPr>
            </w:pPr>
            <w:ins w:id="3385"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386" w:author="Lee, Daewon" w:date="2020-11-10T16:17:00Z"/>
                <w:lang w:eastAsia="zh-CN"/>
              </w:rPr>
            </w:pPr>
            <w:ins w:id="3387"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3388" w:author="Lee, Daewon" w:date="2020-11-10T16:17:00Z"/>
                <w:lang w:eastAsia="zh-CN"/>
              </w:rPr>
            </w:pPr>
            <w:ins w:id="3389"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3390" w:author="Lee, Daewon" w:date="2020-11-10T16:17:00Z"/>
                <w:lang w:eastAsia="zh-CN"/>
              </w:rPr>
            </w:pPr>
            <w:ins w:id="3391" w:author="Lee, Daewon" w:date="2020-11-10T16:17:00Z">
              <w:r w:rsidRPr="001E23AD">
                <w:rPr>
                  <w:lang w:eastAsia="zh-CN"/>
                </w:rPr>
                <w:t>14.9/16.4</w:t>
              </w:r>
            </w:ins>
          </w:p>
        </w:tc>
      </w:tr>
      <w:tr w:rsidR="004C09BC" w14:paraId="5A8926E8" w14:textId="77777777" w:rsidTr="00685913">
        <w:trPr>
          <w:trHeight w:val="45"/>
          <w:jc w:val="center"/>
          <w:ins w:id="3392"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3393"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3394"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3395" w:author="Lee, Daewon" w:date="2020-11-10T16:17:00Z"/>
                <w:lang w:eastAsia="zh-CN"/>
              </w:rPr>
            </w:pPr>
            <w:ins w:id="3396"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3397" w:author="Lee, Daewon" w:date="2020-11-10T16:17:00Z"/>
                <w:lang w:eastAsia="zh-CN"/>
              </w:rPr>
            </w:pPr>
            <w:ins w:id="3398"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3399" w:author="Lee, Daewon" w:date="2020-11-10T16:17:00Z"/>
                <w:lang w:eastAsia="zh-CN"/>
              </w:rPr>
            </w:pPr>
            <w:ins w:id="3400"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3401" w:author="Lee, Daewon" w:date="2020-11-10T16:17:00Z"/>
                <w:lang w:eastAsia="zh-CN"/>
              </w:rPr>
            </w:pPr>
            <w:ins w:id="3402"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3403" w:author="Lee, Daewon" w:date="2020-11-10T16:17:00Z"/>
                <w:lang w:eastAsia="zh-CN"/>
              </w:rPr>
            </w:pPr>
            <w:ins w:id="3404"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3405" w:author="Lee, Daewon" w:date="2020-11-10T16:17:00Z"/>
                <w:lang w:eastAsia="zh-CN"/>
              </w:rPr>
            </w:pPr>
            <w:ins w:id="3406"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3407" w:author="Lee, Daewon" w:date="2020-11-10T16:17:00Z"/>
                <w:lang w:eastAsia="zh-CN"/>
              </w:rPr>
            </w:pPr>
            <w:ins w:id="3408" w:author="Lee, Daewon" w:date="2020-11-10T16:17:00Z">
              <w:r w:rsidRPr="001E23AD">
                <w:rPr>
                  <w:lang w:eastAsia="zh-CN"/>
                </w:rPr>
                <w:t>13.3/14.5</w:t>
              </w:r>
            </w:ins>
          </w:p>
        </w:tc>
      </w:tr>
      <w:tr w:rsidR="004C09BC" w14:paraId="3751E9FE" w14:textId="77777777" w:rsidTr="00685913">
        <w:trPr>
          <w:trHeight w:val="45"/>
          <w:jc w:val="center"/>
          <w:ins w:id="3409"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3410"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3411"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3412" w:author="Lee, Daewon" w:date="2020-11-10T16:17:00Z"/>
                <w:lang w:eastAsia="zh-CN"/>
              </w:rPr>
            </w:pPr>
            <w:ins w:id="3413"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3414" w:author="Lee, Daewon" w:date="2020-11-10T16:17:00Z"/>
                <w:lang w:eastAsia="zh-CN"/>
              </w:rPr>
            </w:pPr>
            <w:ins w:id="3415"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3416" w:author="Lee, Daewon" w:date="2020-11-10T16:17:00Z"/>
                <w:lang w:eastAsia="zh-CN"/>
              </w:rPr>
            </w:pPr>
            <w:ins w:id="3417"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3418" w:author="Lee, Daewon" w:date="2020-11-10T16:17:00Z"/>
                <w:lang w:eastAsia="zh-CN"/>
              </w:rPr>
            </w:pPr>
            <w:ins w:id="3419"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3420" w:author="Lee, Daewon" w:date="2020-11-10T16:17:00Z"/>
                <w:lang w:eastAsia="zh-CN"/>
              </w:rPr>
            </w:pPr>
            <w:ins w:id="3421"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3422" w:author="Lee, Daewon" w:date="2020-11-10T16:17:00Z"/>
                <w:lang w:eastAsia="zh-CN"/>
              </w:rPr>
            </w:pPr>
            <w:ins w:id="3423"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3424" w:author="Lee, Daewon" w:date="2020-11-10T16:17:00Z"/>
                <w:lang w:eastAsia="zh-CN"/>
              </w:rPr>
            </w:pPr>
            <w:ins w:id="3425" w:author="Lee, Daewon" w:date="2020-11-10T16:17:00Z">
              <w:r w:rsidRPr="001E23AD">
                <w:rPr>
                  <w:lang w:eastAsia="zh-CN"/>
                </w:rPr>
                <w:t>13.3/14.5</w:t>
              </w:r>
            </w:ins>
          </w:p>
        </w:tc>
      </w:tr>
      <w:tr w:rsidR="004C09BC" w14:paraId="5800C1EC" w14:textId="77777777" w:rsidTr="00685913">
        <w:trPr>
          <w:trHeight w:val="45"/>
          <w:jc w:val="center"/>
          <w:ins w:id="3426" w:author="Lee, Daewon" w:date="2020-11-10T16:17:00Z"/>
        </w:trPr>
        <w:tc>
          <w:tcPr>
            <w:tcW w:w="805" w:type="dxa"/>
            <w:vMerge/>
            <w:vAlign w:val="center"/>
            <w:hideMark/>
          </w:tcPr>
          <w:p w14:paraId="5C8A95B4" w14:textId="77777777" w:rsidR="004C09BC" w:rsidRDefault="004C09BC" w:rsidP="00685913">
            <w:pPr>
              <w:spacing w:after="0"/>
              <w:rPr>
                <w:ins w:id="3427"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3428" w:author="Lee, Daewon" w:date="2020-11-10T16:17:00Z"/>
                <w:lang w:eastAsia="zh-CN"/>
              </w:rPr>
            </w:pPr>
            <w:ins w:id="3429"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3430" w:author="Lee, Daewon" w:date="2020-11-10T16:17:00Z"/>
                <w:lang w:eastAsia="zh-CN"/>
              </w:rPr>
            </w:pPr>
            <w:ins w:id="3431"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3432" w:author="Lee, Daewon" w:date="2020-11-10T16:17:00Z"/>
                <w:lang w:eastAsia="zh-CN"/>
              </w:rPr>
            </w:pPr>
            <w:ins w:id="3433"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3434" w:author="Lee, Daewon" w:date="2020-11-10T16:17:00Z"/>
                <w:lang w:eastAsia="zh-CN"/>
              </w:rPr>
            </w:pPr>
            <w:ins w:id="3435"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3436" w:author="Lee, Daewon" w:date="2020-11-10T16:17:00Z"/>
                <w:lang w:eastAsia="zh-CN"/>
              </w:rPr>
            </w:pPr>
            <w:ins w:id="3437"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3438" w:author="Lee, Daewon" w:date="2020-11-10T16:17:00Z"/>
                <w:lang w:eastAsia="zh-CN"/>
              </w:rPr>
            </w:pPr>
            <w:ins w:id="3439"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3440" w:author="Lee, Daewon" w:date="2020-11-10T16:17:00Z"/>
                <w:lang w:eastAsia="zh-CN"/>
              </w:rPr>
            </w:pPr>
            <w:ins w:id="3441"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3442" w:author="Lee, Daewon" w:date="2020-11-10T16:17:00Z"/>
                <w:lang w:eastAsia="zh-CN"/>
              </w:rPr>
            </w:pPr>
            <w:ins w:id="3443"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3444" w:author="Lee, Daewon" w:date="2020-11-10T16:17:00Z"/>
                <w:lang w:eastAsia="zh-CN"/>
              </w:rPr>
            </w:pPr>
            <w:ins w:id="3445"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3446" w:author="Lee, Daewon" w:date="2020-11-10T16:17:00Z"/>
                <w:lang w:eastAsia="zh-CN"/>
              </w:rPr>
            </w:pPr>
            <w:ins w:id="3447"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3448" w:author="Lee, Daewon" w:date="2020-11-10T16:17:00Z"/>
                <w:lang w:eastAsia="zh-CN"/>
              </w:rPr>
            </w:pPr>
            <w:ins w:id="3449"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3450" w:author="Lee, Daewon" w:date="2020-11-10T16:17:00Z"/>
                <w:lang w:eastAsia="zh-CN"/>
              </w:rPr>
            </w:pPr>
            <w:ins w:id="3451"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3452" w:author="Lee, Daewon" w:date="2020-11-10T16:17:00Z"/>
                <w:lang w:eastAsia="zh-CN"/>
              </w:rPr>
            </w:pPr>
            <w:ins w:id="3453"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3454"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3455" w:author="Lee, Daewon" w:date="2020-11-10T16:17:00Z"/>
        </w:rPr>
      </w:pPr>
      <w:ins w:id="3456"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3457" w:author="Lee, Daewon" w:date="2020-11-10T16:17:00Z"/>
        </w:trPr>
        <w:tc>
          <w:tcPr>
            <w:tcW w:w="943" w:type="dxa"/>
            <w:hideMark/>
          </w:tcPr>
          <w:p w14:paraId="4781435E" w14:textId="77777777" w:rsidR="004C09BC" w:rsidRPr="001E23AD" w:rsidRDefault="004C09BC" w:rsidP="00685913">
            <w:pPr>
              <w:pStyle w:val="TAC"/>
              <w:keepNext w:val="0"/>
              <w:keepLines w:val="0"/>
              <w:rPr>
                <w:ins w:id="3458" w:author="Lee, Daewon" w:date="2020-11-10T16:17:00Z"/>
                <w:lang w:eastAsia="zh-CN"/>
              </w:rPr>
            </w:pPr>
            <w:ins w:id="3459"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3460" w:author="Lee, Daewon" w:date="2020-11-10T16:17:00Z"/>
                <w:lang w:eastAsia="zh-CN"/>
              </w:rPr>
            </w:pPr>
            <w:ins w:id="3461"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3462" w:author="Lee, Daewon" w:date="2020-11-10T16:17:00Z"/>
                <w:lang w:eastAsia="zh-CN"/>
              </w:rPr>
            </w:pPr>
            <w:ins w:id="3463"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3464" w:author="Lee, Daewon" w:date="2020-11-10T16:17:00Z"/>
                <w:lang w:eastAsia="zh-CN"/>
              </w:rPr>
            </w:pPr>
            <w:ins w:id="3465"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3466" w:author="Lee, Daewon" w:date="2020-11-10T16:17:00Z"/>
                <w:lang w:eastAsia="zh-CN"/>
              </w:rPr>
            </w:pPr>
            <w:ins w:id="3467"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3468" w:author="Lee, Daewon" w:date="2020-11-10T16:17:00Z"/>
                <w:lang w:eastAsia="zh-CN"/>
              </w:rPr>
            </w:pPr>
            <w:ins w:id="3469"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3470" w:author="Lee, Daewon" w:date="2020-11-10T16:17:00Z"/>
                <w:lang w:eastAsia="zh-CN"/>
              </w:rPr>
            </w:pPr>
            <w:ins w:id="3471"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3472" w:author="Lee, Daewon" w:date="2020-11-10T16:17:00Z"/>
                <w:lang w:eastAsia="zh-CN"/>
              </w:rPr>
            </w:pPr>
            <w:ins w:id="3473"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3474" w:author="Lee, Daewon" w:date="2020-11-10T16:17:00Z"/>
                <w:lang w:eastAsia="zh-CN"/>
              </w:rPr>
            </w:pPr>
            <w:ins w:id="3475"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3476"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3477" w:author="Lee, Daewon" w:date="2020-11-10T16:17:00Z"/>
                <w:lang w:eastAsia="zh-CN"/>
              </w:rPr>
            </w:pPr>
            <w:ins w:id="3478"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3479" w:author="Lee, Daewon" w:date="2020-11-10T16:17:00Z"/>
                <w:lang w:eastAsia="zh-CN"/>
              </w:rPr>
            </w:pPr>
            <w:ins w:id="3480"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3481" w:author="Lee, Daewon" w:date="2020-11-10T16:17:00Z"/>
                <w:lang w:eastAsia="zh-CN"/>
              </w:rPr>
            </w:pPr>
            <w:ins w:id="3482"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3483" w:author="Lee, Daewon" w:date="2020-11-10T16:17:00Z"/>
                <w:lang w:eastAsia="zh-CN"/>
              </w:rPr>
            </w:pPr>
            <w:ins w:id="3484"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3485" w:author="Lee, Daewon" w:date="2020-11-10T16:17:00Z"/>
                <w:lang w:eastAsia="zh-CN"/>
              </w:rPr>
            </w:pPr>
            <w:ins w:id="3486"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3487" w:author="Lee, Daewon" w:date="2020-11-10T16:17:00Z"/>
                <w:lang w:eastAsia="zh-CN"/>
              </w:rPr>
            </w:pPr>
            <w:ins w:id="3488"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3489" w:author="Lee, Daewon" w:date="2020-11-10T16:17:00Z"/>
                <w:lang w:eastAsia="zh-CN"/>
              </w:rPr>
            </w:pPr>
            <w:ins w:id="3490"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3491" w:author="Lee, Daewon" w:date="2020-11-10T16:17:00Z"/>
                <w:lang w:eastAsia="zh-CN"/>
              </w:rPr>
            </w:pPr>
            <w:ins w:id="3492" w:author="Lee, Daewon" w:date="2020-11-10T16:17:00Z">
              <w:r w:rsidRPr="001E23AD">
                <w:rPr>
                  <w:lang w:eastAsia="zh-CN"/>
                </w:rPr>
                <w:t>10.0/11.5</w:t>
              </w:r>
            </w:ins>
          </w:p>
        </w:tc>
      </w:tr>
      <w:tr w:rsidR="004C09BC" w14:paraId="334EB0FA" w14:textId="77777777" w:rsidTr="00685913">
        <w:trPr>
          <w:gridAfter w:val="1"/>
          <w:wAfter w:w="14" w:type="dxa"/>
          <w:trHeight w:val="45"/>
          <w:jc w:val="center"/>
          <w:ins w:id="3493"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3494"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3495"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3496" w:author="Lee, Daewon" w:date="2020-11-10T16:17:00Z"/>
                <w:lang w:eastAsia="zh-CN"/>
              </w:rPr>
            </w:pPr>
            <w:ins w:id="3497"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3498" w:author="Lee, Daewon" w:date="2020-11-10T16:17:00Z"/>
                <w:lang w:eastAsia="zh-CN"/>
              </w:rPr>
            </w:pPr>
            <w:ins w:id="3499"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3500" w:author="Lee, Daewon" w:date="2020-11-10T16:17:00Z"/>
                <w:lang w:eastAsia="zh-CN"/>
              </w:rPr>
            </w:pPr>
            <w:ins w:id="3501"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3502" w:author="Lee, Daewon" w:date="2020-11-10T16:17:00Z"/>
                <w:lang w:eastAsia="zh-CN"/>
              </w:rPr>
            </w:pPr>
            <w:ins w:id="3503"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3504" w:author="Lee, Daewon" w:date="2020-11-10T16:17:00Z"/>
                <w:lang w:eastAsia="zh-CN"/>
              </w:rPr>
            </w:pPr>
            <w:ins w:id="3505"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3506" w:author="Lee, Daewon" w:date="2020-11-10T16:17:00Z"/>
                <w:lang w:eastAsia="zh-CN"/>
              </w:rPr>
            </w:pPr>
            <w:ins w:id="3507" w:author="Lee, Daewon" w:date="2020-11-10T16:17:00Z">
              <w:r w:rsidRPr="001E23AD">
                <w:rPr>
                  <w:lang w:eastAsia="zh-CN"/>
                </w:rPr>
                <w:t>11.2/12.9</w:t>
              </w:r>
            </w:ins>
          </w:p>
        </w:tc>
      </w:tr>
      <w:tr w:rsidR="004C09BC" w14:paraId="02E19E2F" w14:textId="77777777" w:rsidTr="00685913">
        <w:trPr>
          <w:gridAfter w:val="1"/>
          <w:wAfter w:w="14" w:type="dxa"/>
          <w:trHeight w:val="45"/>
          <w:jc w:val="center"/>
          <w:ins w:id="3508"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3509"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3510" w:author="Lee, Daewon" w:date="2020-11-10T16:17:00Z"/>
                <w:lang w:eastAsia="zh-CN"/>
              </w:rPr>
            </w:pPr>
            <w:ins w:id="3511"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3512" w:author="Lee, Daewon" w:date="2020-11-10T16:17:00Z"/>
                <w:lang w:eastAsia="zh-CN"/>
              </w:rPr>
            </w:pPr>
            <w:ins w:id="3513"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3514" w:author="Lee, Daewon" w:date="2020-11-10T16:17:00Z"/>
                <w:lang w:eastAsia="zh-CN"/>
              </w:rPr>
            </w:pPr>
            <w:ins w:id="3515"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3516" w:author="Lee, Daewon" w:date="2020-11-10T16:17:00Z"/>
                <w:lang w:eastAsia="zh-CN"/>
              </w:rPr>
            </w:pPr>
            <w:ins w:id="3517"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3518" w:author="Lee, Daewon" w:date="2020-11-10T16:17:00Z"/>
                <w:lang w:eastAsia="zh-CN"/>
              </w:rPr>
            </w:pPr>
            <w:ins w:id="3519"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3520" w:author="Lee, Daewon" w:date="2020-11-10T16:17:00Z"/>
                <w:lang w:eastAsia="zh-CN"/>
              </w:rPr>
            </w:pPr>
            <w:ins w:id="3521"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3522" w:author="Lee, Daewon" w:date="2020-11-10T16:17:00Z"/>
                <w:lang w:eastAsia="zh-CN"/>
              </w:rPr>
            </w:pPr>
            <w:ins w:id="3523" w:author="Lee, Daewon" w:date="2020-11-10T16:17:00Z">
              <w:r w:rsidRPr="001E23AD">
                <w:rPr>
                  <w:lang w:eastAsia="zh-CN"/>
                </w:rPr>
                <w:t>16.9/18.9</w:t>
              </w:r>
            </w:ins>
          </w:p>
        </w:tc>
      </w:tr>
      <w:tr w:rsidR="004C09BC" w14:paraId="4CC1F3F0" w14:textId="77777777" w:rsidTr="00685913">
        <w:trPr>
          <w:gridAfter w:val="1"/>
          <w:wAfter w:w="14" w:type="dxa"/>
          <w:trHeight w:val="45"/>
          <w:jc w:val="center"/>
          <w:ins w:id="3524"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3525"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3526"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3527" w:author="Lee, Daewon" w:date="2020-11-10T16:17:00Z"/>
                <w:lang w:eastAsia="zh-CN"/>
              </w:rPr>
            </w:pPr>
            <w:ins w:id="3528"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3529" w:author="Lee, Daewon" w:date="2020-11-10T16:17:00Z"/>
                <w:lang w:eastAsia="zh-CN"/>
              </w:rPr>
            </w:pPr>
            <w:ins w:id="3530"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3531" w:author="Lee, Daewon" w:date="2020-11-10T16:17:00Z"/>
                <w:lang w:eastAsia="zh-CN"/>
              </w:rPr>
            </w:pPr>
            <w:ins w:id="3532"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3533" w:author="Lee, Daewon" w:date="2020-11-10T16:17:00Z"/>
                <w:lang w:eastAsia="zh-CN"/>
              </w:rPr>
            </w:pPr>
            <w:ins w:id="3534"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3535" w:author="Lee, Daewon" w:date="2020-11-10T16:17:00Z"/>
                <w:lang w:eastAsia="zh-CN"/>
              </w:rPr>
            </w:pPr>
            <w:ins w:id="3536"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3537" w:author="Lee, Daewon" w:date="2020-11-10T16:17:00Z"/>
                <w:lang w:eastAsia="zh-CN"/>
              </w:rPr>
            </w:pPr>
            <w:ins w:id="3538" w:author="Lee, Daewon" w:date="2020-11-10T16:17:00Z">
              <w:r w:rsidRPr="001E23AD">
                <w:rPr>
                  <w:lang w:eastAsia="zh-CN"/>
                </w:rPr>
                <w:t>-/-           *Note</w:t>
              </w:r>
            </w:ins>
          </w:p>
        </w:tc>
      </w:tr>
      <w:tr w:rsidR="004C09BC" w14:paraId="20DF2F86" w14:textId="77777777" w:rsidTr="00685913">
        <w:trPr>
          <w:trHeight w:val="45"/>
          <w:jc w:val="center"/>
          <w:ins w:id="3539" w:author="Lee, Daewon" w:date="2020-11-10T16:17:00Z"/>
        </w:trPr>
        <w:tc>
          <w:tcPr>
            <w:tcW w:w="943" w:type="dxa"/>
            <w:vMerge/>
            <w:vAlign w:val="center"/>
            <w:hideMark/>
          </w:tcPr>
          <w:p w14:paraId="47B82D3B" w14:textId="77777777" w:rsidR="004C09BC" w:rsidRDefault="004C09BC" w:rsidP="00685913">
            <w:pPr>
              <w:spacing w:after="0"/>
              <w:rPr>
                <w:ins w:id="3540"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3541" w:author="Lee, Daewon" w:date="2020-11-10T16:17:00Z"/>
                <w:rFonts w:eastAsia="Yu Mincho"/>
                <w:lang w:eastAsia="zh-CN"/>
              </w:rPr>
            </w:pPr>
            <w:ins w:id="3542"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3543" w:author="Lee, Daewon" w:date="2020-11-10T16:17:00Z"/>
                <w:rFonts w:eastAsia="Yu Mincho"/>
                <w:lang w:eastAsia="zh-CN"/>
              </w:rPr>
            </w:pPr>
            <w:ins w:id="3544"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3545" w:author="Lee, Daewon" w:date="2020-11-10T16:17:00Z"/>
                <w:lang w:eastAsia="zh-CN"/>
              </w:rPr>
            </w:pPr>
            <w:ins w:id="3546"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3547" w:author="Lee, Daewon" w:date="2020-11-10T16:17:00Z"/>
                <w:lang w:eastAsia="zh-CN"/>
              </w:rPr>
            </w:pPr>
            <w:ins w:id="3548"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3549" w:author="Lee, Daewon" w:date="2020-11-10T16:17:00Z"/>
                <w:lang w:eastAsia="zh-CN"/>
              </w:rPr>
            </w:pPr>
            <w:ins w:id="3550"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3551" w:author="Lee, Daewon" w:date="2020-11-10T16:17:00Z"/>
                <w:lang w:eastAsia="zh-CN"/>
              </w:rPr>
            </w:pPr>
            <w:ins w:id="3552"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3553" w:author="Lee, Daewon" w:date="2020-11-10T16:17:00Z"/>
                <w:lang w:eastAsia="zh-CN"/>
              </w:rPr>
            </w:pPr>
            <w:ins w:id="3554"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3555" w:author="Lee, Daewon" w:date="2020-11-10T16:17:00Z"/>
                <w:lang w:eastAsia="zh-CN"/>
              </w:rPr>
            </w:pPr>
            <w:ins w:id="3556"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3557" w:author="Lee, Daewon" w:date="2020-11-10T16:17:00Z"/>
                <w:lang w:eastAsia="zh-CN"/>
              </w:rPr>
            </w:pPr>
            <w:ins w:id="3558"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3559"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3560" w:author="Lee, Daewon" w:date="2020-11-10T16:17:00Z"/>
          <w:sz w:val="22"/>
          <w:szCs w:val="22"/>
        </w:rPr>
      </w:pPr>
      <w:ins w:id="3561"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3562" w:author="Lee, Daewon" w:date="2020-11-10T16:17:00Z"/>
        </w:trPr>
        <w:tc>
          <w:tcPr>
            <w:tcW w:w="943" w:type="dxa"/>
            <w:hideMark/>
          </w:tcPr>
          <w:p w14:paraId="2825216E" w14:textId="77777777" w:rsidR="004C09BC" w:rsidRPr="001E23AD" w:rsidRDefault="004C09BC" w:rsidP="00685913">
            <w:pPr>
              <w:pStyle w:val="TAC"/>
              <w:keepNext w:val="0"/>
              <w:keepLines w:val="0"/>
              <w:rPr>
                <w:ins w:id="3563" w:author="Lee, Daewon" w:date="2020-11-10T16:17:00Z"/>
                <w:lang w:eastAsia="zh-CN"/>
              </w:rPr>
            </w:pPr>
            <w:ins w:id="3564"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3565" w:author="Lee, Daewon" w:date="2020-11-10T16:17:00Z"/>
                <w:lang w:eastAsia="zh-CN"/>
              </w:rPr>
            </w:pPr>
            <w:ins w:id="3566"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3567" w:author="Lee, Daewon" w:date="2020-11-10T16:17:00Z"/>
                <w:lang w:eastAsia="zh-CN"/>
              </w:rPr>
            </w:pPr>
            <w:ins w:id="3568"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3569" w:author="Lee, Daewon" w:date="2020-11-10T16:17:00Z"/>
                <w:lang w:eastAsia="zh-CN"/>
              </w:rPr>
            </w:pPr>
            <w:ins w:id="3570"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3571" w:author="Lee, Daewon" w:date="2020-11-10T16:17:00Z"/>
                <w:lang w:eastAsia="zh-CN"/>
              </w:rPr>
            </w:pPr>
            <w:ins w:id="3572"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3573" w:author="Lee, Daewon" w:date="2020-11-10T16:17:00Z"/>
                <w:lang w:eastAsia="zh-CN"/>
              </w:rPr>
            </w:pPr>
            <w:ins w:id="3574"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3575" w:author="Lee, Daewon" w:date="2020-11-10T16:17:00Z"/>
                <w:lang w:eastAsia="zh-CN"/>
              </w:rPr>
            </w:pPr>
            <w:ins w:id="3576"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3577" w:author="Lee, Daewon" w:date="2020-11-10T16:17:00Z"/>
                <w:lang w:eastAsia="zh-CN"/>
              </w:rPr>
            </w:pPr>
            <w:ins w:id="3578"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3579" w:author="Lee, Daewon" w:date="2020-11-10T16:17:00Z"/>
                <w:lang w:eastAsia="zh-CN"/>
              </w:rPr>
            </w:pPr>
            <w:ins w:id="3580"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3581"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3582" w:author="Lee, Daewon" w:date="2020-11-10T16:17:00Z"/>
                <w:lang w:eastAsia="zh-CN"/>
              </w:rPr>
            </w:pPr>
            <w:ins w:id="3583"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3584" w:author="Lee, Daewon" w:date="2020-11-10T16:17:00Z"/>
                <w:lang w:eastAsia="zh-CN"/>
              </w:rPr>
            </w:pPr>
            <w:ins w:id="3585"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3586" w:author="Lee, Daewon" w:date="2020-11-10T16:17:00Z"/>
                <w:lang w:eastAsia="zh-CN"/>
              </w:rPr>
            </w:pPr>
            <w:ins w:id="3587"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3588" w:author="Lee, Daewon" w:date="2020-11-10T16:17:00Z"/>
                <w:lang w:eastAsia="zh-CN"/>
              </w:rPr>
            </w:pPr>
            <w:ins w:id="3589"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3590" w:author="Lee, Daewon" w:date="2020-11-10T16:17:00Z"/>
                <w:lang w:eastAsia="zh-CN"/>
              </w:rPr>
            </w:pPr>
            <w:ins w:id="3591"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3592" w:author="Lee, Daewon" w:date="2020-11-10T16:17:00Z"/>
                <w:lang w:eastAsia="zh-CN"/>
              </w:rPr>
            </w:pPr>
            <w:ins w:id="3593"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3594" w:author="Lee, Daewon" w:date="2020-11-10T16:17:00Z"/>
                <w:lang w:eastAsia="zh-CN"/>
              </w:rPr>
            </w:pPr>
            <w:ins w:id="3595"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3596" w:author="Lee, Daewon" w:date="2020-11-10T16:17:00Z"/>
                <w:lang w:eastAsia="zh-CN"/>
              </w:rPr>
            </w:pPr>
            <w:ins w:id="3597" w:author="Lee, Daewon" w:date="2020-11-10T16:17:00Z">
              <w:r w:rsidRPr="001E23AD">
                <w:rPr>
                  <w:lang w:eastAsia="zh-CN"/>
                </w:rPr>
                <w:t>10.0/11.5</w:t>
              </w:r>
            </w:ins>
          </w:p>
        </w:tc>
      </w:tr>
      <w:tr w:rsidR="004C09BC" w14:paraId="58C9A95F" w14:textId="77777777" w:rsidTr="00685913">
        <w:trPr>
          <w:gridAfter w:val="1"/>
          <w:wAfter w:w="14" w:type="dxa"/>
          <w:trHeight w:val="45"/>
          <w:jc w:val="center"/>
          <w:ins w:id="3598"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3599"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3600"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3601" w:author="Lee, Daewon" w:date="2020-11-10T16:17:00Z"/>
                <w:lang w:eastAsia="zh-CN"/>
              </w:rPr>
            </w:pPr>
            <w:ins w:id="3602"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3603" w:author="Lee, Daewon" w:date="2020-11-10T16:17:00Z"/>
                <w:lang w:eastAsia="zh-CN"/>
              </w:rPr>
            </w:pPr>
            <w:ins w:id="3604"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3605" w:author="Lee, Daewon" w:date="2020-11-10T16:17:00Z"/>
                <w:lang w:eastAsia="zh-CN"/>
              </w:rPr>
            </w:pPr>
            <w:ins w:id="3606"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3607" w:author="Lee, Daewon" w:date="2020-11-10T16:17:00Z"/>
                <w:lang w:eastAsia="zh-CN"/>
              </w:rPr>
            </w:pPr>
            <w:ins w:id="3608"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11.2/12.9</w:t>
              </w:r>
            </w:ins>
          </w:p>
        </w:tc>
      </w:tr>
      <w:tr w:rsidR="004C09BC" w14:paraId="03736729" w14:textId="77777777" w:rsidTr="00685913">
        <w:trPr>
          <w:gridAfter w:val="1"/>
          <w:wAfter w:w="14" w:type="dxa"/>
          <w:trHeight w:val="45"/>
          <w:jc w:val="center"/>
          <w:ins w:id="3613"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3614"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3621" w:author="Lee, Daewon" w:date="2020-11-10T16:17:00Z"/>
                <w:lang w:eastAsia="zh-CN"/>
              </w:rPr>
            </w:pPr>
            <w:ins w:id="3622"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3623" w:author="Lee, Daewon" w:date="2020-11-10T16:17:00Z"/>
                <w:lang w:eastAsia="zh-CN"/>
              </w:rPr>
            </w:pPr>
            <w:ins w:id="3624"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3625" w:author="Lee, Daewon" w:date="2020-11-10T16:17:00Z"/>
                <w:lang w:eastAsia="zh-CN"/>
              </w:rPr>
            </w:pPr>
            <w:ins w:id="3626"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3627" w:author="Lee, Daewon" w:date="2020-11-10T16:17:00Z"/>
                <w:lang w:eastAsia="zh-CN"/>
              </w:rPr>
            </w:pPr>
            <w:ins w:id="3628" w:author="Lee, Daewon" w:date="2020-11-10T16:17:00Z">
              <w:r w:rsidRPr="001E23AD">
                <w:rPr>
                  <w:lang w:eastAsia="zh-CN"/>
                </w:rPr>
                <w:t>15.9/17.4</w:t>
              </w:r>
            </w:ins>
          </w:p>
        </w:tc>
      </w:tr>
      <w:tr w:rsidR="004C09BC" w14:paraId="3B9BC0F8" w14:textId="77777777" w:rsidTr="00685913">
        <w:trPr>
          <w:gridAfter w:val="1"/>
          <w:wAfter w:w="14" w:type="dxa"/>
          <w:trHeight w:val="45"/>
          <w:jc w:val="center"/>
          <w:ins w:id="3629"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3630"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3631"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3632" w:author="Lee, Daewon" w:date="2020-11-10T16:17:00Z"/>
                <w:lang w:eastAsia="zh-CN"/>
              </w:rPr>
            </w:pPr>
            <w:ins w:id="3633"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3634" w:author="Lee, Daewon" w:date="2020-11-10T16:17:00Z"/>
                <w:lang w:eastAsia="zh-CN"/>
              </w:rPr>
            </w:pPr>
            <w:ins w:id="3635"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3636" w:author="Lee, Daewon" w:date="2020-11-10T16:17:00Z"/>
                <w:lang w:eastAsia="zh-CN"/>
              </w:rPr>
            </w:pPr>
            <w:ins w:id="3637"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3638" w:author="Lee, Daewon" w:date="2020-11-10T16:17:00Z"/>
                <w:lang w:eastAsia="zh-CN"/>
              </w:rPr>
            </w:pPr>
            <w:ins w:id="3639"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3640" w:author="Lee, Daewon" w:date="2020-11-10T16:17:00Z"/>
                <w:lang w:eastAsia="zh-CN"/>
              </w:rPr>
            </w:pPr>
            <w:ins w:id="3641"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21.0/-     *Note</w:t>
              </w:r>
            </w:ins>
          </w:p>
        </w:tc>
      </w:tr>
      <w:tr w:rsidR="004C09BC" w14:paraId="6EF6993E" w14:textId="77777777" w:rsidTr="00685913">
        <w:trPr>
          <w:trHeight w:val="45"/>
          <w:jc w:val="center"/>
          <w:ins w:id="3644" w:author="Lee, Daewon" w:date="2020-11-10T16:17:00Z"/>
        </w:trPr>
        <w:tc>
          <w:tcPr>
            <w:tcW w:w="943" w:type="dxa"/>
            <w:vMerge/>
            <w:vAlign w:val="center"/>
            <w:hideMark/>
          </w:tcPr>
          <w:p w14:paraId="6146BD56" w14:textId="77777777" w:rsidR="004C09BC" w:rsidRDefault="004C09BC" w:rsidP="00685913">
            <w:pPr>
              <w:spacing w:after="0"/>
              <w:rPr>
                <w:ins w:id="3645"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3646" w:author="Lee, Daewon" w:date="2020-11-10T16:17:00Z"/>
                <w:lang w:eastAsia="zh-CN"/>
              </w:rPr>
            </w:pPr>
            <w:ins w:id="3647"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3648" w:author="Lee, Daewon" w:date="2020-11-10T16:17:00Z"/>
                <w:lang w:eastAsia="zh-CN"/>
              </w:rPr>
            </w:pPr>
            <w:ins w:id="3649"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3650" w:author="Lee, Daewon" w:date="2020-11-10T16:17:00Z"/>
                <w:lang w:eastAsia="zh-CN"/>
              </w:rPr>
            </w:pPr>
            <w:ins w:id="3651"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3652" w:author="Lee, Daewon" w:date="2020-11-10T16:17:00Z"/>
                <w:lang w:eastAsia="zh-CN"/>
              </w:rPr>
            </w:pPr>
            <w:ins w:id="3653"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3654" w:author="Lee, Daewon" w:date="2020-11-10T16:17:00Z"/>
                <w:lang w:eastAsia="zh-CN"/>
              </w:rPr>
            </w:pPr>
            <w:ins w:id="3655"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3656" w:author="Lee, Daewon" w:date="2020-11-10T16:17:00Z"/>
                <w:lang w:eastAsia="zh-CN"/>
              </w:rPr>
            </w:pPr>
            <w:ins w:id="3657"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3658" w:author="Lee, Daewon" w:date="2020-11-10T16:17:00Z"/>
                <w:lang w:eastAsia="zh-CN"/>
              </w:rPr>
            </w:pPr>
            <w:ins w:id="3659"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3660" w:author="Lee, Daewon" w:date="2020-11-10T16:17:00Z"/>
                <w:lang w:eastAsia="zh-CN"/>
              </w:rPr>
            </w:pPr>
            <w:ins w:id="3661"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3662" w:author="Lee, Daewon" w:date="2020-11-10T16:17:00Z"/>
                <w:lang w:eastAsia="zh-CN"/>
              </w:rPr>
            </w:pPr>
            <w:ins w:id="3663"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3664"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3665" w:author="Lee, Daewon" w:date="2020-11-10T16:17:00Z"/>
          <w:sz w:val="22"/>
          <w:szCs w:val="22"/>
        </w:rPr>
      </w:pPr>
      <w:ins w:id="3666"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3667" w:author="Lee, Daewon" w:date="2020-11-10T16:17:00Z"/>
        </w:trPr>
        <w:tc>
          <w:tcPr>
            <w:tcW w:w="943" w:type="dxa"/>
            <w:hideMark/>
          </w:tcPr>
          <w:p w14:paraId="7F0991A8" w14:textId="77777777" w:rsidR="004C09BC" w:rsidRPr="001E23AD" w:rsidRDefault="004C09BC" w:rsidP="00685913">
            <w:pPr>
              <w:pStyle w:val="TAC"/>
              <w:keepNext w:val="0"/>
              <w:keepLines w:val="0"/>
              <w:rPr>
                <w:ins w:id="3668" w:author="Lee, Daewon" w:date="2020-11-10T16:17:00Z"/>
                <w:lang w:eastAsia="zh-CN"/>
              </w:rPr>
            </w:pPr>
            <w:ins w:id="3669"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3670" w:author="Lee, Daewon" w:date="2020-11-10T16:17:00Z"/>
                <w:lang w:eastAsia="zh-CN"/>
              </w:rPr>
            </w:pPr>
            <w:ins w:id="3671"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3672" w:author="Lee, Daewon" w:date="2020-11-10T16:17:00Z"/>
                <w:lang w:eastAsia="zh-CN"/>
              </w:rPr>
            </w:pPr>
            <w:ins w:id="3673"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3674" w:author="Lee, Daewon" w:date="2020-11-10T16:17:00Z"/>
                <w:lang w:eastAsia="zh-CN"/>
              </w:rPr>
            </w:pPr>
            <w:ins w:id="3675"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3680" w:author="Lee, Daewon" w:date="2020-11-10T16:17:00Z"/>
                <w:lang w:eastAsia="zh-CN"/>
              </w:rPr>
            </w:pPr>
            <w:ins w:id="3681"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3682" w:author="Lee, Daewon" w:date="2020-11-10T16:17:00Z"/>
                <w:lang w:eastAsia="zh-CN"/>
              </w:rPr>
            </w:pPr>
            <w:ins w:id="3683"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3684" w:author="Lee, Daewon" w:date="2020-11-10T16:17:00Z"/>
                <w:lang w:eastAsia="zh-CN"/>
              </w:rPr>
            </w:pPr>
            <w:ins w:id="3685"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3686"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3687" w:author="Lee, Daewon" w:date="2020-11-10T16:17:00Z"/>
                <w:lang w:eastAsia="zh-CN"/>
              </w:rPr>
            </w:pPr>
            <w:ins w:id="3688"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3689" w:author="Lee, Daewon" w:date="2020-11-10T16:17:00Z"/>
                <w:lang w:eastAsia="zh-CN"/>
              </w:rPr>
            </w:pPr>
            <w:ins w:id="3690"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3691" w:author="Lee, Daewon" w:date="2020-11-10T16:17:00Z"/>
                <w:lang w:eastAsia="zh-CN"/>
              </w:rPr>
            </w:pPr>
            <w:ins w:id="3692"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10.0/11.4</w:t>
              </w:r>
            </w:ins>
          </w:p>
        </w:tc>
      </w:tr>
      <w:tr w:rsidR="004C09BC" w14:paraId="1AAEB7D0" w14:textId="77777777" w:rsidTr="00685913">
        <w:trPr>
          <w:gridAfter w:val="1"/>
          <w:wAfter w:w="14" w:type="dxa"/>
          <w:trHeight w:val="45"/>
          <w:jc w:val="center"/>
          <w:ins w:id="3703"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3704"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3705"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3706" w:author="Lee, Daewon" w:date="2020-11-10T16:17:00Z"/>
                <w:lang w:eastAsia="zh-CN"/>
              </w:rPr>
            </w:pPr>
            <w:ins w:id="3707"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3708" w:author="Lee, Daewon" w:date="2020-11-10T16:17:00Z"/>
                <w:lang w:eastAsia="zh-CN"/>
              </w:rPr>
            </w:pPr>
            <w:ins w:id="3709"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3710" w:author="Lee, Daewon" w:date="2020-11-10T16:17:00Z"/>
                <w:lang w:eastAsia="zh-CN"/>
              </w:rPr>
            </w:pPr>
            <w:ins w:id="3711"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11.2/12.9</w:t>
              </w:r>
            </w:ins>
          </w:p>
        </w:tc>
      </w:tr>
      <w:tr w:rsidR="004C09BC" w14:paraId="3CE9FB7E" w14:textId="77777777" w:rsidTr="00685913">
        <w:trPr>
          <w:gridAfter w:val="1"/>
          <w:wAfter w:w="14" w:type="dxa"/>
          <w:trHeight w:val="45"/>
          <w:jc w:val="center"/>
          <w:ins w:id="3718"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3719"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3724" w:author="Lee, Daewon" w:date="2020-11-10T16:17:00Z"/>
                <w:lang w:eastAsia="zh-CN"/>
              </w:rPr>
            </w:pPr>
            <w:ins w:id="3725"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3726" w:author="Lee, Daewon" w:date="2020-11-10T16:17:00Z"/>
                <w:lang w:eastAsia="zh-CN"/>
              </w:rPr>
            </w:pPr>
            <w:ins w:id="3727"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3728" w:author="Lee, Daewon" w:date="2020-11-10T16:17:00Z"/>
                <w:lang w:eastAsia="zh-CN"/>
              </w:rPr>
            </w:pPr>
            <w:ins w:id="3729"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3730" w:author="Lee, Daewon" w:date="2020-11-10T16:17:00Z"/>
                <w:lang w:eastAsia="zh-CN"/>
              </w:rPr>
            </w:pPr>
            <w:ins w:id="3731"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3732" w:author="Lee, Daewon" w:date="2020-11-10T16:17:00Z"/>
                <w:lang w:eastAsia="zh-CN"/>
              </w:rPr>
            </w:pPr>
            <w:ins w:id="3733" w:author="Lee, Daewon" w:date="2020-11-10T16:17:00Z">
              <w:r w:rsidRPr="001E23AD">
                <w:rPr>
                  <w:lang w:eastAsia="zh-CN"/>
                </w:rPr>
                <w:t>16.6/18.6</w:t>
              </w:r>
            </w:ins>
          </w:p>
        </w:tc>
      </w:tr>
      <w:tr w:rsidR="004C09BC" w14:paraId="1C293D26" w14:textId="77777777" w:rsidTr="00685913">
        <w:trPr>
          <w:gridAfter w:val="1"/>
          <w:wAfter w:w="14" w:type="dxa"/>
          <w:trHeight w:val="45"/>
          <w:jc w:val="center"/>
          <w:ins w:id="3734"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3735"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3736"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3737" w:author="Lee, Daewon" w:date="2020-11-10T16:17:00Z"/>
                <w:lang w:eastAsia="zh-CN"/>
              </w:rPr>
            </w:pPr>
            <w:ins w:id="3738"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3739" w:author="Lee, Daewon" w:date="2020-11-10T16:17:00Z"/>
                <w:lang w:eastAsia="zh-CN"/>
              </w:rPr>
            </w:pPr>
            <w:ins w:id="3740"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3741" w:author="Lee, Daewon" w:date="2020-11-10T16:17:00Z"/>
                <w:lang w:eastAsia="zh-CN"/>
              </w:rPr>
            </w:pPr>
            <w:ins w:id="3742"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3743" w:author="Lee, Daewon" w:date="2020-11-10T16:17:00Z"/>
                <w:lang w:eastAsia="zh-CN"/>
              </w:rPr>
            </w:pPr>
            <w:ins w:id="3744"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3745" w:author="Lee, Daewon" w:date="2020-11-10T16:17:00Z"/>
                <w:lang w:eastAsia="zh-CN"/>
              </w:rPr>
            </w:pPr>
            <w:ins w:id="3746"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3747" w:author="Lee, Daewon" w:date="2020-11-10T16:17:00Z"/>
                <w:lang w:eastAsia="zh-CN"/>
              </w:rPr>
            </w:pPr>
            <w:ins w:id="3748" w:author="Lee, Daewon" w:date="2020-11-10T16:17:00Z">
              <w:r w:rsidRPr="001E23AD">
                <w:rPr>
                  <w:lang w:eastAsia="zh-CN"/>
                </w:rPr>
                <w:t>-/-           *Note</w:t>
              </w:r>
            </w:ins>
          </w:p>
        </w:tc>
      </w:tr>
      <w:tr w:rsidR="004C09BC" w14:paraId="032387EB" w14:textId="77777777" w:rsidTr="00685913">
        <w:trPr>
          <w:trHeight w:val="45"/>
          <w:jc w:val="center"/>
          <w:ins w:id="3749" w:author="Lee, Daewon" w:date="2020-11-10T16:17:00Z"/>
        </w:trPr>
        <w:tc>
          <w:tcPr>
            <w:tcW w:w="943" w:type="dxa"/>
            <w:vMerge/>
            <w:vAlign w:val="center"/>
            <w:hideMark/>
          </w:tcPr>
          <w:p w14:paraId="751B9253" w14:textId="77777777" w:rsidR="004C09BC" w:rsidRDefault="004C09BC" w:rsidP="00685913">
            <w:pPr>
              <w:spacing w:after="0"/>
              <w:rPr>
                <w:ins w:id="3750"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3751" w:author="Lee, Daewon" w:date="2020-11-10T16:17:00Z"/>
                <w:lang w:eastAsia="zh-CN"/>
              </w:rPr>
            </w:pPr>
            <w:ins w:id="3752"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3753" w:author="Lee, Daewon" w:date="2020-11-10T16:17:00Z"/>
                <w:lang w:eastAsia="zh-CN"/>
              </w:rPr>
            </w:pPr>
            <w:ins w:id="3754"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3755" w:author="Lee, Daewon" w:date="2020-11-10T16:17:00Z"/>
                <w:lang w:eastAsia="zh-CN"/>
              </w:rPr>
            </w:pPr>
            <w:ins w:id="3756"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3757" w:author="Lee, Daewon" w:date="2020-11-10T16:17:00Z"/>
                <w:lang w:eastAsia="zh-CN"/>
              </w:rPr>
            </w:pPr>
            <w:ins w:id="3758"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3759" w:author="Lee, Daewon" w:date="2020-11-10T16:17:00Z"/>
                <w:lang w:eastAsia="zh-CN"/>
              </w:rPr>
            </w:pPr>
            <w:ins w:id="3760"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3761" w:author="Lee, Daewon" w:date="2020-11-10T16:17:00Z"/>
                <w:lang w:eastAsia="zh-CN"/>
              </w:rPr>
            </w:pPr>
            <w:ins w:id="3762"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3763" w:author="Lee, Daewon" w:date="2020-11-10T16:17:00Z"/>
                <w:lang w:eastAsia="zh-CN"/>
              </w:rPr>
            </w:pPr>
            <w:ins w:id="3764"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3765" w:author="Lee, Daewon" w:date="2020-11-10T16:17:00Z"/>
                <w:lang w:eastAsia="zh-CN"/>
              </w:rPr>
            </w:pPr>
            <w:ins w:id="3766"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3767" w:author="Lee, Daewon" w:date="2020-11-10T16:17:00Z"/>
                <w:lang w:eastAsia="zh-CN"/>
              </w:rPr>
            </w:pPr>
            <w:ins w:id="3768"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3769"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3770" w:author="Lee, Daewon" w:date="2020-11-10T16:17:00Z"/>
          <w:rFonts w:eastAsiaTheme="minorEastAsia"/>
          <w:lang w:eastAsia="ko-KR"/>
        </w:rPr>
      </w:pPr>
      <w:ins w:id="3771"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3772" w:author="Lee, Daewon" w:date="2020-11-10T16:17:00Z"/>
        </w:trPr>
        <w:tc>
          <w:tcPr>
            <w:tcW w:w="952" w:type="dxa"/>
            <w:hideMark/>
          </w:tcPr>
          <w:p w14:paraId="17C1C1F9" w14:textId="77777777" w:rsidR="004C09BC" w:rsidRPr="001E23AD" w:rsidRDefault="004C09BC" w:rsidP="00685913">
            <w:pPr>
              <w:pStyle w:val="TAC"/>
              <w:keepNext w:val="0"/>
              <w:keepLines w:val="0"/>
              <w:rPr>
                <w:ins w:id="3773" w:author="Lee, Daewon" w:date="2020-11-10T16:17:00Z"/>
                <w:lang w:eastAsia="zh-CN"/>
              </w:rPr>
            </w:pPr>
            <w:ins w:id="3774"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3775" w:author="Lee, Daewon" w:date="2020-11-10T16:17:00Z"/>
                <w:lang w:eastAsia="zh-CN"/>
              </w:rPr>
            </w:pPr>
            <w:ins w:id="3776"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3777" w:author="Lee, Daewon" w:date="2020-11-10T16:17:00Z"/>
                <w:lang w:eastAsia="zh-CN"/>
              </w:rPr>
            </w:pPr>
            <w:ins w:id="3778"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3783" w:author="Lee, Daewon" w:date="2020-11-10T16:17:00Z"/>
                <w:lang w:eastAsia="zh-CN"/>
              </w:rPr>
            </w:pPr>
            <w:ins w:id="3784"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3785" w:author="Lee, Daewon" w:date="2020-11-10T16:17:00Z"/>
                <w:lang w:eastAsia="zh-CN"/>
              </w:rPr>
            </w:pPr>
            <w:ins w:id="3786"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3787" w:author="Lee, Daewon" w:date="2020-11-10T16:17:00Z"/>
                <w:lang w:eastAsia="zh-CN"/>
              </w:rPr>
            </w:pPr>
            <w:ins w:id="3788"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3789" w:author="Lee, Daewon" w:date="2020-11-10T16:17:00Z"/>
                <w:lang w:eastAsia="zh-CN"/>
              </w:rPr>
            </w:pPr>
            <w:ins w:id="3790"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3791"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3792" w:author="Lee, Daewon" w:date="2020-11-10T16:17:00Z"/>
                <w:lang w:eastAsia="zh-CN"/>
              </w:rPr>
            </w:pPr>
            <w:ins w:id="3793"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3794" w:author="Lee, Daewon" w:date="2020-11-10T16:17:00Z"/>
                <w:lang w:eastAsia="zh-CN"/>
              </w:rPr>
            </w:pPr>
            <w:ins w:id="3795"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3796" w:author="Lee, Daewon" w:date="2020-11-10T16:17:00Z"/>
                <w:lang w:eastAsia="zh-CN"/>
              </w:rPr>
            </w:pPr>
            <w:ins w:id="3797"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3800" w:author="Lee, Daewon" w:date="2020-11-10T16:17:00Z"/>
                <w:lang w:eastAsia="zh-CN"/>
              </w:rPr>
            </w:pPr>
            <w:ins w:id="3801"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10.0/11.7</w:t>
              </w:r>
            </w:ins>
          </w:p>
        </w:tc>
      </w:tr>
      <w:tr w:rsidR="004C09BC" w14:paraId="396199DD" w14:textId="77777777" w:rsidTr="00685913">
        <w:trPr>
          <w:gridAfter w:val="1"/>
          <w:wAfter w:w="19" w:type="dxa"/>
          <w:trHeight w:val="45"/>
          <w:jc w:val="center"/>
          <w:ins w:id="3808"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3809"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3810"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3811" w:author="Lee, Daewon" w:date="2020-11-10T16:17:00Z"/>
                <w:lang w:eastAsia="zh-CN"/>
              </w:rPr>
            </w:pPr>
            <w:ins w:id="3812"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3813" w:author="Lee, Daewon" w:date="2020-11-10T16:17:00Z"/>
                <w:lang w:eastAsia="zh-CN"/>
              </w:rPr>
            </w:pPr>
            <w:ins w:id="3814"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3815" w:author="Lee, Daewon" w:date="2020-11-10T16:17:00Z"/>
                <w:lang w:eastAsia="zh-CN"/>
              </w:rPr>
            </w:pPr>
            <w:ins w:id="3816"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3817" w:author="Lee, Daewon" w:date="2020-11-10T16:17:00Z"/>
                <w:lang w:eastAsia="zh-CN"/>
              </w:rPr>
            </w:pPr>
            <w:ins w:id="3818"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11.2/12.8</w:t>
              </w:r>
            </w:ins>
          </w:p>
        </w:tc>
      </w:tr>
      <w:tr w:rsidR="004C09BC" w14:paraId="3911EBDD" w14:textId="77777777" w:rsidTr="00685913">
        <w:trPr>
          <w:gridAfter w:val="1"/>
          <w:wAfter w:w="19" w:type="dxa"/>
          <w:trHeight w:val="45"/>
          <w:jc w:val="center"/>
          <w:ins w:id="3823"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3824"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15.7/17.1</w:t>
              </w:r>
            </w:ins>
          </w:p>
        </w:tc>
      </w:tr>
      <w:tr w:rsidR="004C09BC" w14:paraId="68FC1308" w14:textId="77777777" w:rsidTr="00685913">
        <w:trPr>
          <w:gridAfter w:val="1"/>
          <w:wAfter w:w="19" w:type="dxa"/>
          <w:trHeight w:val="45"/>
          <w:jc w:val="center"/>
          <w:ins w:id="3839"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3840"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3841"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3844" w:author="Lee, Daewon" w:date="2020-11-10T16:17:00Z"/>
                <w:lang w:eastAsia="zh-CN"/>
              </w:rPr>
            </w:pPr>
            <w:ins w:id="3845"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3846" w:author="Lee, Daewon" w:date="2020-11-10T16:17:00Z"/>
                <w:lang w:eastAsia="zh-CN"/>
              </w:rPr>
            </w:pPr>
            <w:ins w:id="3847"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3848" w:author="Lee, Daewon" w:date="2020-11-10T16:17:00Z"/>
                <w:lang w:eastAsia="zh-CN"/>
              </w:rPr>
            </w:pPr>
            <w:ins w:id="3849"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3850" w:author="Lee, Daewon" w:date="2020-11-10T16:17:00Z"/>
                <w:lang w:eastAsia="zh-CN"/>
              </w:rPr>
            </w:pPr>
            <w:ins w:id="3851"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20.2/-      *Note</w:t>
              </w:r>
            </w:ins>
          </w:p>
        </w:tc>
      </w:tr>
      <w:tr w:rsidR="004C09BC" w14:paraId="432FDB96" w14:textId="77777777" w:rsidTr="00685913">
        <w:trPr>
          <w:trHeight w:val="45"/>
          <w:jc w:val="center"/>
          <w:ins w:id="3854" w:author="Lee, Daewon" w:date="2020-11-10T16:17:00Z"/>
        </w:trPr>
        <w:tc>
          <w:tcPr>
            <w:tcW w:w="952" w:type="dxa"/>
            <w:vMerge/>
            <w:vAlign w:val="center"/>
            <w:hideMark/>
          </w:tcPr>
          <w:p w14:paraId="2973111E" w14:textId="77777777" w:rsidR="004C09BC" w:rsidRDefault="004C09BC" w:rsidP="00685913">
            <w:pPr>
              <w:spacing w:after="0"/>
              <w:rPr>
                <w:ins w:id="3855"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3856" w:author="Lee, Daewon" w:date="2020-11-10T16:17:00Z"/>
                <w:lang w:eastAsia="zh-CN"/>
              </w:rPr>
            </w:pPr>
            <w:ins w:id="3857"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3858" w:author="Lee, Daewon" w:date="2020-11-10T16:17:00Z"/>
                <w:lang w:eastAsia="zh-CN"/>
              </w:rPr>
            </w:pPr>
            <w:ins w:id="3859"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3860" w:author="Lee, Daewon" w:date="2020-11-10T16:17:00Z"/>
                <w:lang w:eastAsia="zh-CN"/>
              </w:rPr>
            </w:pPr>
            <w:ins w:id="3861"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3862" w:author="Lee, Daewon" w:date="2020-11-10T16:17:00Z"/>
                <w:lang w:eastAsia="zh-CN"/>
              </w:rPr>
            </w:pPr>
            <w:ins w:id="3863"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3864" w:author="Lee, Daewon" w:date="2020-11-10T16:17:00Z"/>
                <w:lang w:eastAsia="zh-CN"/>
              </w:rPr>
            </w:pPr>
            <w:ins w:id="3865"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3866" w:author="Lee, Daewon" w:date="2020-11-10T16:17:00Z"/>
                <w:lang w:eastAsia="zh-CN"/>
              </w:rPr>
            </w:pPr>
            <w:ins w:id="3867"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3868" w:author="Lee, Daewon" w:date="2020-11-10T16:17:00Z"/>
                <w:lang w:eastAsia="zh-CN"/>
              </w:rPr>
            </w:pPr>
            <w:ins w:id="3869"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3870" w:author="Lee, Daewon" w:date="2020-11-10T16:17:00Z"/>
                <w:lang w:eastAsia="zh-CN"/>
              </w:rPr>
            </w:pPr>
            <w:ins w:id="3871"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3872" w:author="Lee, Daewon" w:date="2020-11-10T16:17:00Z"/>
                <w:lang w:eastAsia="zh-CN"/>
              </w:rPr>
            </w:pPr>
            <w:ins w:id="3873"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3874"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3875" w:author="Lee, Daewon" w:date="2020-11-10T16:17:00Z"/>
          <w:rFonts w:eastAsia="Times New Roman"/>
        </w:rPr>
      </w:pPr>
      <w:bookmarkStart w:id="3876" w:name="_Ref53656110"/>
      <w:ins w:id="3877" w:author="Lee, Daewon" w:date="2020-11-10T16:17:00Z">
        <w:r>
          <w:t>Table B.1.1.1-</w:t>
        </w:r>
        <w:bookmarkEnd w:id="3876"/>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3878" w:author="Lee, Daewon" w:date="2020-11-10T16:17:00Z"/>
        </w:trPr>
        <w:tc>
          <w:tcPr>
            <w:tcW w:w="1052" w:type="dxa"/>
            <w:hideMark/>
          </w:tcPr>
          <w:p w14:paraId="7ED65ACD"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3895"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3900" w:author="Lee, Daewon" w:date="2020-11-10T16:17:00Z"/>
                <w:lang w:eastAsia="zh-CN"/>
              </w:rPr>
            </w:pPr>
            <w:ins w:id="3901"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3910"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3911"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3912"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3913" w:author="Lee, Daewon" w:date="2020-11-10T16:17:00Z"/>
                <w:lang w:eastAsia="zh-CN"/>
              </w:rPr>
            </w:pPr>
            <w:ins w:id="3914"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3915" w:author="Lee, Daewon" w:date="2020-11-10T16:17:00Z"/>
                <w:lang w:eastAsia="zh-CN"/>
              </w:rPr>
            </w:pPr>
            <w:ins w:id="3916"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3917" w:author="Lee, Daewon" w:date="2020-11-10T16:17:00Z"/>
                <w:lang w:eastAsia="zh-CN"/>
              </w:rPr>
            </w:pPr>
            <w:ins w:id="3918"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3919" w:author="Lee, Daewon" w:date="2020-11-10T16:17:00Z"/>
                <w:lang w:eastAsia="zh-CN"/>
              </w:rPr>
            </w:pPr>
            <w:ins w:id="3920"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3923"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3924"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3937"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3938"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3939"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3950"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3951"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3964"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3965"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3966"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3975" w:author="Lee, Daewon" w:date="2020-11-10T16:17:00Z"/>
                <w:lang w:eastAsia="zh-CN"/>
              </w:rPr>
            </w:pPr>
            <w:ins w:id="3976" w:author="Lee, Daewon" w:date="2020-11-10T16:17:00Z">
              <w:r w:rsidRPr="001E23AD">
                <w:rPr>
                  <w:lang w:eastAsia="zh-CN"/>
                </w:rPr>
                <w:t xml:space="preserve">   15.4/16.8</w:t>
              </w:r>
            </w:ins>
          </w:p>
        </w:tc>
      </w:tr>
      <w:tr w:rsidR="004C09BC" w14:paraId="62D54E1B" w14:textId="77777777" w:rsidTr="00685913">
        <w:trPr>
          <w:trHeight w:val="45"/>
          <w:jc w:val="center"/>
          <w:ins w:id="3977" w:author="Lee, Daewon" w:date="2020-11-10T16:17:00Z"/>
        </w:trPr>
        <w:tc>
          <w:tcPr>
            <w:tcW w:w="1052" w:type="dxa"/>
            <w:vMerge/>
            <w:vAlign w:val="center"/>
            <w:hideMark/>
          </w:tcPr>
          <w:p w14:paraId="534F1537" w14:textId="77777777" w:rsidR="004C09BC" w:rsidRDefault="004C09BC" w:rsidP="00685913">
            <w:pPr>
              <w:spacing w:after="0"/>
              <w:rPr>
                <w:ins w:id="3978"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3979" w:author="Lee, Daewon" w:date="2020-11-10T16:17:00Z"/>
                <w:lang w:eastAsia="zh-CN"/>
              </w:rPr>
            </w:pPr>
            <w:ins w:id="3980"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3981" w:author="Lee, Daewon" w:date="2020-11-10T16:17:00Z"/>
                <w:lang w:eastAsia="zh-CN"/>
              </w:rPr>
            </w:pPr>
            <w:ins w:id="3982"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3983" w:author="Lee, Daewon" w:date="2020-11-10T16:17:00Z"/>
                <w:lang w:eastAsia="zh-CN"/>
              </w:rPr>
            </w:pPr>
            <w:ins w:id="3984"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3985" w:author="Lee, Daewon" w:date="2020-11-10T16:17:00Z"/>
                <w:lang w:eastAsia="zh-CN"/>
              </w:rPr>
            </w:pPr>
            <w:ins w:id="3986"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3987" w:author="Lee, Daewon" w:date="2020-11-10T16:17:00Z"/>
                <w:lang w:eastAsia="zh-CN"/>
              </w:rPr>
            </w:pPr>
            <w:ins w:id="3988"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3989" w:author="Lee, Daewon" w:date="2020-11-10T16:17:00Z"/>
                <w:lang w:eastAsia="zh-CN"/>
              </w:rPr>
            </w:pPr>
            <w:ins w:id="3990"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3991" w:author="Lee, Daewon" w:date="2020-11-10T16:17:00Z"/>
                <w:lang w:eastAsia="zh-CN"/>
              </w:rPr>
            </w:pPr>
            <w:ins w:id="3992" w:author="Lee, Daewon" w:date="2020-11-10T16:17:00Z">
              <w:r w:rsidRPr="008B0FEE">
                <w:rPr>
                  <w:lang w:eastAsia="zh-CN"/>
                </w:rPr>
                <w:t>DMRS configuration: 2 DMRS symbols at (2,11)</w:t>
              </w:r>
            </w:ins>
          </w:p>
        </w:tc>
      </w:tr>
    </w:tbl>
    <w:p w14:paraId="2C224EFB" w14:textId="77777777" w:rsidR="004C09BC" w:rsidRDefault="004C09BC" w:rsidP="004C09BC">
      <w:pPr>
        <w:rPr>
          <w:ins w:id="3993"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3994" w:author="Lee, Daewon" w:date="2020-11-10T16:17:00Z"/>
        </w:rPr>
      </w:pPr>
      <w:ins w:id="3995" w:author="Lee, Daewon" w:date="2020-11-10T16:17:00Z">
        <w:r>
          <w:t>B.1.1.2</w:t>
        </w:r>
        <w:r>
          <w:tab/>
          <w:t>Source 2 [72]</w:t>
        </w:r>
      </w:ins>
    </w:p>
    <w:p w14:paraId="248FA801" w14:textId="77777777" w:rsidR="004C09BC" w:rsidRDefault="004C09BC" w:rsidP="004C09BC">
      <w:pPr>
        <w:pStyle w:val="TH"/>
        <w:rPr>
          <w:ins w:id="3996" w:author="Lee, Daewon" w:date="2020-11-10T16:17:00Z"/>
        </w:rPr>
      </w:pPr>
      <w:ins w:id="3997"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399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005" w:author="Lee, Daewon" w:date="2020-11-10T16:17:00Z"/>
                <w:lang w:eastAsia="zh-CN"/>
              </w:rPr>
            </w:pPr>
            <w:ins w:id="4006"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007" w:author="Lee, Daewon" w:date="2020-11-10T16:17:00Z"/>
                <w:lang w:eastAsia="zh-CN"/>
              </w:rPr>
            </w:pPr>
            <w:ins w:id="4008"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009" w:author="Lee, Daewon" w:date="2020-11-10T16:17:00Z"/>
                <w:lang w:eastAsia="zh-CN"/>
              </w:rPr>
            </w:pPr>
            <w:ins w:id="401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011" w:author="Lee, Daewon" w:date="2020-11-10T16:17:00Z"/>
                <w:lang w:eastAsia="zh-CN"/>
              </w:rPr>
            </w:pPr>
            <w:ins w:id="4012"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013" w:author="Lee, Daewon" w:date="2020-11-10T16:17:00Z"/>
                <w:lang w:eastAsia="zh-CN"/>
              </w:rPr>
            </w:pPr>
            <w:ins w:id="4014"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015" w:author="Lee, Daewon" w:date="2020-11-10T16:17:00Z"/>
                <w:lang w:eastAsia="zh-CN"/>
              </w:rPr>
            </w:pPr>
            <w:ins w:id="4016"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017" w:author="Lee, Daewon" w:date="2020-11-10T16:17:00Z"/>
                <w:lang w:eastAsia="zh-CN"/>
              </w:rPr>
            </w:pPr>
            <w:ins w:id="4018"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019" w:author="Lee, Daewon" w:date="2020-11-10T16:17:00Z"/>
                <w:lang w:eastAsia="zh-CN"/>
              </w:rPr>
            </w:pPr>
            <w:ins w:id="4020"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021" w:author="Lee, Daewon" w:date="2020-11-10T16:17:00Z"/>
                <w:lang w:eastAsia="zh-CN"/>
              </w:rPr>
            </w:pPr>
            <w:ins w:id="4022" w:author="Lee, Daewon" w:date="2020-11-10T16:17:00Z">
              <w:r w:rsidRPr="001E23AD">
                <w:rPr>
                  <w:lang w:eastAsia="zh-CN"/>
                </w:rPr>
                <w:t>@400 MHz</w:t>
              </w:r>
            </w:ins>
          </w:p>
        </w:tc>
      </w:tr>
      <w:tr w:rsidR="004C09BC" w14:paraId="4289BC7B" w14:textId="77777777" w:rsidTr="004C09BC">
        <w:trPr>
          <w:jc w:val="center"/>
          <w:ins w:id="40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02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02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026" w:author="Lee, Daewon" w:date="2020-11-10T16:17:00Z"/>
                <w:lang w:eastAsia="zh-CN"/>
              </w:rPr>
            </w:pPr>
            <w:ins w:id="4027"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028" w:author="Lee, Daewon" w:date="2020-11-10T16:17:00Z"/>
                <w:lang w:eastAsia="zh-CN"/>
              </w:rPr>
            </w:pPr>
            <w:ins w:id="402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030" w:author="Lee, Daewon" w:date="2020-11-10T16:17:00Z"/>
                <w:lang w:eastAsia="zh-CN"/>
              </w:rPr>
            </w:pPr>
            <w:ins w:id="4031"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032" w:author="Lee, Daewon" w:date="2020-11-10T16:17:00Z"/>
                <w:lang w:eastAsia="zh-CN"/>
              </w:rPr>
            </w:pPr>
            <w:ins w:id="403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034" w:author="Lee, Daewon" w:date="2020-11-10T16:17:00Z"/>
                <w:lang w:eastAsia="zh-CN"/>
              </w:rPr>
            </w:pPr>
            <w:ins w:id="4035"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036" w:author="Lee, Daewon" w:date="2020-11-10T16:17:00Z"/>
                <w:lang w:eastAsia="zh-CN"/>
              </w:rPr>
            </w:pPr>
            <w:ins w:id="4037"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038" w:author="Lee, Daewon" w:date="2020-11-10T16:17:00Z"/>
                <w:lang w:eastAsia="zh-CN"/>
              </w:rPr>
            </w:pPr>
            <w:ins w:id="4039"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040" w:author="Lee, Daewon" w:date="2020-11-10T16:17:00Z"/>
                <w:lang w:eastAsia="zh-CN"/>
              </w:rPr>
            </w:pPr>
            <w:ins w:id="4041" w:author="Lee, Daewon" w:date="2020-11-10T16:17:00Z">
              <w:r w:rsidRPr="001E23AD">
                <w:rPr>
                  <w:lang w:eastAsia="zh-CN"/>
                </w:rPr>
                <w:t>CPE</w:t>
              </w:r>
            </w:ins>
          </w:p>
        </w:tc>
      </w:tr>
      <w:tr w:rsidR="004C09BC" w14:paraId="1B151C07" w14:textId="77777777" w:rsidTr="004C09BC">
        <w:trPr>
          <w:jc w:val="center"/>
          <w:ins w:id="404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2/4.8</w:t>
              </w:r>
            </w:ins>
          </w:p>
        </w:tc>
      </w:tr>
      <w:tr w:rsidR="004C09BC" w14:paraId="5AB39407" w14:textId="77777777" w:rsidTr="004C09BC">
        <w:trPr>
          <w:jc w:val="center"/>
          <w:ins w:id="40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06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0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2.6/3.9</w:t>
              </w:r>
            </w:ins>
          </w:p>
        </w:tc>
      </w:tr>
      <w:tr w:rsidR="004C09BC" w14:paraId="3121AB61" w14:textId="77777777" w:rsidTr="004C09BC">
        <w:trPr>
          <w:jc w:val="center"/>
          <w:ins w:id="40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0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0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0.3/0.3</w:t>
              </w:r>
            </w:ins>
          </w:p>
        </w:tc>
      </w:tr>
      <w:tr w:rsidR="004C09BC" w14:paraId="2796A151" w14:textId="77777777" w:rsidTr="004C09BC">
        <w:trPr>
          <w:jc w:val="center"/>
          <w:ins w:id="41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1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1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104" w:author="Lee, Daewon" w:date="2020-11-10T16:17:00Z"/>
                <w:lang w:eastAsia="zh-CN"/>
              </w:rPr>
            </w:pPr>
            <w:ins w:id="410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106" w:author="Lee, Daewon" w:date="2020-11-10T16:17:00Z"/>
                <w:lang w:eastAsia="zh-CN"/>
              </w:rPr>
            </w:pPr>
            <w:ins w:id="4107"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108" w:author="Lee, Daewon" w:date="2020-11-10T16:17:00Z"/>
                <w:lang w:eastAsia="zh-CN"/>
              </w:rPr>
            </w:pPr>
            <w:ins w:id="41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110" w:author="Lee, Daewon" w:date="2020-11-10T16:17:00Z"/>
                <w:lang w:eastAsia="zh-CN"/>
              </w:rPr>
            </w:pPr>
            <w:ins w:id="4111"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112" w:author="Lee, Daewon" w:date="2020-11-10T16:17:00Z"/>
                <w:lang w:eastAsia="zh-CN"/>
              </w:rPr>
            </w:pPr>
            <w:ins w:id="41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114" w:author="Lee, Daewon" w:date="2020-11-10T16:17:00Z"/>
                <w:lang w:eastAsia="zh-CN"/>
              </w:rPr>
            </w:pPr>
            <w:ins w:id="4115"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116" w:author="Lee, Daewon" w:date="2020-11-10T16:17:00Z"/>
                <w:lang w:eastAsia="zh-CN"/>
              </w:rPr>
            </w:pPr>
            <w:ins w:id="41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118" w:author="Lee, Daewon" w:date="2020-11-10T16:17:00Z"/>
                <w:lang w:eastAsia="zh-CN"/>
              </w:rPr>
            </w:pPr>
            <w:ins w:id="4119" w:author="Lee, Daewon" w:date="2020-11-10T16:17:00Z">
              <w:r w:rsidRPr="001E23AD">
                <w:rPr>
                  <w:lang w:eastAsia="zh-CN"/>
                </w:rPr>
                <w:t>-1.7/-1.7</w:t>
              </w:r>
            </w:ins>
          </w:p>
        </w:tc>
      </w:tr>
      <w:tr w:rsidR="004C09BC" w14:paraId="661D3C8F" w14:textId="77777777" w:rsidTr="004C09BC">
        <w:trPr>
          <w:jc w:val="center"/>
          <w:ins w:id="41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12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138" w:author="Lee, Daewon" w:date="2020-11-10T16:17:00Z"/>
                <w:lang w:eastAsia="zh-CN"/>
              </w:rPr>
            </w:pPr>
            <w:ins w:id="4139" w:author="Lee, Daewon" w:date="2020-11-10T16:17:00Z">
              <w:r w:rsidRPr="001E23AD">
                <w:rPr>
                  <w:lang w:eastAsia="zh-CN"/>
                </w:rPr>
                <w:t>10.7/11.9</w:t>
              </w:r>
            </w:ins>
          </w:p>
        </w:tc>
      </w:tr>
      <w:tr w:rsidR="004C09BC" w14:paraId="5A2FC887" w14:textId="77777777" w:rsidTr="004C09BC">
        <w:trPr>
          <w:jc w:val="center"/>
          <w:ins w:id="41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1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1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155" w:author="Lee, Daewon" w:date="2020-11-10T16:17:00Z"/>
                <w:lang w:eastAsia="zh-CN"/>
              </w:rPr>
            </w:pPr>
            <w:ins w:id="415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157" w:author="Lee, Daewon" w:date="2020-11-10T16:17:00Z"/>
                <w:lang w:eastAsia="zh-CN"/>
              </w:rPr>
            </w:pPr>
            <w:ins w:id="4158" w:author="Lee, Daewon" w:date="2020-11-10T16:17:00Z">
              <w:r w:rsidRPr="001E23AD">
                <w:rPr>
                  <w:lang w:eastAsia="zh-CN"/>
                </w:rPr>
                <w:t>11.9/13.3</w:t>
              </w:r>
            </w:ins>
          </w:p>
        </w:tc>
      </w:tr>
      <w:tr w:rsidR="004C09BC" w14:paraId="677EC3C4" w14:textId="77777777" w:rsidTr="004C09BC">
        <w:trPr>
          <w:jc w:val="center"/>
          <w:ins w:id="41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1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1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7.1/7.6</w:t>
              </w:r>
            </w:ins>
          </w:p>
        </w:tc>
      </w:tr>
      <w:tr w:rsidR="004C09BC" w14:paraId="11EA2106" w14:textId="77777777" w:rsidTr="004C09BC">
        <w:trPr>
          <w:jc w:val="center"/>
          <w:ins w:id="41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1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1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181" w:author="Lee, Daewon" w:date="2020-11-10T16:17:00Z"/>
                <w:lang w:eastAsia="zh-CN"/>
              </w:rPr>
            </w:pPr>
            <w:ins w:id="418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183" w:author="Lee, Daewon" w:date="2020-11-10T16:17:00Z"/>
                <w:lang w:eastAsia="zh-CN"/>
              </w:rPr>
            </w:pPr>
            <w:ins w:id="4184"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187" w:author="Lee, Daewon" w:date="2020-11-10T16:17:00Z"/>
                <w:lang w:eastAsia="zh-CN"/>
              </w:rPr>
            </w:pPr>
            <w:ins w:id="4188"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189" w:author="Lee, Daewon" w:date="2020-11-10T16:17:00Z"/>
                <w:lang w:eastAsia="zh-CN"/>
              </w:rPr>
            </w:pPr>
            <w:ins w:id="41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191" w:author="Lee, Daewon" w:date="2020-11-10T16:17:00Z"/>
                <w:lang w:eastAsia="zh-CN"/>
              </w:rPr>
            </w:pPr>
            <w:ins w:id="4192"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193" w:author="Lee, Daewon" w:date="2020-11-10T16:17:00Z"/>
                <w:lang w:eastAsia="zh-CN"/>
              </w:rPr>
            </w:pPr>
            <w:ins w:id="41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6.6/6.8</w:t>
              </w:r>
            </w:ins>
          </w:p>
        </w:tc>
      </w:tr>
      <w:tr w:rsidR="004C09BC" w14:paraId="7B266368" w14:textId="77777777" w:rsidTr="004C09BC">
        <w:trPr>
          <w:jc w:val="center"/>
          <w:ins w:id="41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198"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213" w:author="Lee, Daewon" w:date="2020-11-10T16:17:00Z"/>
                <w:lang w:eastAsia="zh-CN"/>
              </w:rPr>
            </w:pPr>
            <w:ins w:id="4214"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215" w:author="Lee, Daewon" w:date="2020-11-10T16:17:00Z"/>
                <w:lang w:eastAsia="zh-CN"/>
              </w:rPr>
            </w:pPr>
            <w:ins w:id="4216" w:author="Lee, Daewon" w:date="2020-11-10T16:17:00Z">
              <w:r w:rsidRPr="001E23AD">
                <w:rPr>
                  <w:lang w:eastAsia="zh-CN"/>
                </w:rPr>
                <w:t>15.7/18</w:t>
              </w:r>
            </w:ins>
          </w:p>
        </w:tc>
      </w:tr>
      <w:tr w:rsidR="004C09BC" w14:paraId="25B1B98C" w14:textId="77777777" w:rsidTr="004C09BC">
        <w:trPr>
          <w:jc w:val="center"/>
          <w:ins w:id="42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2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2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234" w:author="Lee, Daewon" w:date="2020-11-10T16:17:00Z"/>
                <w:lang w:eastAsia="zh-CN"/>
              </w:rPr>
            </w:pPr>
            <w:ins w:id="4235" w:author="Lee, Daewon" w:date="2020-11-10T16:17:00Z">
              <w:r w:rsidRPr="001E23AD">
                <w:rPr>
                  <w:lang w:eastAsia="zh-CN"/>
                </w:rPr>
                <w:t>18.4/20.8</w:t>
              </w:r>
            </w:ins>
          </w:p>
        </w:tc>
      </w:tr>
      <w:tr w:rsidR="004C09BC" w14:paraId="21BAC1EF" w14:textId="77777777" w:rsidTr="004C09BC">
        <w:trPr>
          <w:jc w:val="center"/>
          <w:ins w:id="42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23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2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247" w:author="Lee, Daewon" w:date="2020-11-10T16:17:00Z"/>
                <w:lang w:eastAsia="zh-CN"/>
              </w:rPr>
            </w:pPr>
            <w:ins w:id="4248"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249" w:author="Lee, Daewon" w:date="2020-11-10T16:17:00Z"/>
                <w:lang w:eastAsia="zh-CN"/>
              </w:rPr>
            </w:pPr>
            <w:ins w:id="4250"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251" w:author="Lee, Daewon" w:date="2020-11-10T16:17:00Z"/>
                <w:lang w:eastAsia="zh-CN"/>
              </w:rPr>
            </w:pPr>
            <w:ins w:id="4252"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253" w:author="Lee, Daewon" w:date="2020-11-10T16:17:00Z"/>
                <w:lang w:eastAsia="zh-CN"/>
              </w:rPr>
            </w:pPr>
            <w:ins w:id="4254" w:author="Lee, Daewon" w:date="2020-11-10T16:17:00Z">
              <w:r w:rsidRPr="001E23AD">
                <w:rPr>
                  <w:lang w:eastAsia="zh-CN"/>
                </w:rPr>
                <w:t>12.5/13.1</w:t>
              </w:r>
            </w:ins>
          </w:p>
        </w:tc>
      </w:tr>
      <w:tr w:rsidR="004C09BC" w14:paraId="4EBD000A" w14:textId="77777777" w:rsidTr="004C09BC">
        <w:trPr>
          <w:jc w:val="center"/>
          <w:ins w:id="42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2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2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258" w:author="Lee, Daewon" w:date="2020-11-10T16:17:00Z"/>
                <w:lang w:eastAsia="zh-CN"/>
              </w:rPr>
            </w:pPr>
            <w:ins w:id="425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260" w:author="Lee, Daewon" w:date="2020-11-10T16:17:00Z"/>
                <w:lang w:eastAsia="zh-CN"/>
              </w:rPr>
            </w:pPr>
            <w:ins w:id="426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262" w:author="Lee, Daewon" w:date="2020-11-10T16:17:00Z"/>
                <w:lang w:eastAsia="zh-CN"/>
              </w:rPr>
            </w:pPr>
            <w:ins w:id="4263"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264" w:author="Lee, Daewon" w:date="2020-11-10T16:17:00Z"/>
                <w:lang w:eastAsia="zh-CN"/>
              </w:rPr>
            </w:pPr>
            <w:ins w:id="426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266" w:author="Lee, Daewon" w:date="2020-11-10T16:17:00Z"/>
                <w:lang w:eastAsia="zh-CN"/>
              </w:rPr>
            </w:pPr>
            <w:ins w:id="4267"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268" w:author="Lee, Daewon" w:date="2020-11-10T16:17:00Z"/>
                <w:lang w:eastAsia="zh-CN"/>
              </w:rPr>
            </w:pPr>
            <w:ins w:id="4269"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270" w:author="Lee, Daewon" w:date="2020-11-10T16:17:00Z"/>
                <w:lang w:eastAsia="zh-CN"/>
              </w:rPr>
            </w:pPr>
            <w:ins w:id="42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272" w:author="Lee, Daewon" w:date="2020-11-10T16:17:00Z"/>
                <w:lang w:eastAsia="zh-CN"/>
              </w:rPr>
            </w:pPr>
            <w:ins w:id="4273" w:author="Lee, Daewon" w:date="2020-11-10T16:17:00Z">
              <w:r w:rsidRPr="001E23AD">
                <w:rPr>
                  <w:lang w:eastAsia="zh-CN"/>
                </w:rPr>
                <w:t>12.1/12.5</w:t>
              </w:r>
            </w:ins>
          </w:p>
        </w:tc>
      </w:tr>
      <w:tr w:rsidR="004C09BC" w14:paraId="337F32CF" w14:textId="77777777" w:rsidTr="004C09BC">
        <w:trPr>
          <w:jc w:val="center"/>
          <w:ins w:id="42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275"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276" w:author="Lee, Daewon" w:date="2020-11-10T16:17:00Z"/>
                <w:lang w:eastAsia="zh-CN"/>
              </w:rPr>
            </w:pPr>
            <w:ins w:id="4277"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278" w:author="Lee, Daewon" w:date="2020-11-10T16:17:00Z"/>
                <w:rFonts w:eastAsia="Yu Mincho"/>
                <w:lang w:eastAsia="zh-CN"/>
              </w:rPr>
            </w:pPr>
            <w:ins w:id="4279"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280" w:author="Lee, Daewon" w:date="2020-11-10T16:17:00Z"/>
                <w:rFonts w:eastAsia="Yu Mincho"/>
                <w:lang w:eastAsia="zh-CN"/>
              </w:rPr>
            </w:pPr>
            <w:ins w:id="4281"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282" w:author="Lee, Daewon" w:date="2020-11-10T16:17:00Z"/>
                <w:rFonts w:eastAsia="Yu Mincho"/>
                <w:lang w:eastAsia="zh-CN"/>
              </w:rPr>
            </w:pPr>
            <w:ins w:id="4283"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284" w:author="Lee, Daewon" w:date="2020-11-10T16:17:00Z"/>
                <w:rFonts w:eastAsia="Yu Mincho"/>
                <w:lang w:eastAsia="zh-CN"/>
              </w:rPr>
            </w:pPr>
            <w:ins w:id="4285"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286" w:author="Lee, Daewon" w:date="2020-11-10T16:17:00Z"/>
                <w:rFonts w:eastAsia="Yu Mincho"/>
                <w:lang w:eastAsia="zh-CN"/>
              </w:rPr>
            </w:pPr>
            <w:ins w:id="4287"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288" w:author="Lee, Daewon" w:date="2020-11-10T16:17:00Z"/>
                <w:rFonts w:eastAsia="Yu Mincho"/>
                <w:lang w:eastAsia="zh-CN"/>
              </w:rPr>
            </w:pPr>
            <w:ins w:id="4289"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290" w:author="Lee, Daewon" w:date="2020-11-10T16:17:00Z"/>
                <w:rFonts w:eastAsia="Yu Mincho"/>
                <w:lang w:eastAsia="zh-CN"/>
              </w:rPr>
            </w:pPr>
            <w:ins w:id="4291"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292" w:author="Lee, Daewon" w:date="2020-11-10T16:17:00Z"/>
                <w:rFonts w:eastAsia="Yu Mincho"/>
                <w:lang w:eastAsia="zh-CN"/>
              </w:rPr>
            </w:pPr>
            <w:ins w:id="4293"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294" w:author="Lee, Daewon" w:date="2020-11-10T16:17:00Z"/>
                <w:rFonts w:eastAsia="Yu Mincho"/>
                <w:lang w:eastAsia="zh-CN"/>
              </w:rPr>
            </w:pPr>
            <w:ins w:id="4295"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296" w:author="Lee, Daewon" w:date="2020-11-10T16:17:00Z"/>
                <w:rFonts w:eastAsia="Yu Mincho"/>
                <w:lang w:eastAsia="zh-CN"/>
              </w:rPr>
            </w:pPr>
            <w:ins w:id="4297"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298" w:author="Lee, Daewon" w:date="2020-11-10T16:17:00Z"/>
                <w:rFonts w:eastAsia="Yu Mincho"/>
                <w:lang w:eastAsia="zh-CN"/>
              </w:rPr>
            </w:pPr>
            <w:ins w:id="4299"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300" w:author="Lee, Daewon" w:date="2020-11-10T16:17:00Z"/>
                <w:lang w:eastAsia="zh-CN"/>
              </w:rPr>
            </w:pPr>
            <w:ins w:id="4301"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302" w:author="Lee, Daewon" w:date="2020-11-10T16:17:00Z"/>
                <w:rFonts w:eastAsia="Yu Mincho"/>
                <w:lang w:eastAsia="zh-CN"/>
              </w:rPr>
            </w:pPr>
            <w:ins w:id="4303"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304"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305" w:author="Lee, Daewon" w:date="2020-11-10T16:17:00Z"/>
        </w:rPr>
      </w:pPr>
      <w:ins w:id="4306"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30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308" w:author="Lee, Daewon" w:date="2020-11-10T16:17:00Z"/>
                <w:lang w:eastAsia="zh-CN"/>
              </w:rPr>
            </w:pPr>
            <w:ins w:id="4309"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320" w:author="Lee, Daewon" w:date="2020-11-10T16:17:00Z"/>
                <w:lang w:eastAsia="zh-CN"/>
              </w:rPr>
            </w:pPr>
            <w:ins w:id="432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324" w:author="Lee, Daewon" w:date="2020-11-10T16:17:00Z"/>
                <w:lang w:eastAsia="zh-CN"/>
              </w:rPr>
            </w:pPr>
            <w:ins w:id="432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400 MHz</w:t>
              </w:r>
            </w:ins>
          </w:p>
        </w:tc>
      </w:tr>
      <w:tr w:rsidR="004C09BC" w14:paraId="7CE6A835" w14:textId="77777777" w:rsidTr="004C09BC">
        <w:trPr>
          <w:jc w:val="center"/>
          <w:ins w:id="43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33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3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3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334" w:author="Lee, Daewon" w:date="2020-11-10T16:17:00Z"/>
                <w:lang w:eastAsia="zh-CN"/>
              </w:rPr>
            </w:pPr>
            <w:ins w:id="4335"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336" w:author="Lee, Daewon" w:date="2020-11-10T16:17:00Z"/>
                <w:lang w:eastAsia="zh-CN"/>
              </w:rPr>
            </w:pPr>
            <w:ins w:id="4337"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338" w:author="Lee, Daewon" w:date="2020-11-10T16:17:00Z"/>
                <w:lang w:eastAsia="zh-CN"/>
              </w:rPr>
            </w:pPr>
            <w:ins w:id="4339"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340" w:author="Lee, Daewon" w:date="2020-11-10T16:17:00Z"/>
                <w:lang w:eastAsia="zh-CN"/>
              </w:rPr>
            </w:pPr>
            <w:ins w:id="4341"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342" w:author="Lee, Daewon" w:date="2020-11-10T16:17:00Z"/>
                <w:lang w:eastAsia="zh-CN"/>
              </w:rPr>
            </w:pPr>
            <w:ins w:id="4343"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344" w:author="Lee, Daewon" w:date="2020-11-10T16:17:00Z"/>
                <w:lang w:eastAsia="zh-CN"/>
              </w:rPr>
            </w:pPr>
            <w:ins w:id="4345" w:author="Lee, Daewon" w:date="2020-11-10T16:17:00Z">
              <w:r w:rsidRPr="001E23AD">
                <w:rPr>
                  <w:lang w:eastAsia="zh-CN"/>
                </w:rPr>
                <w:t>ICI-3</w:t>
              </w:r>
            </w:ins>
          </w:p>
        </w:tc>
      </w:tr>
      <w:tr w:rsidR="004C09BC" w14:paraId="23671B59" w14:textId="77777777" w:rsidTr="004C09BC">
        <w:trPr>
          <w:jc w:val="center"/>
          <w:ins w:id="4346"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355" w:author="Lee, Daewon" w:date="2020-11-10T16:17:00Z"/>
                <w:lang w:eastAsia="zh-CN"/>
              </w:rPr>
            </w:pPr>
            <w:ins w:id="4356"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357" w:author="Lee, Daewon" w:date="2020-11-10T16:17:00Z"/>
                <w:lang w:eastAsia="zh-CN"/>
              </w:rPr>
            </w:pPr>
            <w:ins w:id="4358"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359" w:author="Lee, Daewon" w:date="2020-11-10T16:17:00Z"/>
                <w:lang w:eastAsia="zh-CN"/>
              </w:rPr>
            </w:pPr>
            <w:ins w:id="4360"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361" w:author="Lee, Daewon" w:date="2020-11-10T16:17:00Z"/>
                <w:lang w:eastAsia="zh-CN"/>
              </w:rPr>
            </w:pPr>
            <w:ins w:id="4362"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363" w:author="Lee, Daewon" w:date="2020-11-10T16:17:00Z"/>
                <w:lang w:eastAsia="zh-CN"/>
              </w:rPr>
            </w:pPr>
            <w:ins w:id="4364" w:author="Lee, Daewon" w:date="2020-11-10T16:17:00Z">
              <w:r w:rsidRPr="001E23AD">
                <w:rPr>
                  <w:lang w:eastAsia="zh-CN"/>
                </w:rPr>
                <w:t>25.3/30.5</w:t>
              </w:r>
            </w:ins>
          </w:p>
        </w:tc>
      </w:tr>
      <w:tr w:rsidR="004C09BC" w14:paraId="19F12E08" w14:textId="77777777" w:rsidTr="004C09BC">
        <w:trPr>
          <w:jc w:val="center"/>
          <w:ins w:id="43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36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3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380" w:author="Lee, Daewon" w:date="2020-11-10T16:17:00Z"/>
                <w:lang w:eastAsia="zh-CN"/>
              </w:rPr>
            </w:pPr>
            <w:ins w:id="4381" w:author="Lee, Daewon" w:date="2020-11-10T16:17:00Z">
              <w:r w:rsidRPr="001E23AD">
                <w:rPr>
                  <w:lang w:eastAsia="zh-CN"/>
                </w:rPr>
                <w:t>NAN/NAN</w:t>
              </w:r>
            </w:ins>
          </w:p>
        </w:tc>
      </w:tr>
      <w:tr w:rsidR="004C09BC" w14:paraId="68D9D322" w14:textId="77777777" w:rsidTr="004C09BC">
        <w:trPr>
          <w:jc w:val="center"/>
          <w:ins w:id="43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3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3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4397" w:author="Lee, Daewon" w:date="2020-11-10T16:17:00Z"/>
                <w:lang w:eastAsia="zh-CN"/>
              </w:rPr>
            </w:pPr>
            <w:ins w:id="4398" w:author="Lee, Daewon" w:date="2020-11-10T16:17:00Z">
              <w:r w:rsidRPr="001E23AD">
                <w:rPr>
                  <w:lang w:eastAsia="zh-CN"/>
                </w:rPr>
                <w:t>19.7/21.4</w:t>
              </w:r>
            </w:ins>
          </w:p>
        </w:tc>
      </w:tr>
      <w:tr w:rsidR="004C09BC" w14:paraId="6C6FCC49" w14:textId="77777777" w:rsidTr="004C09BC">
        <w:trPr>
          <w:jc w:val="center"/>
          <w:ins w:id="43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440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440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4412" w:author="Lee, Daewon" w:date="2020-11-10T16:17:00Z"/>
                <w:lang w:eastAsia="zh-CN"/>
              </w:rPr>
            </w:pPr>
            <w:ins w:id="4413"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4414" w:author="Lee, Daewon" w:date="2020-11-10T16:17:00Z"/>
                <w:lang w:eastAsia="zh-CN"/>
              </w:rPr>
            </w:pPr>
            <w:ins w:id="4415" w:author="Lee, Daewon" w:date="2020-11-10T16:17:00Z">
              <w:r w:rsidRPr="001E23AD">
                <w:rPr>
                  <w:lang w:eastAsia="zh-CN"/>
                </w:rPr>
                <w:t>19.8/21.2</w:t>
              </w:r>
            </w:ins>
          </w:p>
        </w:tc>
      </w:tr>
      <w:tr w:rsidR="004C09BC" w14:paraId="7CE33B86" w14:textId="77777777" w:rsidTr="004C09BC">
        <w:trPr>
          <w:jc w:val="center"/>
          <w:ins w:id="44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4417"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4418" w:author="Lee, Daewon" w:date="2020-11-10T16:17:00Z"/>
                <w:lang w:eastAsia="zh-CN"/>
              </w:rPr>
            </w:pPr>
            <w:ins w:id="4419"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4420" w:author="Lee, Daewon" w:date="2020-11-10T16:17:00Z"/>
                <w:lang w:eastAsia="zh-CN"/>
              </w:rPr>
            </w:pPr>
            <w:ins w:id="4421"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4422" w:author="Lee, Daewon" w:date="2020-11-10T16:17:00Z"/>
                <w:lang w:eastAsia="zh-CN"/>
              </w:rPr>
            </w:pPr>
            <w:ins w:id="4423"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4424" w:author="Lee, Daewon" w:date="2020-11-10T16:17:00Z"/>
                <w:lang w:eastAsia="zh-CN"/>
              </w:rPr>
            </w:pPr>
            <w:ins w:id="4425"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4426" w:author="Lee, Daewon" w:date="2020-11-10T16:17:00Z"/>
                <w:lang w:eastAsia="zh-CN"/>
              </w:rPr>
            </w:pPr>
            <w:ins w:id="4427"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4428" w:author="Lee, Daewon" w:date="2020-11-10T16:17:00Z"/>
                <w:lang w:eastAsia="zh-CN"/>
              </w:rPr>
            </w:pPr>
            <w:ins w:id="4429"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4430" w:author="Lee, Daewon" w:date="2020-11-10T16:17:00Z"/>
                <w:lang w:eastAsia="zh-CN"/>
              </w:rPr>
            </w:pPr>
            <w:ins w:id="4431"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4432" w:author="Lee, Daewon" w:date="2020-11-10T16:17:00Z"/>
                <w:lang w:eastAsia="zh-CN"/>
              </w:rPr>
            </w:pPr>
            <w:ins w:id="4433"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4434" w:author="Lee, Daewon" w:date="2020-11-10T16:17:00Z"/>
                <w:lang w:eastAsia="zh-CN"/>
              </w:rPr>
            </w:pPr>
            <w:ins w:id="4435"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4436" w:author="Lee, Daewon" w:date="2020-11-10T16:17:00Z"/>
                <w:lang w:eastAsia="zh-CN"/>
              </w:rPr>
            </w:pPr>
            <w:ins w:id="4437"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4438" w:author="Lee, Daewon" w:date="2020-11-10T16:17:00Z"/>
                <w:lang w:eastAsia="zh-CN"/>
              </w:rPr>
            </w:pPr>
            <w:ins w:id="4439"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4440" w:author="Lee, Daewon" w:date="2020-11-10T16:17:00Z"/>
                <w:lang w:eastAsia="zh-CN"/>
              </w:rPr>
            </w:pPr>
            <w:ins w:id="4441"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4442" w:author="Lee, Daewon" w:date="2020-11-10T16:17:00Z"/>
                <w:rFonts w:eastAsia="Yu Mincho"/>
                <w:lang w:eastAsia="zh-CN"/>
              </w:rPr>
            </w:pPr>
            <w:ins w:id="4443"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4444" w:author="Lee, Daewon" w:date="2020-11-10T16:17:00Z"/>
                <w:rFonts w:eastAsia="Yu Mincho"/>
                <w:lang w:eastAsia="zh-CN"/>
              </w:rPr>
            </w:pPr>
            <w:ins w:id="4445"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4446"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4447" w:author="Lee, Daewon" w:date="2020-11-10T16:17:00Z"/>
        </w:rPr>
      </w:pPr>
      <w:ins w:id="4448"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444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960 kHz @400 MHz</w:t>
              </w:r>
            </w:ins>
          </w:p>
        </w:tc>
      </w:tr>
      <w:tr w:rsidR="004C09BC" w14:paraId="38AC1CF8" w14:textId="77777777" w:rsidTr="004C09BC">
        <w:trPr>
          <w:jc w:val="center"/>
          <w:ins w:id="4460"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4461"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4462"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4463"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4464"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ECP</w:t>
              </w:r>
            </w:ins>
          </w:p>
        </w:tc>
      </w:tr>
      <w:tr w:rsidR="004C09BC" w14:paraId="2A2EAB24" w14:textId="77777777" w:rsidTr="004C09BC">
        <w:trPr>
          <w:jc w:val="center"/>
          <w:ins w:id="446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4470" w:author="Lee, Daewon" w:date="2020-11-10T16:17:00Z"/>
                <w:lang w:eastAsia="zh-CN"/>
              </w:rPr>
            </w:pPr>
            <w:ins w:id="4471"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4472" w:author="Lee, Daewon" w:date="2020-11-10T16:17:00Z"/>
                <w:lang w:eastAsia="zh-CN"/>
              </w:rPr>
            </w:pPr>
            <w:ins w:id="4473"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4474" w:author="Lee, Daewon" w:date="2020-11-10T16:17:00Z"/>
                <w:lang w:eastAsia="zh-CN"/>
              </w:rPr>
            </w:pPr>
            <w:ins w:id="4475"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4476" w:author="Lee, Daewon" w:date="2020-11-10T16:17:00Z"/>
                <w:lang w:eastAsia="zh-CN"/>
              </w:rPr>
            </w:pPr>
            <w:ins w:id="4477"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4478" w:author="Lee, Daewon" w:date="2020-11-10T16:17:00Z"/>
                <w:lang w:eastAsia="zh-CN"/>
              </w:rPr>
            </w:pPr>
            <w:ins w:id="4479"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17.3/19</w:t>
              </w:r>
            </w:ins>
          </w:p>
        </w:tc>
      </w:tr>
      <w:tr w:rsidR="004C09BC" w14:paraId="164F4F1D" w14:textId="77777777" w:rsidTr="004C09BC">
        <w:trPr>
          <w:jc w:val="center"/>
          <w:ins w:id="448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4483"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4486" w:author="Lee, Daewon" w:date="2020-11-10T16:17:00Z"/>
                <w:lang w:eastAsia="zh-CN"/>
              </w:rPr>
            </w:pPr>
            <w:ins w:id="4487"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19.6/21.8</w:t>
              </w:r>
            </w:ins>
          </w:p>
        </w:tc>
      </w:tr>
      <w:tr w:rsidR="004C09BC" w14:paraId="63750116" w14:textId="77777777" w:rsidTr="004C09BC">
        <w:trPr>
          <w:jc w:val="center"/>
          <w:ins w:id="4494"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4495"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22.2/24.8</w:t>
              </w:r>
            </w:ins>
          </w:p>
        </w:tc>
      </w:tr>
      <w:tr w:rsidR="004C09BC" w14:paraId="39B299AF" w14:textId="77777777" w:rsidTr="004C09BC">
        <w:trPr>
          <w:jc w:val="center"/>
          <w:ins w:id="450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4507"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4508" w:author="Lee, Daewon" w:date="2020-11-10T16:17:00Z"/>
                <w:lang w:eastAsia="zh-CN"/>
              </w:rPr>
            </w:pPr>
            <w:ins w:id="4509"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4510" w:author="Lee, Daewon" w:date="2020-11-10T16:17:00Z"/>
                <w:lang w:eastAsia="zh-CN"/>
              </w:rPr>
            </w:pPr>
            <w:ins w:id="4511"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4512" w:author="Lee, Daewon" w:date="2020-11-10T16:17:00Z"/>
                <w:lang w:eastAsia="zh-CN"/>
              </w:rPr>
            </w:pPr>
            <w:ins w:id="4513"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4514" w:author="Lee, Daewon" w:date="2020-11-10T16:17:00Z"/>
                <w:lang w:eastAsia="zh-CN"/>
              </w:rPr>
            </w:pPr>
            <w:ins w:id="4515"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4516" w:author="Lee, Daewon" w:date="2020-11-10T16:17:00Z"/>
                <w:lang w:eastAsia="zh-CN"/>
              </w:rPr>
            </w:pPr>
            <w:ins w:id="4517"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4518" w:author="Lee, Daewon" w:date="2020-11-10T16:17:00Z"/>
                <w:lang w:eastAsia="zh-CN"/>
              </w:rPr>
            </w:pPr>
            <w:ins w:id="4519"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4520" w:author="Lee, Daewon" w:date="2020-11-10T16:17:00Z"/>
                <w:lang w:eastAsia="zh-CN"/>
              </w:rPr>
            </w:pPr>
            <w:ins w:id="4521"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4522" w:author="Lee, Daewon" w:date="2020-11-10T16:17:00Z"/>
                <w:lang w:eastAsia="zh-CN"/>
              </w:rPr>
            </w:pPr>
            <w:ins w:id="4523"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4524" w:author="Lee, Daewon" w:date="2020-11-10T16:17:00Z"/>
                <w:lang w:eastAsia="zh-CN"/>
              </w:rPr>
            </w:pPr>
            <w:ins w:id="4525"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4526" w:author="Lee, Daewon" w:date="2020-11-10T16:17:00Z"/>
                <w:lang w:eastAsia="zh-CN"/>
              </w:rPr>
            </w:pPr>
            <w:ins w:id="4527"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4528" w:author="Lee, Daewon" w:date="2020-11-10T16:17:00Z"/>
                <w:lang w:eastAsia="zh-CN"/>
              </w:rPr>
            </w:pPr>
            <w:ins w:id="4529"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4530" w:author="Lee, Daewon" w:date="2020-11-10T16:17:00Z"/>
                <w:lang w:eastAsia="zh-CN"/>
              </w:rPr>
            </w:pPr>
            <w:ins w:id="4531"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4532" w:author="Lee, Daewon" w:date="2020-11-10T16:17:00Z"/>
                <w:rFonts w:eastAsia="Yu Mincho"/>
                <w:lang w:eastAsia="zh-CN"/>
              </w:rPr>
            </w:pPr>
            <w:ins w:id="4533"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4534" w:author="Lee, Daewon" w:date="2020-11-10T16:17:00Z"/>
                <w:rFonts w:eastAsia="Yu Mincho"/>
                <w:lang w:eastAsia="zh-CN"/>
              </w:rPr>
            </w:pPr>
            <w:ins w:id="4535"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4536"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4537" w:author="Lee, Daewon" w:date="2020-11-10T16:17:00Z"/>
        </w:rPr>
      </w:pPr>
      <w:ins w:id="4538"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4539"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4546" w:author="Lee, Daewon" w:date="2020-11-10T16:17:00Z"/>
                <w:lang w:eastAsia="zh-CN"/>
              </w:rPr>
            </w:pPr>
            <w:ins w:id="4547"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4548" w:author="Lee, Daewon" w:date="2020-11-10T16:17:00Z"/>
                <w:lang w:eastAsia="zh-CN"/>
              </w:rPr>
            </w:pPr>
            <w:ins w:id="4549"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4550" w:author="Lee, Daewon" w:date="2020-11-10T16:17:00Z"/>
                <w:lang w:eastAsia="zh-CN"/>
              </w:rPr>
            </w:pPr>
            <w:ins w:id="4551"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4552" w:author="Lee, Daewon" w:date="2020-11-10T16:17:00Z"/>
                <w:lang w:eastAsia="zh-CN"/>
              </w:rPr>
            </w:pPr>
            <w:ins w:id="4553" w:author="Lee, Daewon" w:date="2020-11-10T16:17:00Z">
              <w:r w:rsidRPr="001E23AD">
                <w:rPr>
                  <w:lang w:eastAsia="zh-CN"/>
                </w:rPr>
                <w:t>960 kHz@400 MHz</w:t>
              </w:r>
            </w:ins>
          </w:p>
        </w:tc>
      </w:tr>
      <w:tr w:rsidR="004C09BC" w14:paraId="0F9D57B9" w14:textId="77777777" w:rsidTr="004C09BC">
        <w:trPr>
          <w:jc w:val="center"/>
          <w:ins w:id="4554"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15.7/18.2</w:t>
              </w:r>
            </w:ins>
          </w:p>
        </w:tc>
      </w:tr>
      <w:tr w:rsidR="004C09BC" w14:paraId="18A291F9" w14:textId="77777777" w:rsidTr="004C09BC">
        <w:trPr>
          <w:jc w:val="center"/>
          <w:ins w:id="45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457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4571"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4572" w:author="Lee, Daewon" w:date="2020-11-10T16:17:00Z"/>
                <w:lang w:eastAsia="zh-CN"/>
              </w:rPr>
            </w:pPr>
            <w:ins w:id="4573"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4574" w:author="Lee, Daewon" w:date="2020-11-10T16:17:00Z"/>
                <w:lang w:eastAsia="zh-CN"/>
              </w:rPr>
            </w:pPr>
            <w:ins w:id="4575"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4578" w:author="Lee, Daewon" w:date="2020-11-10T16:17:00Z"/>
                <w:lang w:eastAsia="zh-CN"/>
              </w:rPr>
            </w:pPr>
            <w:ins w:id="4579"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12.3/12.9</w:t>
              </w:r>
            </w:ins>
          </w:p>
        </w:tc>
      </w:tr>
      <w:tr w:rsidR="004C09BC" w14:paraId="1275F473" w14:textId="77777777" w:rsidTr="004C09BC">
        <w:trPr>
          <w:jc w:val="center"/>
          <w:ins w:id="45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4583"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4584" w:author="Lee, Daewon" w:date="2020-11-10T16:17:00Z"/>
                <w:lang w:eastAsia="zh-CN"/>
              </w:rPr>
            </w:pPr>
            <w:ins w:id="4585"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4586" w:author="Lee, Daewon" w:date="2020-11-10T16:17:00Z"/>
                <w:lang w:eastAsia="zh-CN"/>
              </w:rPr>
            </w:pPr>
            <w:ins w:id="4587"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4588" w:author="Lee, Daewon" w:date="2020-11-10T16:17:00Z"/>
                <w:lang w:eastAsia="zh-CN"/>
              </w:rPr>
            </w:pPr>
            <w:ins w:id="4589"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4590" w:author="Lee, Daewon" w:date="2020-11-10T16:17:00Z"/>
                <w:lang w:eastAsia="zh-CN"/>
              </w:rPr>
            </w:pPr>
            <w:ins w:id="4591"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4592" w:author="Lee, Daewon" w:date="2020-11-10T16:17:00Z"/>
                <w:lang w:eastAsia="zh-CN"/>
              </w:rPr>
            </w:pPr>
            <w:ins w:id="4593"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4594" w:author="Lee, Daewon" w:date="2020-11-10T16:17:00Z"/>
                <w:lang w:eastAsia="zh-CN"/>
              </w:rPr>
            </w:pPr>
            <w:ins w:id="4595"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4596" w:author="Lee, Daewon" w:date="2020-11-10T16:17:00Z"/>
                <w:lang w:eastAsia="zh-CN"/>
              </w:rPr>
            </w:pPr>
            <w:ins w:id="4597"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4598" w:author="Lee, Daewon" w:date="2020-11-10T16:17:00Z"/>
                <w:lang w:eastAsia="zh-CN"/>
              </w:rPr>
            </w:pPr>
            <w:ins w:id="4599"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4600" w:author="Lee, Daewon" w:date="2020-11-10T16:17:00Z"/>
                <w:lang w:eastAsia="zh-CN"/>
              </w:rPr>
            </w:pPr>
            <w:ins w:id="4601"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4602" w:author="Lee, Daewon" w:date="2020-11-10T16:17:00Z"/>
                <w:lang w:eastAsia="zh-CN"/>
              </w:rPr>
            </w:pPr>
            <w:ins w:id="4603"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4604" w:author="Lee, Daewon" w:date="2020-11-10T16:17:00Z"/>
                <w:lang w:eastAsia="zh-CN"/>
              </w:rPr>
            </w:pPr>
            <w:ins w:id="4605"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4606" w:author="Lee, Daewon" w:date="2020-11-10T16:17:00Z"/>
                <w:lang w:eastAsia="zh-CN"/>
              </w:rPr>
            </w:pPr>
            <w:ins w:id="4607"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4608" w:author="Lee, Daewon" w:date="2020-11-10T16:17:00Z"/>
                <w:rFonts w:eastAsia="Yu Mincho"/>
                <w:lang w:eastAsia="zh-CN"/>
              </w:rPr>
            </w:pPr>
            <w:ins w:id="4609"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4610" w:author="Lee, Daewon" w:date="2020-11-10T16:17:00Z"/>
                <w:rFonts w:eastAsia="Yu Mincho"/>
                <w:lang w:eastAsia="zh-CN"/>
              </w:rPr>
            </w:pPr>
            <w:ins w:id="4611"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4612" w:author="Lee, Daewon" w:date="2020-11-10T16:17:00Z"/>
                <w:lang w:eastAsia="zh-CN"/>
              </w:rPr>
            </w:pPr>
            <w:ins w:id="4613"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4614" w:author="Lee, Daewon" w:date="2020-11-10T16:17:00Z"/>
                <w:lang w:eastAsia="zh-CN"/>
              </w:rPr>
            </w:pPr>
            <w:ins w:id="4615"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4616"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4617" w:author="Lee, Daewon" w:date="2020-11-10T16:17:00Z"/>
          <w:rFonts w:eastAsia="Times New Roman"/>
        </w:rPr>
      </w:pPr>
      <w:ins w:id="4618"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4619"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Block PTRS with new sequence</w:t>
              </w:r>
            </w:ins>
          </w:p>
        </w:tc>
      </w:tr>
      <w:tr w:rsidR="004C09BC" w14:paraId="3F60C2FE" w14:textId="77777777" w:rsidTr="004C09BC">
        <w:trPr>
          <w:jc w:val="center"/>
          <w:ins w:id="463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4635" w:author="Lee, Daewon" w:date="2020-11-10T16:17:00Z"/>
                <w:lang w:eastAsia="zh-CN"/>
              </w:rPr>
            </w:pPr>
            <w:ins w:id="4636"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4637" w:author="Lee, Daewon" w:date="2020-11-10T16:17:00Z"/>
                <w:lang w:eastAsia="zh-CN"/>
              </w:rPr>
            </w:pPr>
            <w:ins w:id="463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4639" w:author="Lee, Daewon" w:date="2020-11-10T16:17:00Z"/>
                <w:lang w:eastAsia="zh-CN"/>
              </w:rPr>
            </w:pPr>
            <w:ins w:id="4640"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4641" w:author="Lee, Daewon" w:date="2020-11-10T16:17:00Z"/>
                <w:lang w:eastAsia="zh-CN"/>
              </w:rPr>
            </w:pPr>
            <w:ins w:id="4642"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4643" w:author="Lee, Daewon" w:date="2020-11-10T16:17:00Z"/>
                <w:lang w:eastAsia="zh-CN"/>
              </w:rPr>
            </w:pPr>
            <w:ins w:id="4644" w:author="Lee, Daewon" w:date="2020-11-10T16:17:00Z">
              <w:r w:rsidRPr="001E23AD">
                <w:rPr>
                  <w:lang w:eastAsia="zh-CN"/>
                </w:rPr>
                <w:t>17.2/21.5</w:t>
              </w:r>
            </w:ins>
          </w:p>
        </w:tc>
      </w:tr>
      <w:tr w:rsidR="004C09BC" w14:paraId="34BCF45E" w14:textId="77777777" w:rsidTr="004C09BC">
        <w:trPr>
          <w:jc w:val="center"/>
          <w:ins w:id="46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46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46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4648" w:author="Lee, Daewon" w:date="2020-11-10T16:17:00Z"/>
                <w:lang w:eastAsia="zh-CN"/>
              </w:rPr>
            </w:pPr>
            <w:ins w:id="464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4650" w:author="Lee, Daewon" w:date="2020-11-10T16:17:00Z"/>
                <w:lang w:eastAsia="zh-CN"/>
              </w:rPr>
            </w:pPr>
            <w:ins w:id="4651"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4652" w:author="Lee, Daewon" w:date="2020-11-10T16:17:00Z"/>
                <w:lang w:eastAsia="zh-CN"/>
              </w:rPr>
            </w:pPr>
            <w:ins w:id="4653"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4654" w:author="Lee, Daewon" w:date="2020-11-10T16:17:00Z"/>
                <w:lang w:eastAsia="zh-CN"/>
              </w:rPr>
            </w:pPr>
            <w:ins w:id="4655" w:author="Lee, Daewon" w:date="2020-11-10T16:17:00Z">
              <w:r w:rsidRPr="001E23AD">
                <w:rPr>
                  <w:lang w:eastAsia="zh-CN"/>
                </w:rPr>
                <w:t>13.6/14.5</w:t>
              </w:r>
            </w:ins>
          </w:p>
        </w:tc>
      </w:tr>
      <w:tr w:rsidR="004C09BC" w14:paraId="7E4D9B33" w14:textId="77777777" w:rsidTr="004C09BC">
        <w:trPr>
          <w:jc w:val="center"/>
          <w:ins w:id="46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4657"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4658"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4659" w:author="Lee, Daewon" w:date="2020-11-10T16:17:00Z"/>
                <w:lang w:eastAsia="zh-CN"/>
              </w:rPr>
            </w:pPr>
            <w:ins w:id="4660"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4661" w:author="Lee, Daewon" w:date="2020-11-10T16:17:00Z"/>
                <w:lang w:eastAsia="zh-CN"/>
              </w:rPr>
            </w:pPr>
            <w:ins w:id="4662"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4663" w:author="Lee, Daewon" w:date="2020-11-10T16:17:00Z"/>
                <w:rFonts w:eastAsia="Yu Mincho"/>
                <w:lang w:eastAsia="zh-CN"/>
              </w:rPr>
            </w:pPr>
            <w:ins w:id="4664"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4665" w:author="Lee, Daewon" w:date="2020-11-10T16:17:00Z"/>
                <w:rFonts w:eastAsia="Yu Mincho"/>
                <w:lang w:eastAsia="zh-CN"/>
              </w:rPr>
            </w:pPr>
            <w:ins w:id="4666"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4667" w:author="Lee, Daewon" w:date="2020-11-10T16:17:00Z"/>
                <w:lang w:eastAsia="zh-CN"/>
              </w:rPr>
            </w:pPr>
            <w:ins w:id="4668"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4669" w:author="Lee, Daewon" w:date="2020-11-10T16:17:00Z"/>
                <w:rFonts w:eastAsia="Yu Mincho"/>
                <w:lang w:eastAsia="zh-CN"/>
              </w:rPr>
            </w:pPr>
            <w:ins w:id="4670"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4671" w:author="Lee, Daewon" w:date="2020-11-10T16:17:00Z"/>
                <w:rFonts w:eastAsia="Yu Mincho"/>
                <w:lang w:eastAsia="zh-CN"/>
              </w:rPr>
            </w:pPr>
            <w:ins w:id="4672"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4673" w:author="Lee, Daewon" w:date="2020-11-10T16:17:00Z"/>
                <w:lang w:eastAsia="zh-CN"/>
              </w:rPr>
            </w:pPr>
            <w:ins w:id="4674"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4675" w:author="Lee, Daewon" w:date="2020-11-10T16:17:00Z"/>
                <w:lang w:eastAsia="zh-CN"/>
              </w:rPr>
            </w:pPr>
            <w:ins w:id="4676"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4677" w:author="Lee, Daewon" w:date="2020-11-10T16:17:00Z"/>
                <w:lang w:eastAsia="zh-CN"/>
              </w:rPr>
            </w:pPr>
            <w:ins w:id="4678"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4679" w:author="Lee, Daewon" w:date="2020-11-10T16:17:00Z"/>
                <w:lang w:eastAsia="zh-CN"/>
              </w:rPr>
            </w:pPr>
            <w:ins w:id="4680"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4681" w:author="Lee, Daewon" w:date="2020-11-10T16:17:00Z"/>
                <w:lang w:eastAsia="zh-CN"/>
              </w:rPr>
            </w:pPr>
            <w:ins w:id="4682"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4683" w:author="Lee, Daewon" w:date="2020-11-10T16:17:00Z"/>
                <w:lang w:eastAsia="zh-CN"/>
              </w:rPr>
            </w:pPr>
            <w:ins w:id="4684"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4685" w:author="Lee, Daewon" w:date="2020-11-10T16:17:00Z"/>
                <w:rFonts w:eastAsia="Yu Mincho"/>
                <w:lang w:eastAsia="zh-CN"/>
              </w:rPr>
            </w:pPr>
            <w:ins w:id="4686"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4687" w:author="Lee, Daewon" w:date="2020-11-10T16:17:00Z"/>
                <w:rFonts w:eastAsia="Yu Mincho"/>
                <w:lang w:eastAsia="zh-CN"/>
              </w:rPr>
            </w:pPr>
            <w:ins w:id="4688"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4689" w:author="Lee, Daewon" w:date="2020-11-10T16:17:00Z"/>
                <w:lang w:eastAsia="zh-CN"/>
              </w:rPr>
            </w:pPr>
            <w:ins w:id="4690"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4691"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4692" w:author="Lee, Daewon" w:date="2020-11-10T16:17:00Z"/>
        </w:rPr>
      </w:pPr>
      <w:ins w:id="4693"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4694"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4705" w:author="Lee, Daewon" w:date="2020-11-10T16:17:00Z"/>
                <w:lang w:eastAsia="zh-CN"/>
              </w:rPr>
            </w:pPr>
            <w:ins w:id="470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4707" w:author="Lee, Daewon" w:date="2020-11-10T16:17:00Z"/>
                <w:lang w:eastAsia="zh-CN"/>
              </w:rPr>
            </w:pPr>
            <w:ins w:id="4708"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4709" w:author="Lee, Daewon" w:date="2020-11-10T16:17:00Z"/>
                <w:lang w:eastAsia="zh-CN"/>
              </w:rPr>
            </w:pPr>
            <w:ins w:id="471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4711" w:author="Lee, Daewon" w:date="2020-11-10T16:17:00Z"/>
                <w:lang w:eastAsia="zh-CN"/>
              </w:rPr>
            </w:pPr>
            <w:ins w:id="4712"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4713" w:author="Lee, Daewon" w:date="2020-11-10T16:17:00Z"/>
                <w:lang w:eastAsia="zh-CN"/>
              </w:rPr>
            </w:pPr>
            <w:ins w:id="471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4715" w:author="Lee, Daewon" w:date="2020-11-10T16:17:00Z"/>
                <w:lang w:eastAsia="zh-CN"/>
              </w:rPr>
            </w:pPr>
            <w:ins w:id="4716"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4717" w:author="Lee, Daewon" w:date="2020-11-10T16:17:00Z"/>
                <w:lang w:eastAsia="zh-CN"/>
              </w:rPr>
            </w:pPr>
            <w:ins w:id="4718" w:author="Lee, Daewon" w:date="2020-11-10T16:17:00Z">
              <w:r w:rsidRPr="001E23AD">
                <w:rPr>
                  <w:lang w:eastAsia="zh-CN"/>
                </w:rPr>
                <w:t>@400 MHz</w:t>
              </w:r>
            </w:ins>
          </w:p>
        </w:tc>
      </w:tr>
      <w:tr w:rsidR="004C09BC" w14:paraId="1450B67A" w14:textId="77777777" w:rsidTr="004C09BC">
        <w:trPr>
          <w:jc w:val="center"/>
          <w:ins w:id="4719"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4720" w:author="Lee, Daewon" w:date="2020-11-10T16:17:00Z"/>
                <w:lang w:eastAsia="zh-CN"/>
              </w:rPr>
            </w:pPr>
            <w:bookmarkStart w:id="4721" w:name="OLE_LINK7"/>
            <w:ins w:id="4722" w:author="Lee, Daewon" w:date="2020-11-10T16:17:00Z">
              <w:r w:rsidRPr="001E23AD">
                <w:rPr>
                  <w:lang w:eastAsia="zh-CN"/>
                </w:rPr>
                <w:t xml:space="preserve">R1-2009610 / </w:t>
              </w:r>
              <w:bookmarkEnd w:id="4721"/>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2.8/4.7</w:t>
              </w:r>
            </w:ins>
          </w:p>
        </w:tc>
      </w:tr>
      <w:tr w:rsidR="004C09BC" w14:paraId="188C78B9" w14:textId="77777777" w:rsidTr="004C09BC">
        <w:trPr>
          <w:jc w:val="center"/>
          <w:ins w:id="47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473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473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4738" w:author="Lee, Daewon" w:date="2020-11-10T16:17:00Z"/>
                <w:lang w:eastAsia="zh-CN"/>
              </w:rPr>
            </w:pPr>
            <w:ins w:id="473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4740" w:author="Lee, Daewon" w:date="2020-11-10T16:17:00Z"/>
                <w:lang w:eastAsia="zh-CN"/>
              </w:rPr>
            </w:pPr>
            <w:ins w:id="4741"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4742" w:author="Lee, Daewon" w:date="2020-11-10T16:17:00Z"/>
                <w:lang w:eastAsia="zh-CN"/>
              </w:rPr>
            </w:pPr>
            <w:ins w:id="4743"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4744" w:author="Lee, Daewon" w:date="2020-11-10T16:17:00Z"/>
                <w:lang w:eastAsia="zh-CN"/>
              </w:rPr>
            </w:pPr>
            <w:ins w:id="4745"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4746" w:author="Lee, Daewon" w:date="2020-11-10T16:17:00Z"/>
                <w:lang w:eastAsia="zh-CN"/>
              </w:rPr>
            </w:pPr>
            <w:ins w:id="4747" w:author="Lee, Daewon" w:date="2020-11-10T16:17:00Z">
              <w:r w:rsidRPr="001E23AD">
                <w:rPr>
                  <w:lang w:eastAsia="zh-CN"/>
                </w:rPr>
                <w:t>3.3/5.5</w:t>
              </w:r>
            </w:ins>
          </w:p>
        </w:tc>
      </w:tr>
      <w:tr w:rsidR="004C09BC" w14:paraId="21FC0337" w14:textId="77777777" w:rsidTr="004C09BC">
        <w:trPr>
          <w:jc w:val="center"/>
          <w:ins w:id="47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474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47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4751" w:author="Lee, Daewon" w:date="2020-11-10T16:17:00Z"/>
                <w:lang w:eastAsia="zh-CN"/>
              </w:rPr>
            </w:pPr>
            <w:ins w:id="475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4755" w:author="Lee, Daewon" w:date="2020-11-10T16:17:00Z"/>
                <w:lang w:eastAsia="zh-CN"/>
              </w:rPr>
            </w:pPr>
            <w:ins w:id="4756"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4757" w:author="Lee, Daewon" w:date="2020-11-10T16:17:00Z"/>
                <w:lang w:eastAsia="zh-CN"/>
              </w:rPr>
            </w:pPr>
            <w:ins w:id="4758"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4759" w:author="Lee, Daewon" w:date="2020-11-10T16:17:00Z"/>
                <w:lang w:eastAsia="zh-CN"/>
              </w:rPr>
            </w:pPr>
            <w:ins w:id="4760" w:author="Lee, Daewon" w:date="2020-11-10T16:17:00Z">
              <w:r w:rsidRPr="001E23AD">
                <w:rPr>
                  <w:lang w:eastAsia="zh-CN"/>
                </w:rPr>
                <w:t>-0.1/0.4</w:t>
              </w:r>
            </w:ins>
          </w:p>
        </w:tc>
      </w:tr>
      <w:tr w:rsidR="004C09BC" w14:paraId="1968622A" w14:textId="77777777" w:rsidTr="004C09BC">
        <w:trPr>
          <w:jc w:val="center"/>
          <w:ins w:id="47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476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476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0.1/0.4</w:t>
              </w:r>
            </w:ins>
          </w:p>
        </w:tc>
      </w:tr>
      <w:tr w:rsidR="004C09BC" w14:paraId="7C902BE7" w14:textId="77777777" w:rsidTr="004C09BC">
        <w:trPr>
          <w:jc w:val="center"/>
          <w:ins w:id="47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4775"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4782" w:author="Lee, Daewon" w:date="2020-11-10T16:17:00Z"/>
                <w:lang w:eastAsia="zh-CN"/>
              </w:rPr>
            </w:pPr>
            <w:ins w:id="4783"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4784" w:author="Lee, Daewon" w:date="2020-11-10T16:17:00Z"/>
                <w:lang w:eastAsia="zh-CN"/>
              </w:rPr>
            </w:pPr>
            <w:ins w:id="4785"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4786" w:author="Lee, Daewon" w:date="2020-11-10T16:17:00Z"/>
                <w:lang w:eastAsia="zh-CN"/>
              </w:rPr>
            </w:pPr>
            <w:ins w:id="4787" w:author="Lee, Daewon" w:date="2020-11-10T16:17:00Z">
              <w:r w:rsidRPr="001E23AD">
                <w:rPr>
                  <w:lang w:eastAsia="zh-CN"/>
                </w:rPr>
                <w:t>12.5/15.5</w:t>
              </w:r>
            </w:ins>
          </w:p>
        </w:tc>
      </w:tr>
      <w:tr w:rsidR="004C09BC" w14:paraId="5B48944E" w14:textId="77777777" w:rsidTr="004C09BC">
        <w:trPr>
          <w:jc w:val="center"/>
          <w:ins w:id="47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47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47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4799" w:author="Lee, Daewon" w:date="2020-11-10T16:17:00Z"/>
                <w:lang w:eastAsia="zh-CN"/>
              </w:rPr>
            </w:pPr>
            <w:ins w:id="4800" w:author="Lee, Daewon" w:date="2020-11-10T16:17:00Z">
              <w:r w:rsidRPr="001E23AD">
                <w:rPr>
                  <w:lang w:eastAsia="zh-CN"/>
                </w:rPr>
                <w:t>14.1/16.1</w:t>
              </w:r>
            </w:ins>
          </w:p>
        </w:tc>
      </w:tr>
      <w:tr w:rsidR="004C09BC" w14:paraId="02EC36D1" w14:textId="77777777" w:rsidTr="004C09BC">
        <w:trPr>
          <w:jc w:val="center"/>
          <w:ins w:id="48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48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48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8.1/8.6</w:t>
              </w:r>
            </w:ins>
          </w:p>
        </w:tc>
      </w:tr>
      <w:tr w:rsidR="004C09BC" w14:paraId="5BC11536" w14:textId="77777777" w:rsidTr="004C09BC">
        <w:trPr>
          <w:jc w:val="center"/>
          <w:ins w:id="48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481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481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4817" w:author="Lee, Daewon" w:date="2020-11-10T16:17:00Z"/>
                <w:lang w:eastAsia="zh-CN"/>
              </w:rPr>
            </w:pPr>
            <w:ins w:id="481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4819" w:author="Lee, Daewon" w:date="2020-11-10T16:17:00Z"/>
                <w:lang w:eastAsia="zh-CN"/>
              </w:rPr>
            </w:pPr>
            <w:ins w:id="4820"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4821" w:author="Lee, Daewon" w:date="2020-11-10T16:17:00Z"/>
                <w:lang w:eastAsia="zh-CN"/>
              </w:rPr>
            </w:pPr>
            <w:ins w:id="4822"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8.1/8.5</w:t>
              </w:r>
            </w:ins>
          </w:p>
        </w:tc>
      </w:tr>
      <w:tr w:rsidR="004C09BC" w14:paraId="5B0E5EF6" w14:textId="77777777" w:rsidTr="004C09BC">
        <w:trPr>
          <w:jc w:val="center"/>
          <w:ins w:id="48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482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4839" w:author="Lee, Daewon" w:date="2020-11-10T16:17:00Z"/>
                <w:lang w:eastAsia="zh-CN"/>
              </w:rPr>
            </w:pPr>
            <w:ins w:id="4840" w:author="Lee, Daewon" w:date="2020-11-10T16:17:00Z">
              <w:r w:rsidRPr="001E23AD">
                <w:rPr>
                  <w:lang w:eastAsia="zh-CN"/>
                </w:rPr>
                <w:t>18.4/21.4</w:t>
              </w:r>
            </w:ins>
          </w:p>
        </w:tc>
      </w:tr>
      <w:tr w:rsidR="004C09BC" w14:paraId="07325C87" w14:textId="77777777" w:rsidTr="004C09BC">
        <w:trPr>
          <w:jc w:val="center"/>
          <w:ins w:id="48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48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48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4846" w:author="Lee, Daewon" w:date="2020-11-10T16:17:00Z"/>
                <w:lang w:eastAsia="zh-CN"/>
              </w:rPr>
            </w:pPr>
            <w:ins w:id="4847"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4848" w:author="Lee, Daewon" w:date="2020-11-10T16:17:00Z"/>
                <w:lang w:eastAsia="zh-CN"/>
              </w:rPr>
            </w:pPr>
            <w:ins w:id="4849"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4850" w:author="Lee, Daewon" w:date="2020-11-10T16:17:00Z"/>
                <w:lang w:eastAsia="zh-CN"/>
              </w:rPr>
            </w:pPr>
            <w:ins w:id="4851"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4852" w:author="Lee, Daewon" w:date="2020-11-10T16:17:00Z"/>
                <w:lang w:eastAsia="zh-CN"/>
              </w:rPr>
            </w:pPr>
            <w:ins w:id="4853" w:author="Lee, Daewon" w:date="2020-11-10T16:17:00Z">
              <w:r w:rsidRPr="001E23AD">
                <w:rPr>
                  <w:lang w:eastAsia="zh-CN"/>
                </w:rPr>
                <w:t>19.7/21.9</w:t>
              </w:r>
            </w:ins>
          </w:p>
        </w:tc>
      </w:tr>
      <w:tr w:rsidR="004C09BC" w14:paraId="4B920A3C" w14:textId="77777777" w:rsidTr="004C09BC">
        <w:trPr>
          <w:jc w:val="center"/>
          <w:ins w:id="48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48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48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4857" w:author="Lee, Daewon" w:date="2020-11-10T16:17:00Z"/>
                <w:lang w:eastAsia="zh-CN"/>
              </w:rPr>
            </w:pPr>
            <w:ins w:id="485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4859" w:author="Lee, Daewon" w:date="2020-11-10T16:17:00Z"/>
                <w:lang w:eastAsia="zh-CN"/>
              </w:rPr>
            </w:pPr>
            <w:ins w:id="4860"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4861" w:author="Lee, Daewon" w:date="2020-11-10T16:17:00Z"/>
                <w:lang w:eastAsia="zh-CN"/>
              </w:rPr>
            </w:pPr>
            <w:ins w:id="4862"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4863" w:author="Lee, Daewon" w:date="2020-11-10T16:17:00Z"/>
                <w:lang w:eastAsia="zh-CN"/>
              </w:rPr>
            </w:pPr>
            <w:ins w:id="4864"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4865" w:author="Lee, Daewon" w:date="2020-11-10T16:17:00Z"/>
                <w:lang w:eastAsia="zh-CN"/>
              </w:rPr>
            </w:pPr>
            <w:ins w:id="4866" w:author="Lee, Daewon" w:date="2020-11-10T16:17:00Z">
              <w:r w:rsidRPr="001E23AD">
                <w:rPr>
                  <w:lang w:eastAsia="zh-CN"/>
                </w:rPr>
                <w:t>13.4/13.8</w:t>
              </w:r>
            </w:ins>
          </w:p>
        </w:tc>
      </w:tr>
      <w:tr w:rsidR="004C09BC" w14:paraId="10FE7C29" w14:textId="77777777" w:rsidTr="004C09BC">
        <w:trPr>
          <w:jc w:val="center"/>
          <w:ins w:id="48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486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486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4870" w:author="Lee, Daewon" w:date="2020-11-10T16:17:00Z"/>
                <w:lang w:eastAsia="zh-CN"/>
              </w:rPr>
            </w:pPr>
            <w:ins w:id="487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4872" w:author="Lee, Daewon" w:date="2020-11-10T16:17:00Z"/>
                <w:lang w:eastAsia="zh-CN"/>
              </w:rPr>
            </w:pPr>
            <w:ins w:id="4873"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4874" w:author="Lee, Daewon" w:date="2020-11-10T16:17:00Z"/>
                <w:lang w:eastAsia="zh-CN"/>
              </w:rPr>
            </w:pPr>
            <w:ins w:id="4875"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4876" w:author="Lee, Daewon" w:date="2020-11-10T16:17:00Z"/>
                <w:lang w:eastAsia="zh-CN"/>
              </w:rPr>
            </w:pPr>
            <w:ins w:id="4877"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4878" w:author="Lee, Daewon" w:date="2020-11-10T16:17:00Z"/>
                <w:lang w:eastAsia="zh-CN"/>
              </w:rPr>
            </w:pPr>
            <w:ins w:id="4879" w:author="Lee, Daewon" w:date="2020-11-10T16:17:00Z">
              <w:r w:rsidRPr="001E23AD">
                <w:rPr>
                  <w:lang w:eastAsia="zh-CN"/>
                </w:rPr>
                <w:t>13.4/13.8</w:t>
              </w:r>
            </w:ins>
          </w:p>
        </w:tc>
      </w:tr>
      <w:tr w:rsidR="004C09BC" w14:paraId="3346072C" w14:textId="77777777" w:rsidTr="004C09BC">
        <w:trPr>
          <w:jc w:val="center"/>
          <w:ins w:id="48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4881"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4882" w:author="Lee, Daewon" w:date="2020-11-10T16:17:00Z"/>
                <w:lang w:eastAsia="zh-CN"/>
              </w:rPr>
            </w:pPr>
            <w:ins w:id="4883"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4884" w:author="Lee, Daewon" w:date="2020-11-10T16:17:00Z"/>
                <w:rFonts w:eastAsia="Yu Mincho"/>
                <w:lang w:eastAsia="zh-CN"/>
              </w:rPr>
            </w:pPr>
            <w:ins w:id="4885"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4886" w:author="Lee, Daewon" w:date="2020-11-10T16:17:00Z"/>
                <w:rFonts w:eastAsia="Yu Mincho"/>
                <w:lang w:eastAsia="zh-CN"/>
              </w:rPr>
            </w:pPr>
            <w:ins w:id="4887"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4888" w:author="Lee, Daewon" w:date="2020-11-10T16:17:00Z"/>
                <w:rFonts w:eastAsia="Yu Mincho"/>
                <w:lang w:eastAsia="zh-CN"/>
              </w:rPr>
            </w:pPr>
            <w:ins w:id="4889"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4890" w:author="Lee, Daewon" w:date="2020-11-10T16:17:00Z"/>
                <w:rFonts w:eastAsia="Yu Mincho"/>
                <w:lang w:eastAsia="zh-CN"/>
              </w:rPr>
            </w:pPr>
            <w:ins w:id="4891"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4892" w:author="Lee, Daewon" w:date="2020-11-10T16:17:00Z"/>
                <w:rFonts w:eastAsia="Yu Mincho"/>
                <w:lang w:eastAsia="zh-CN"/>
              </w:rPr>
            </w:pPr>
            <w:ins w:id="4893"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4894" w:author="Lee, Daewon" w:date="2020-11-10T16:17:00Z"/>
                <w:rFonts w:eastAsia="Yu Mincho"/>
                <w:lang w:eastAsia="zh-CN"/>
              </w:rPr>
            </w:pPr>
            <w:ins w:id="4895"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4896" w:author="Lee, Daewon" w:date="2020-11-10T16:17:00Z"/>
                <w:rFonts w:eastAsia="Yu Mincho"/>
                <w:lang w:eastAsia="zh-CN"/>
              </w:rPr>
            </w:pPr>
            <w:ins w:id="4897"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4898" w:author="Lee, Daewon" w:date="2020-11-10T16:17:00Z"/>
                <w:rFonts w:eastAsia="Yu Mincho"/>
                <w:lang w:eastAsia="zh-CN"/>
              </w:rPr>
            </w:pPr>
            <w:ins w:id="4899"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4900" w:author="Lee, Daewon" w:date="2020-11-10T16:17:00Z"/>
                <w:rFonts w:eastAsia="Yu Mincho"/>
                <w:lang w:eastAsia="zh-CN"/>
              </w:rPr>
            </w:pPr>
            <w:ins w:id="4901"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4902" w:author="Lee, Daewon" w:date="2020-11-10T16:17:00Z"/>
                <w:lang w:eastAsia="zh-CN"/>
              </w:rPr>
            </w:pPr>
            <w:ins w:id="4903"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4904" w:author="Lee, Daewon" w:date="2020-11-10T16:17:00Z"/>
                <w:lang w:eastAsia="zh-CN"/>
              </w:rPr>
            </w:pPr>
            <w:ins w:id="4905"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4906" w:author="Lee, Daewon" w:date="2020-11-10T16:17:00Z"/>
                <w:lang w:eastAsia="zh-CN"/>
              </w:rPr>
            </w:pPr>
            <w:ins w:id="4907"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4908" w:author="Lee, Daewon" w:date="2020-11-10T16:17:00Z"/>
                <w:lang w:eastAsia="zh-CN"/>
              </w:rPr>
            </w:pPr>
            <w:ins w:id="4909"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4910" w:author="Lee, Daewon" w:date="2020-11-10T16:17:00Z"/>
                <w:rFonts w:eastAsia="Yu Mincho"/>
                <w:lang w:eastAsia="zh-CN"/>
              </w:rPr>
            </w:pPr>
            <w:ins w:id="4911"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4912" w:author="Lee, Daewon" w:date="2020-11-10T16:17:00Z"/>
                <w:rFonts w:eastAsia="Yu Mincho"/>
                <w:lang w:eastAsia="zh-CN"/>
              </w:rPr>
            </w:pPr>
            <w:ins w:id="4913"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4914" w:author="Lee, Daewon" w:date="2020-11-10T16:17:00Z"/>
                <w:rFonts w:eastAsia="Yu Mincho"/>
                <w:lang w:eastAsia="zh-CN"/>
              </w:rPr>
            </w:pPr>
            <w:ins w:id="4915"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4916" w:author="Lee, Daewon" w:date="2020-11-10T16:17:00Z"/>
                <w:rFonts w:eastAsia="Yu Mincho"/>
                <w:lang w:eastAsia="zh-CN"/>
              </w:rPr>
            </w:pPr>
            <w:bookmarkStart w:id="4917" w:name="OLE_LINK5"/>
            <w:ins w:id="4918"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4917"/>
            </w:ins>
          </w:p>
        </w:tc>
      </w:tr>
    </w:tbl>
    <w:p w14:paraId="208DFCE7" w14:textId="77777777" w:rsidR="004C09BC" w:rsidRDefault="004C09BC" w:rsidP="004C09BC">
      <w:pPr>
        <w:rPr>
          <w:ins w:id="4919"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4920" w:author="Lee, Daewon" w:date="2020-11-10T16:17:00Z"/>
        </w:rPr>
      </w:pPr>
      <w:ins w:id="4921" w:author="Lee, Daewon" w:date="2020-11-10T16:17:00Z">
        <w:r>
          <w:t>B.1.1.3</w:t>
        </w:r>
        <w:r>
          <w:tab/>
          <w:t>Source 3 [30]</w:t>
        </w:r>
      </w:ins>
    </w:p>
    <w:p w14:paraId="67AB3F6E" w14:textId="77777777" w:rsidR="004C09BC" w:rsidRDefault="004C09BC" w:rsidP="004C09BC">
      <w:pPr>
        <w:pStyle w:val="TH"/>
        <w:rPr>
          <w:ins w:id="4922" w:author="Lee, Daewon" w:date="2020-11-10T16:17:00Z"/>
        </w:rPr>
      </w:pPr>
      <w:bookmarkStart w:id="4923" w:name="_Ref47552851"/>
      <w:ins w:id="4924" w:author="Lee, Daewon" w:date="2020-11-10T16:17:00Z">
        <w:r>
          <w:t>Table B.1.1.3-</w:t>
        </w:r>
        <w:r>
          <w:fldChar w:fldCharType="begin"/>
        </w:r>
        <w:r>
          <w:instrText xml:space="preserve"> SEQ Table \* ARABIC </w:instrText>
        </w:r>
        <w:r>
          <w:fldChar w:fldCharType="separate"/>
        </w:r>
        <w:r>
          <w:t>1</w:t>
        </w:r>
        <w:r>
          <w:fldChar w:fldCharType="end"/>
        </w:r>
        <w:bookmarkEnd w:id="4923"/>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4925"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4928" w:author="Lee, Daewon" w:date="2020-11-10T16:17:00Z"/>
                <w:lang w:eastAsia="zh-CN"/>
              </w:rPr>
            </w:pPr>
            <w:ins w:id="4929"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4930" w:author="Lee, Daewon" w:date="2020-11-10T16:17:00Z"/>
                <w:lang w:eastAsia="zh-CN"/>
              </w:rPr>
            </w:pPr>
            <w:ins w:id="4931"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4932" w:author="Lee, Daewon" w:date="2020-11-10T16:17:00Z"/>
                <w:lang w:eastAsia="zh-CN"/>
              </w:rPr>
            </w:pPr>
            <w:ins w:id="4933"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4934" w:author="Lee, Daewon" w:date="2020-11-10T16:17:00Z"/>
                <w:lang w:eastAsia="zh-CN"/>
              </w:rPr>
            </w:pPr>
            <w:ins w:id="4935"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4936" w:author="Lee, Daewon" w:date="2020-11-10T16:17:00Z"/>
                <w:lang w:eastAsia="zh-CN"/>
              </w:rPr>
            </w:pPr>
            <w:ins w:id="4937"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4938" w:author="Lee, Daewon" w:date="2020-11-10T16:17:00Z"/>
                <w:lang w:eastAsia="zh-CN"/>
              </w:rPr>
            </w:pPr>
            <w:ins w:id="4939"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4940" w:author="Lee, Daewon" w:date="2020-11-10T16:17:00Z"/>
                <w:lang w:eastAsia="zh-CN"/>
              </w:rPr>
            </w:pPr>
            <w:ins w:id="4941"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4942" w:author="Lee, Daewon" w:date="2020-11-10T16:17:00Z"/>
                <w:lang w:eastAsia="zh-CN"/>
              </w:rPr>
            </w:pPr>
            <w:ins w:id="4943"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4944"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4955" w:author="Lee, Daewon" w:date="2020-11-10T16:17:00Z"/>
                <w:lang w:eastAsia="zh-CN"/>
              </w:rPr>
            </w:pPr>
            <w:ins w:id="4956"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1.3/0.2</w:t>
              </w:r>
            </w:ins>
          </w:p>
        </w:tc>
      </w:tr>
      <w:tr w:rsidR="004C09BC" w14:paraId="17751E3F" w14:textId="77777777" w:rsidTr="00685913">
        <w:trPr>
          <w:trHeight w:val="225"/>
          <w:jc w:val="center"/>
          <w:ins w:id="4961"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4962"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4963"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0.9/0.4</w:t>
              </w:r>
            </w:ins>
          </w:p>
        </w:tc>
      </w:tr>
      <w:tr w:rsidR="004C09BC" w14:paraId="544AC529" w14:textId="77777777" w:rsidTr="00685913">
        <w:trPr>
          <w:trHeight w:val="225"/>
          <w:jc w:val="center"/>
          <w:ins w:id="4976"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4977"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4978"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0.4/1.0</w:t>
              </w:r>
            </w:ins>
          </w:p>
        </w:tc>
      </w:tr>
      <w:tr w:rsidR="004C09BC" w14:paraId="30C9997C" w14:textId="77777777" w:rsidTr="00685913">
        <w:trPr>
          <w:trHeight w:val="225"/>
          <w:jc w:val="center"/>
          <w:ins w:id="4991"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4992"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4993"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7.2/1.2</w:t>
              </w:r>
            </w:ins>
          </w:p>
        </w:tc>
      </w:tr>
      <w:tr w:rsidR="004C09BC" w14:paraId="07C4B7F3" w14:textId="77777777" w:rsidTr="00685913">
        <w:trPr>
          <w:trHeight w:val="225"/>
          <w:jc w:val="center"/>
          <w:ins w:id="5006"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007"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008"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009" w:author="Lee, Daewon" w:date="2020-11-10T16:17:00Z"/>
                <w:lang w:eastAsia="zh-CN"/>
              </w:rPr>
            </w:pPr>
            <w:ins w:id="5010"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011" w:author="Lee, Daewon" w:date="2020-11-10T16:17:00Z"/>
                <w:lang w:eastAsia="zh-CN"/>
              </w:rPr>
            </w:pPr>
            <w:ins w:id="5012"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013" w:author="Lee, Daewon" w:date="2020-11-10T16:17:00Z"/>
                <w:lang w:eastAsia="zh-CN"/>
              </w:rPr>
            </w:pPr>
            <w:ins w:id="5014"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015" w:author="Lee, Daewon" w:date="2020-11-10T16:17:00Z"/>
                <w:lang w:eastAsia="zh-CN"/>
              </w:rPr>
            </w:pPr>
            <w:ins w:id="5016"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017" w:author="Lee, Daewon" w:date="2020-11-10T16:17:00Z"/>
                <w:lang w:eastAsia="zh-CN"/>
              </w:rPr>
            </w:pPr>
            <w:ins w:id="5018"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019" w:author="Lee, Daewon" w:date="2020-11-10T16:17:00Z"/>
                <w:lang w:eastAsia="zh-CN"/>
              </w:rPr>
            </w:pPr>
            <w:ins w:id="5020" w:author="Lee, Daewon" w:date="2020-11-10T16:17:00Z">
              <w:r w:rsidRPr="001E23AD">
                <w:rPr>
                  <w:lang w:eastAsia="zh-CN"/>
                </w:rPr>
                <w:t>-6.5/2.9</w:t>
              </w:r>
            </w:ins>
          </w:p>
        </w:tc>
      </w:tr>
      <w:tr w:rsidR="004C09BC" w14:paraId="1839851F" w14:textId="77777777" w:rsidTr="00685913">
        <w:trPr>
          <w:trHeight w:val="225"/>
          <w:jc w:val="center"/>
          <w:ins w:id="5021"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022"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023"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032" w:author="Lee, Daewon" w:date="2020-11-10T16:17:00Z"/>
                <w:lang w:eastAsia="zh-CN"/>
              </w:rPr>
            </w:pPr>
            <w:ins w:id="5033"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034" w:author="Lee, Daewon" w:date="2020-11-10T16:17:00Z"/>
                <w:lang w:eastAsia="zh-CN"/>
              </w:rPr>
            </w:pPr>
            <w:ins w:id="5035" w:author="Lee, Daewon" w:date="2020-11-10T16:17:00Z">
              <w:r w:rsidRPr="001E23AD">
                <w:rPr>
                  <w:lang w:eastAsia="zh-CN"/>
                </w:rPr>
                <w:t>-17.4/-11.1</w:t>
              </w:r>
            </w:ins>
          </w:p>
        </w:tc>
      </w:tr>
      <w:tr w:rsidR="004C09BC" w14:paraId="646405F4" w14:textId="77777777" w:rsidTr="00685913">
        <w:trPr>
          <w:trHeight w:val="225"/>
          <w:jc w:val="center"/>
          <w:ins w:id="5036"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037"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038"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17.4/-11.1</w:t>
              </w:r>
            </w:ins>
          </w:p>
        </w:tc>
      </w:tr>
      <w:tr w:rsidR="004C09BC" w14:paraId="1A83B47C" w14:textId="77777777" w:rsidTr="00685913">
        <w:trPr>
          <w:trHeight w:val="225"/>
          <w:jc w:val="center"/>
          <w:ins w:id="5051"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052"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053"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0.6/6.6</w:t>
              </w:r>
            </w:ins>
          </w:p>
        </w:tc>
      </w:tr>
      <w:tr w:rsidR="004C09BC" w14:paraId="1D652B37" w14:textId="77777777" w:rsidTr="00685913">
        <w:trPr>
          <w:trHeight w:val="225"/>
          <w:jc w:val="center"/>
          <w:ins w:id="5066"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067"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068"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0.4/8.7</w:t>
              </w:r>
            </w:ins>
          </w:p>
        </w:tc>
      </w:tr>
      <w:tr w:rsidR="004C09BC" w14:paraId="43CB8134" w14:textId="77777777" w:rsidTr="00685913">
        <w:trPr>
          <w:trHeight w:val="225"/>
          <w:jc w:val="center"/>
          <w:ins w:id="5081"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082"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083"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084" w:author="Lee, Daewon" w:date="2020-11-10T16:17:00Z"/>
                <w:lang w:eastAsia="zh-CN"/>
              </w:rPr>
            </w:pPr>
            <w:ins w:id="5085"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086" w:author="Lee, Daewon" w:date="2020-11-10T16:17:00Z"/>
                <w:lang w:eastAsia="zh-CN"/>
              </w:rPr>
            </w:pPr>
            <w:ins w:id="5087"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088" w:author="Lee, Daewon" w:date="2020-11-10T16:17:00Z"/>
                <w:lang w:eastAsia="zh-CN"/>
              </w:rPr>
            </w:pPr>
            <w:ins w:id="5089"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090" w:author="Lee, Daewon" w:date="2020-11-10T16:17:00Z"/>
                <w:lang w:eastAsia="zh-CN"/>
              </w:rPr>
            </w:pPr>
            <w:ins w:id="5091"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092" w:author="Lee, Daewon" w:date="2020-11-10T16:17:00Z"/>
                <w:lang w:eastAsia="zh-CN"/>
              </w:rPr>
            </w:pPr>
            <w:ins w:id="5093"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094" w:author="Lee, Daewon" w:date="2020-11-10T16:17:00Z"/>
                <w:lang w:eastAsia="zh-CN"/>
              </w:rPr>
            </w:pPr>
            <w:ins w:id="5095" w:author="Lee, Daewon" w:date="2020-11-10T16:17:00Z">
              <w:r w:rsidRPr="001E23AD">
                <w:rPr>
                  <w:lang w:eastAsia="zh-CN"/>
                </w:rPr>
                <w:t>-5.5/0.8</w:t>
              </w:r>
            </w:ins>
          </w:p>
        </w:tc>
      </w:tr>
      <w:tr w:rsidR="004C09BC" w14:paraId="1CD8E8FE" w14:textId="77777777" w:rsidTr="00685913">
        <w:trPr>
          <w:trHeight w:val="225"/>
          <w:jc w:val="center"/>
          <w:ins w:id="5096"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097"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098"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109" w:author="Lee, Daewon" w:date="2020-11-10T16:17:00Z"/>
                <w:lang w:eastAsia="zh-CN"/>
              </w:rPr>
            </w:pPr>
            <w:ins w:id="5110" w:author="Lee, Daewon" w:date="2020-11-10T16:17:00Z">
              <w:r w:rsidRPr="001E23AD">
                <w:rPr>
                  <w:lang w:eastAsia="zh-CN"/>
                </w:rPr>
                <w:t>-5.4/1.1</w:t>
              </w:r>
            </w:ins>
          </w:p>
        </w:tc>
      </w:tr>
      <w:tr w:rsidR="004C09BC" w14:paraId="3C775517" w14:textId="77777777" w:rsidTr="00685913">
        <w:trPr>
          <w:trHeight w:val="225"/>
          <w:jc w:val="center"/>
          <w:ins w:id="5111"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112"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117" w:author="Lee, Daewon" w:date="2020-11-10T16:17:00Z"/>
                <w:lang w:eastAsia="zh-CN"/>
              </w:rPr>
            </w:pPr>
            <w:ins w:id="5118"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119" w:author="Lee, Daewon" w:date="2020-11-10T16:17:00Z"/>
                <w:lang w:eastAsia="zh-CN"/>
              </w:rPr>
            </w:pPr>
            <w:ins w:id="5120"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121" w:author="Lee, Daewon" w:date="2020-11-10T16:17:00Z"/>
                <w:lang w:eastAsia="zh-CN"/>
              </w:rPr>
            </w:pPr>
            <w:ins w:id="5122"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123" w:author="Lee, Daewon" w:date="2020-11-10T16:17:00Z"/>
                <w:lang w:eastAsia="zh-CN"/>
              </w:rPr>
            </w:pPr>
            <w:ins w:id="5124"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125" w:author="Lee, Daewon" w:date="2020-11-10T16:17:00Z"/>
                <w:lang w:eastAsia="zh-CN"/>
              </w:rPr>
            </w:pPr>
            <w:ins w:id="5126" w:author="Lee, Daewon" w:date="2020-11-10T16:17:00Z">
              <w:r w:rsidRPr="001E23AD">
                <w:rPr>
                  <w:lang w:eastAsia="zh-CN"/>
                </w:rPr>
                <w:t>6.3/7.9</w:t>
              </w:r>
            </w:ins>
          </w:p>
        </w:tc>
      </w:tr>
      <w:tr w:rsidR="004C09BC" w14:paraId="61964ECE" w14:textId="77777777" w:rsidTr="00685913">
        <w:trPr>
          <w:trHeight w:val="225"/>
          <w:jc w:val="center"/>
          <w:ins w:id="5127"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128"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129"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130" w:author="Lee, Daewon" w:date="2020-11-10T16:17:00Z"/>
                <w:lang w:eastAsia="zh-CN"/>
              </w:rPr>
            </w:pPr>
            <w:ins w:id="5131"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132" w:author="Lee, Daewon" w:date="2020-11-10T16:17:00Z"/>
                <w:lang w:eastAsia="zh-CN"/>
              </w:rPr>
            </w:pPr>
            <w:ins w:id="5133"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134" w:author="Lee, Daewon" w:date="2020-11-10T16:17:00Z"/>
                <w:lang w:eastAsia="zh-CN"/>
              </w:rPr>
            </w:pPr>
            <w:ins w:id="5135"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136" w:author="Lee, Daewon" w:date="2020-11-10T16:17:00Z"/>
                <w:lang w:eastAsia="zh-CN"/>
              </w:rPr>
            </w:pPr>
            <w:ins w:id="5137"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138" w:author="Lee, Daewon" w:date="2020-11-10T16:17:00Z"/>
                <w:lang w:eastAsia="zh-CN"/>
              </w:rPr>
            </w:pPr>
            <w:ins w:id="5139"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140" w:author="Lee, Daewon" w:date="2020-11-10T16:17:00Z"/>
                <w:lang w:eastAsia="zh-CN"/>
              </w:rPr>
            </w:pPr>
            <w:ins w:id="5141" w:author="Lee, Daewon" w:date="2020-11-10T16:17:00Z">
              <w:r w:rsidRPr="001E23AD">
                <w:rPr>
                  <w:lang w:eastAsia="zh-CN"/>
                </w:rPr>
                <w:t>6.7/8.0</w:t>
              </w:r>
            </w:ins>
          </w:p>
        </w:tc>
      </w:tr>
      <w:tr w:rsidR="004C09BC" w14:paraId="493E6D41" w14:textId="77777777" w:rsidTr="00685913">
        <w:trPr>
          <w:trHeight w:val="225"/>
          <w:jc w:val="center"/>
          <w:ins w:id="5142"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143"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144"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151" w:author="Lee, Daewon" w:date="2020-11-10T16:17:00Z"/>
                <w:lang w:eastAsia="zh-CN"/>
              </w:rPr>
            </w:pPr>
            <w:ins w:id="5152"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153" w:author="Lee, Daewon" w:date="2020-11-10T16:17:00Z"/>
                <w:lang w:eastAsia="zh-CN"/>
              </w:rPr>
            </w:pPr>
            <w:ins w:id="5154"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7.4/8.7</w:t>
              </w:r>
            </w:ins>
          </w:p>
        </w:tc>
      </w:tr>
      <w:tr w:rsidR="004C09BC" w14:paraId="75B480B9" w14:textId="77777777" w:rsidTr="00685913">
        <w:trPr>
          <w:trHeight w:val="225"/>
          <w:jc w:val="center"/>
          <w:ins w:id="5157"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158"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159"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168" w:author="Lee, Daewon" w:date="2020-11-10T16:17:00Z"/>
                <w:lang w:eastAsia="zh-CN"/>
              </w:rPr>
            </w:pPr>
            <w:ins w:id="5169"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0.8/8.8</w:t>
              </w:r>
            </w:ins>
          </w:p>
        </w:tc>
      </w:tr>
      <w:tr w:rsidR="004C09BC" w14:paraId="3F9A81FE" w14:textId="77777777" w:rsidTr="00685913">
        <w:trPr>
          <w:trHeight w:val="225"/>
          <w:jc w:val="center"/>
          <w:ins w:id="5172"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173"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174"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179" w:author="Lee, Daewon" w:date="2020-11-10T16:17:00Z"/>
                <w:lang w:eastAsia="zh-CN"/>
              </w:rPr>
            </w:pPr>
            <w:ins w:id="5180"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181" w:author="Lee, Daewon" w:date="2020-11-10T16:17:00Z"/>
                <w:lang w:eastAsia="zh-CN"/>
              </w:rPr>
            </w:pPr>
            <w:ins w:id="5182"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183" w:author="Lee, Daewon" w:date="2020-11-10T16:17:00Z"/>
                <w:lang w:eastAsia="zh-CN"/>
              </w:rPr>
            </w:pPr>
            <w:ins w:id="5184"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185" w:author="Lee, Daewon" w:date="2020-11-10T16:17:00Z"/>
                <w:lang w:eastAsia="zh-CN"/>
              </w:rPr>
            </w:pPr>
            <w:ins w:id="5186" w:author="Lee, Daewon" w:date="2020-11-10T16:17:00Z">
              <w:r w:rsidRPr="001E23AD">
                <w:rPr>
                  <w:lang w:eastAsia="zh-CN"/>
                </w:rPr>
                <w:t>1.3/12.0</w:t>
              </w:r>
            </w:ins>
          </w:p>
        </w:tc>
      </w:tr>
      <w:tr w:rsidR="004C09BC" w14:paraId="4972FD19" w14:textId="77777777" w:rsidTr="00685913">
        <w:trPr>
          <w:trHeight w:val="225"/>
          <w:jc w:val="center"/>
          <w:ins w:id="5187"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188"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189"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192" w:author="Lee, Daewon" w:date="2020-11-10T16:17:00Z"/>
                <w:lang w:eastAsia="zh-CN"/>
              </w:rPr>
            </w:pPr>
            <w:ins w:id="5193"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194" w:author="Lee, Daewon" w:date="2020-11-10T16:17:00Z"/>
                <w:lang w:eastAsia="zh-CN"/>
              </w:rPr>
            </w:pPr>
            <w:ins w:id="5195"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196" w:author="Lee, Daewon" w:date="2020-11-10T16:17:00Z"/>
                <w:lang w:eastAsia="zh-CN"/>
              </w:rPr>
            </w:pPr>
            <w:ins w:id="5197"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198" w:author="Lee, Daewon" w:date="2020-11-10T16:17:00Z"/>
                <w:lang w:eastAsia="zh-CN"/>
              </w:rPr>
            </w:pPr>
            <w:ins w:id="5199"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9.5/-3.4</w:t>
              </w:r>
            </w:ins>
          </w:p>
        </w:tc>
      </w:tr>
      <w:tr w:rsidR="004C09BC" w14:paraId="2729FE6D" w14:textId="77777777" w:rsidTr="00685913">
        <w:trPr>
          <w:trHeight w:val="225"/>
          <w:jc w:val="center"/>
          <w:ins w:id="5202"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203"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204"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205" w:author="Lee, Daewon" w:date="2020-11-10T16:17:00Z"/>
                <w:lang w:eastAsia="zh-CN"/>
              </w:rPr>
            </w:pPr>
            <w:ins w:id="5206"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207" w:author="Lee, Daewon" w:date="2020-11-10T16:17:00Z"/>
                <w:lang w:eastAsia="zh-CN"/>
              </w:rPr>
            </w:pPr>
            <w:ins w:id="5208"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209" w:author="Lee, Daewon" w:date="2020-11-10T16:17:00Z"/>
                <w:lang w:eastAsia="zh-CN"/>
              </w:rPr>
            </w:pPr>
            <w:ins w:id="5210"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211" w:author="Lee, Daewon" w:date="2020-11-10T16:17:00Z"/>
                <w:lang w:eastAsia="zh-CN"/>
              </w:rPr>
            </w:pPr>
            <w:ins w:id="5212"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213" w:author="Lee, Daewon" w:date="2020-11-10T16:17:00Z"/>
                <w:lang w:eastAsia="zh-CN"/>
              </w:rPr>
            </w:pPr>
            <w:ins w:id="5214"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215" w:author="Lee, Daewon" w:date="2020-11-10T16:17:00Z"/>
                <w:lang w:eastAsia="zh-CN"/>
              </w:rPr>
            </w:pPr>
            <w:ins w:id="5216" w:author="Lee, Daewon" w:date="2020-11-10T16:17:00Z">
              <w:r w:rsidRPr="001E23AD">
                <w:rPr>
                  <w:lang w:eastAsia="zh-CN"/>
                </w:rPr>
                <w:t>-9.5/-3.6</w:t>
              </w:r>
            </w:ins>
          </w:p>
        </w:tc>
      </w:tr>
      <w:tr w:rsidR="004C09BC" w14:paraId="6A778EEF" w14:textId="77777777" w:rsidTr="00685913">
        <w:trPr>
          <w:trHeight w:val="225"/>
          <w:jc w:val="center"/>
          <w:ins w:id="5217"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218"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219"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220" w:author="Lee, Daewon" w:date="2020-11-10T16:17:00Z"/>
                <w:lang w:eastAsia="zh-CN"/>
              </w:rPr>
            </w:pPr>
            <w:ins w:id="5221"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222" w:author="Lee, Daewon" w:date="2020-11-10T16:17:00Z"/>
                <w:lang w:eastAsia="zh-CN"/>
              </w:rPr>
            </w:pPr>
            <w:ins w:id="5223"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224" w:author="Lee, Daewon" w:date="2020-11-10T16:17:00Z"/>
                <w:lang w:eastAsia="zh-CN"/>
              </w:rPr>
            </w:pPr>
            <w:ins w:id="5225"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7.6/14.3</w:t>
              </w:r>
            </w:ins>
          </w:p>
        </w:tc>
      </w:tr>
      <w:tr w:rsidR="004C09BC" w14:paraId="5C6DD329" w14:textId="77777777" w:rsidTr="00685913">
        <w:trPr>
          <w:trHeight w:val="225"/>
          <w:jc w:val="center"/>
          <w:ins w:id="5232"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233"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234"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235" w:author="Lee, Daewon" w:date="2020-11-10T16:17:00Z"/>
                <w:lang w:eastAsia="zh-CN"/>
              </w:rPr>
            </w:pPr>
            <w:ins w:id="5236"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8.8/19.0</w:t>
              </w:r>
            </w:ins>
          </w:p>
        </w:tc>
      </w:tr>
      <w:tr w:rsidR="004C09BC" w14:paraId="39107A63" w14:textId="77777777" w:rsidTr="00685913">
        <w:trPr>
          <w:trHeight w:val="225"/>
          <w:jc w:val="center"/>
          <w:ins w:id="5247"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248"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249"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250" w:author="Lee, Daewon" w:date="2020-11-10T16:17:00Z"/>
                <w:lang w:eastAsia="zh-CN"/>
              </w:rPr>
            </w:pPr>
            <w:ins w:id="5251"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252" w:author="Lee, Daewon" w:date="2020-11-10T16:17:00Z"/>
                <w:lang w:eastAsia="zh-CN"/>
              </w:rPr>
            </w:pPr>
            <w:ins w:id="5253"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254" w:author="Lee, Daewon" w:date="2020-11-10T16:17:00Z"/>
                <w:lang w:eastAsia="zh-CN"/>
              </w:rPr>
            </w:pPr>
            <w:ins w:id="5255"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2.6/8.5</w:t>
              </w:r>
            </w:ins>
          </w:p>
        </w:tc>
      </w:tr>
      <w:tr w:rsidR="004C09BC" w14:paraId="31EA83D9" w14:textId="77777777" w:rsidTr="00685913">
        <w:trPr>
          <w:trHeight w:val="225"/>
          <w:jc w:val="center"/>
          <w:ins w:id="5262"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263"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264"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265" w:author="Lee, Daewon" w:date="2020-11-10T16:17:00Z"/>
                <w:lang w:eastAsia="zh-CN"/>
              </w:rPr>
            </w:pPr>
            <w:ins w:id="5266"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267" w:author="Lee, Daewon" w:date="2020-11-10T16:17:00Z"/>
                <w:lang w:eastAsia="zh-CN"/>
              </w:rPr>
            </w:pPr>
            <w:ins w:id="5268"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269" w:author="Lee, Daewon" w:date="2020-11-10T16:17:00Z"/>
                <w:lang w:eastAsia="zh-CN"/>
              </w:rPr>
            </w:pPr>
            <w:ins w:id="5270"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2.6/8.7</w:t>
              </w:r>
            </w:ins>
          </w:p>
        </w:tc>
      </w:tr>
      <w:tr w:rsidR="004C09BC" w14:paraId="48ECFCA2" w14:textId="77777777" w:rsidTr="00685913">
        <w:trPr>
          <w:trHeight w:val="225"/>
          <w:jc w:val="center"/>
          <w:ins w:id="5277"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278"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287" w:author="Lee, Daewon" w:date="2020-11-10T16:17:00Z"/>
                <w:lang w:eastAsia="zh-CN"/>
              </w:rPr>
            </w:pPr>
            <w:ins w:id="5288"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289" w:author="Lee, Daewon" w:date="2020-11-10T16:17:00Z"/>
                <w:lang w:eastAsia="zh-CN"/>
              </w:rPr>
            </w:pPr>
            <w:ins w:id="5290"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291" w:author="Lee, Daewon" w:date="2020-11-10T16:17:00Z"/>
                <w:lang w:eastAsia="zh-CN"/>
              </w:rPr>
            </w:pPr>
            <w:ins w:id="5292" w:author="Lee, Daewon" w:date="2020-11-10T16:17:00Z">
              <w:r w:rsidRPr="001E23AD">
                <w:rPr>
                  <w:lang w:eastAsia="zh-CN"/>
                </w:rPr>
                <w:t>11.6/13.0</w:t>
              </w:r>
            </w:ins>
          </w:p>
        </w:tc>
      </w:tr>
      <w:tr w:rsidR="004C09BC" w14:paraId="1603206B" w14:textId="77777777" w:rsidTr="00685913">
        <w:trPr>
          <w:trHeight w:val="225"/>
          <w:jc w:val="center"/>
          <w:ins w:id="5293"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294"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295"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306" w:author="Lee, Daewon" w:date="2020-11-10T16:17:00Z"/>
                <w:lang w:eastAsia="zh-CN"/>
              </w:rPr>
            </w:pPr>
            <w:ins w:id="5307" w:author="Lee, Daewon" w:date="2020-11-10T16:17:00Z">
              <w:r w:rsidRPr="001E23AD">
                <w:rPr>
                  <w:lang w:eastAsia="zh-CN"/>
                </w:rPr>
                <w:t>11.9/13.5</w:t>
              </w:r>
            </w:ins>
          </w:p>
        </w:tc>
      </w:tr>
      <w:tr w:rsidR="004C09BC" w14:paraId="6DF0EAA0" w14:textId="77777777" w:rsidTr="00685913">
        <w:trPr>
          <w:trHeight w:val="225"/>
          <w:jc w:val="center"/>
          <w:ins w:id="5308"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309"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310"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313" w:author="Lee, Daewon" w:date="2020-11-10T16:17:00Z"/>
                <w:lang w:eastAsia="zh-CN"/>
              </w:rPr>
            </w:pPr>
            <w:ins w:id="5314"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315" w:author="Lee, Daewon" w:date="2020-11-10T16:17:00Z"/>
                <w:lang w:eastAsia="zh-CN"/>
              </w:rPr>
            </w:pPr>
            <w:ins w:id="5316"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317" w:author="Lee, Daewon" w:date="2020-11-10T16:17:00Z"/>
                <w:lang w:eastAsia="zh-CN"/>
              </w:rPr>
            </w:pPr>
            <w:ins w:id="5318"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319" w:author="Lee, Daewon" w:date="2020-11-10T16:17:00Z"/>
                <w:lang w:eastAsia="zh-CN"/>
              </w:rPr>
            </w:pPr>
            <w:ins w:id="5320"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321" w:author="Lee, Daewon" w:date="2020-11-10T16:17:00Z"/>
                <w:lang w:eastAsia="zh-CN"/>
              </w:rPr>
            </w:pPr>
            <w:ins w:id="5322" w:author="Lee, Daewon" w:date="2020-11-10T16:17:00Z">
              <w:r w:rsidRPr="001E23AD">
                <w:rPr>
                  <w:lang w:eastAsia="zh-CN"/>
                </w:rPr>
                <w:t>13.1/14.5</w:t>
              </w:r>
            </w:ins>
          </w:p>
        </w:tc>
      </w:tr>
      <w:tr w:rsidR="004C09BC" w14:paraId="41904812" w14:textId="77777777" w:rsidTr="00685913">
        <w:trPr>
          <w:trHeight w:val="225"/>
          <w:jc w:val="center"/>
          <w:ins w:id="5323"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324"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325"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334" w:author="Lee, Daewon" w:date="2020-11-10T16:17:00Z"/>
                <w:lang w:eastAsia="zh-CN"/>
              </w:rPr>
            </w:pPr>
            <w:ins w:id="5335"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6.4/14.1</w:t>
              </w:r>
            </w:ins>
          </w:p>
        </w:tc>
      </w:tr>
      <w:tr w:rsidR="004C09BC" w14:paraId="424B2A6A" w14:textId="77777777" w:rsidTr="00685913">
        <w:trPr>
          <w:trHeight w:val="225"/>
          <w:jc w:val="center"/>
          <w:ins w:id="5338"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339"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340"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345" w:author="Lee, Daewon" w:date="2020-11-10T16:17:00Z"/>
                <w:lang w:eastAsia="zh-CN"/>
              </w:rPr>
            </w:pPr>
            <w:ins w:id="5346"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347" w:author="Lee, Daewon" w:date="2020-11-10T16:17:00Z"/>
                <w:lang w:eastAsia="zh-CN"/>
              </w:rPr>
            </w:pPr>
            <w:ins w:id="5348"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349" w:author="Lee, Daewon" w:date="2020-11-10T16:17:00Z"/>
                <w:lang w:eastAsia="zh-CN"/>
              </w:rPr>
            </w:pPr>
            <w:ins w:id="5350"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351" w:author="Lee, Daewon" w:date="2020-11-10T16:17:00Z"/>
                <w:lang w:eastAsia="zh-CN"/>
              </w:rPr>
            </w:pPr>
            <w:ins w:id="5352" w:author="Lee, Daewon" w:date="2020-11-10T16:17:00Z">
              <w:r w:rsidRPr="001E23AD">
                <w:rPr>
                  <w:lang w:eastAsia="zh-CN"/>
                </w:rPr>
                <w:t>7.2/−</w:t>
              </w:r>
            </w:ins>
          </w:p>
        </w:tc>
      </w:tr>
      <w:tr w:rsidR="004C09BC" w14:paraId="4BF4C0B2" w14:textId="77777777" w:rsidTr="00685913">
        <w:trPr>
          <w:trHeight w:val="225"/>
          <w:jc w:val="center"/>
          <w:ins w:id="5353"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354"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355"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4.1/1.7</w:t>
              </w:r>
            </w:ins>
          </w:p>
        </w:tc>
      </w:tr>
      <w:tr w:rsidR="004C09BC" w14:paraId="317CC7AC" w14:textId="77777777" w:rsidTr="00685913">
        <w:trPr>
          <w:trHeight w:val="225"/>
          <w:jc w:val="center"/>
          <w:ins w:id="5368"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369"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370"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375" w:author="Lee, Daewon" w:date="2020-11-10T16:17:00Z"/>
                <w:lang w:eastAsia="zh-CN"/>
              </w:rPr>
            </w:pPr>
            <w:ins w:id="5376"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377" w:author="Lee, Daewon" w:date="2020-11-10T16:17:00Z"/>
                <w:lang w:eastAsia="zh-CN"/>
              </w:rPr>
            </w:pPr>
            <w:ins w:id="5378"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379" w:author="Lee, Daewon" w:date="2020-11-10T16:17:00Z"/>
                <w:lang w:eastAsia="zh-CN"/>
              </w:rPr>
            </w:pPr>
            <w:ins w:id="5380"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4.2/1.7</w:t>
              </w:r>
            </w:ins>
          </w:p>
        </w:tc>
      </w:tr>
      <w:tr w:rsidR="004C09BC" w14:paraId="4324A3E3" w14:textId="77777777" w:rsidTr="00685913">
        <w:trPr>
          <w:trHeight w:val="225"/>
          <w:jc w:val="center"/>
          <w:ins w:id="5383"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5384"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5385"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5392" w:author="Lee, Daewon" w:date="2020-11-10T16:17:00Z"/>
                <w:lang w:eastAsia="zh-CN"/>
              </w:rPr>
            </w:pPr>
            <w:ins w:id="5393"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5394" w:author="Lee, Daewon" w:date="2020-11-10T16:17:00Z"/>
                <w:lang w:eastAsia="zh-CN"/>
              </w:rPr>
            </w:pPr>
            <w:ins w:id="5395"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5396" w:author="Lee, Daewon" w:date="2020-11-10T16:17:00Z"/>
                <w:lang w:eastAsia="zh-CN"/>
              </w:rPr>
            </w:pPr>
            <w:ins w:id="5397" w:author="Lee, Daewon" w:date="2020-11-10T16:17:00Z">
              <w:r w:rsidRPr="001E23AD">
                <w:rPr>
                  <w:lang w:eastAsia="zh-CN"/>
                </w:rPr>
                <w:t>13.0/20.2</w:t>
              </w:r>
            </w:ins>
          </w:p>
        </w:tc>
      </w:tr>
      <w:tr w:rsidR="004C09BC" w14:paraId="7E4359B2" w14:textId="77777777" w:rsidTr="00685913">
        <w:trPr>
          <w:trHeight w:val="225"/>
          <w:jc w:val="center"/>
          <w:ins w:id="5398"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5399"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5400"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5403" w:author="Lee, Daewon" w:date="2020-11-10T16:17:00Z"/>
                <w:lang w:eastAsia="zh-CN"/>
              </w:rPr>
            </w:pPr>
            <w:ins w:id="5404"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5405" w:author="Lee, Daewon" w:date="2020-11-10T16:17:00Z"/>
                <w:lang w:eastAsia="zh-CN"/>
              </w:rPr>
            </w:pPr>
            <w:ins w:id="5406"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5407" w:author="Lee, Daewon" w:date="2020-11-10T16:17:00Z"/>
                <w:lang w:eastAsia="zh-CN"/>
              </w:rPr>
            </w:pPr>
            <w:ins w:id="5408"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5409" w:author="Lee, Daewon" w:date="2020-11-10T16:17:00Z"/>
                <w:lang w:eastAsia="zh-CN"/>
              </w:rPr>
            </w:pPr>
            <w:ins w:id="5410"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5411" w:author="Lee, Daewon" w:date="2020-11-10T16:17:00Z"/>
                <w:lang w:eastAsia="zh-CN"/>
              </w:rPr>
            </w:pPr>
            <w:ins w:id="5412" w:author="Lee, Daewon" w:date="2020-11-10T16:17:00Z">
              <w:r w:rsidRPr="001E23AD">
                <w:rPr>
                  <w:lang w:eastAsia="zh-CN"/>
                </w:rPr>
                <w:t>15.0/−</w:t>
              </w:r>
            </w:ins>
          </w:p>
        </w:tc>
      </w:tr>
      <w:tr w:rsidR="004C09BC" w14:paraId="45463A47" w14:textId="77777777" w:rsidTr="00685913">
        <w:trPr>
          <w:trHeight w:val="225"/>
          <w:jc w:val="center"/>
          <w:ins w:id="5413"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5414"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5415"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5418" w:author="Lee, Daewon" w:date="2020-11-10T16:17:00Z"/>
                <w:lang w:eastAsia="zh-CN"/>
              </w:rPr>
            </w:pPr>
            <w:ins w:id="5419"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5420" w:author="Lee, Daewon" w:date="2020-11-10T16:17:00Z"/>
                <w:lang w:eastAsia="zh-CN"/>
              </w:rPr>
            </w:pPr>
            <w:ins w:id="5421"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5422" w:author="Lee, Daewon" w:date="2020-11-10T16:17:00Z"/>
                <w:lang w:eastAsia="zh-CN"/>
              </w:rPr>
            </w:pPr>
            <w:ins w:id="5423"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5424" w:author="Lee, Daewon" w:date="2020-11-10T16:17:00Z"/>
                <w:lang w:eastAsia="zh-CN"/>
              </w:rPr>
            </w:pPr>
            <w:ins w:id="5425"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8.2/14.4</w:t>
              </w:r>
            </w:ins>
          </w:p>
        </w:tc>
      </w:tr>
      <w:tr w:rsidR="004C09BC" w14:paraId="119D79FF" w14:textId="77777777" w:rsidTr="00685913">
        <w:trPr>
          <w:trHeight w:val="225"/>
          <w:jc w:val="center"/>
          <w:ins w:id="5428"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5429"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5430"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5431" w:author="Lee, Daewon" w:date="2020-11-10T16:17:00Z"/>
                <w:lang w:eastAsia="zh-CN"/>
              </w:rPr>
            </w:pPr>
            <w:ins w:id="5432"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5433" w:author="Lee, Daewon" w:date="2020-11-10T16:17:00Z"/>
                <w:lang w:eastAsia="zh-CN"/>
              </w:rPr>
            </w:pPr>
            <w:ins w:id="5434"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5435" w:author="Lee, Daewon" w:date="2020-11-10T16:17:00Z"/>
                <w:lang w:eastAsia="zh-CN"/>
              </w:rPr>
            </w:pPr>
            <w:ins w:id="5436"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5437" w:author="Lee, Daewon" w:date="2020-11-10T16:17:00Z"/>
                <w:lang w:eastAsia="zh-CN"/>
              </w:rPr>
            </w:pPr>
            <w:ins w:id="5438"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5439" w:author="Lee, Daewon" w:date="2020-11-10T16:17:00Z"/>
                <w:lang w:eastAsia="zh-CN"/>
              </w:rPr>
            </w:pPr>
            <w:ins w:id="5440"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8.3/14.6</w:t>
              </w:r>
            </w:ins>
          </w:p>
        </w:tc>
      </w:tr>
      <w:tr w:rsidR="004C09BC" w14:paraId="3109D822" w14:textId="77777777" w:rsidTr="00685913">
        <w:trPr>
          <w:trHeight w:val="43"/>
          <w:jc w:val="center"/>
          <w:ins w:id="5443" w:author="Lee, Daewon" w:date="2020-11-10T16:17:00Z"/>
        </w:trPr>
        <w:tc>
          <w:tcPr>
            <w:tcW w:w="0" w:type="auto"/>
            <w:vMerge/>
            <w:vAlign w:val="center"/>
            <w:hideMark/>
          </w:tcPr>
          <w:p w14:paraId="615DD838" w14:textId="77777777" w:rsidR="004C09BC" w:rsidRDefault="004C09BC" w:rsidP="00685913">
            <w:pPr>
              <w:spacing w:after="0" w:line="280" w:lineRule="atLeast"/>
              <w:rPr>
                <w:ins w:id="5444"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5445" w:author="Lee, Daewon" w:date="2020-11-10T16:17:00Z"/>
                <w:lang w:eastAsia="zh-CN"/>
              </w:rPr>
            </w:pPr>
            <w:ins w:id="5446"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5447" w:author="Lee, Daewon" w:date="2020-11-10T16:17:00Z"/>
                <w:lang w:eastAsia="zh-CN"/>
              </w:rPr>
            </w:pPr>
            <w:ins w:id="5448"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5449" w:author="Lee, Daewon" w:date="2020-11-10T16:17:00Z"/>
                <w:lang w:eastAsia="zh-CN"/>
              </w:rPr>
            </w:pPr>
            <w:ins w:id="5450"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5451" w:author="Lee, Daewon" w:date="2020-11-10T16:17:00Z"/>
                <w:lang w:eastAsia="zh-CN"/>
              </w:rPr>
            </w:pPr>
            <w:ins w:id="5452"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5453" w:author="Lee, Daewon" w:date="2020-11-10T16:17:00Z"/>
                <w:lang w:eastAsia="zh-CN"/>
              </w:rPr>
            </w:pPr>
            <w:ins w:id="5454"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5455" w:author="Lee, Daewon" w:date="2020-11-10T16:17:00Z"/>
                <w:lang w:eastAsia="zh-CN"/>
              </w:rPr>
            </w:pPr>
            <w:ins w:id="5456"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5457" w:author="Lee, Daewon" w:date="2020-11-10T16:17:00Z"/>
                <w:lang w:eastAsia="zh-CN"/>
              </w:rPr>
            </w:pPr>
            <w:ins w:id="5458"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5459"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5460" w:author="Lee, Daewon" w:date="2020-11-10T16:17:00Z"/>
        </w:rPr>
      </w:pPr>
      <w:ins w:id="5461"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5462"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5471" w:author="Lee, Daewon" w:date="2020-11-10T16:17:00Z"/>
                <w:lang w:eastAsia="zh-CN"/>
              </w:rPr>
            </w:pPr>
            <w:ins w:id="5472"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5475" w:author="Lee, Daewon" w:date="2020-11-10T16:17:00Z"/>
                <w:lang w:eastAsia="zh-CN"/>
              </w:rPr>
            </w:pPr>
            <w:ins w:id="5476"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5477" w:author="Lee, Daewon" w:date="2020-11-10T16:17:00Z"/>
                <w:lang w:eastAsia="zh-CN"/>
              </w:rPr>
            </w:pPr>
            <w:ins w:id="5478"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5479" w:author="Lee, Daewon" w:date="2020-11-10T16:17:00Z"/>
                <w:lang w:eastAsia="zh-CN"/>
              </w:rPr>
            </w:pPr>
            <w:ins w:id="5480"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5481"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5482" w:author="Lee, Daewon" w:date="2020-11-10T16:17:00Z"/>
                <w:lang w:eastAsia="zh-CN"/>
              </w:rPr>
            </w:pPr>
            <w:ins w:id="5483"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5484" w:author="Lee, Daewon" w:date="2020-11-10T16:17:00Z"/>
                <w:lang w:eastAsia="zh-CN"/>
              </w:rPr>
            </w:pPr>
            <w:ins w:id="5485"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5486" w:author="Lee, Daewon" w:date="2020-11-10T16:17:00Z"/>
                <w:lang w:eastAsia="zh-CN"/>
              </w:rPr>
            </w:pPr>
            <w:ins w:id="5487"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5488" w:author="Lee, Daewon" w:date="2020-11-10T16:17:00Z"/>
                <w:lang w:eastAsia="zh-CN"/>
              </w:rPr>
            </w:pPr>
            <w:ins w:id="5489"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5490" w:author="Lee, Daewon" w:date="2020-11-10T16:17:00Z"/>
                <w:lang w:eastAsia="zh-CN"/>
              </w:rPr>
            </w:pPr>
            <w:ins w:id="5491"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5492" w:author="Lee, Daewon" w:date="2020-11-10T16:17:00Z"/>
                <w:lang w:eastAsia="zh-CN"/>
              </w:rPr>
            </w:pPr>
            <w:ins w:id="5493"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5494" w:author="Lee, Daewon" w:date="2020-11-10T16:17:00Z"/>
                <w:lang w:eastAsia="zh-CN"/>
              </w:rPr>
            </w:pPr>
            <w:ins w:id="5495"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5496" w:author="Lee, Daewon" w:date="2020-11-10T16:17:00Z"/>
                <w:lang w:eastAsia="zh-CN"/>
              </w:rPr>
            </w:pPr>
            <w:ins w:id="5497" w:author="Lee, Daewon" w:date="2020-11-10T16:17:00Z">
              <w:r w:rsidRPr="001E23AD">
                <w:rPr>
                  <w:lang w:eastAsia="zh-CN"/>
                </w:rPr>
                <w:t>-1.6/0.4</w:t>
              </w:r>
            </w:ins>
          </w:p>
        </w:tc>
      </w:tr>
      <w:tr w:rsidR="004C09BC" w14:paraId="1FE02BDC" w14:textId="77777777" w:rsidTr="00685913">
        <w:trPr>
          <w:trHeight w:val="225"/>
          <w:jc w:val="center"/>
          <w:ins w:id="5498"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5499"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5500"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5501" w:author="Lee, Daewon" w:date="2020-11-10T16:17:00Z"/>
                <w:lang w:eastAsia="zh-CN"/>
              </w:rPr>
            </w:pPr>
            <w:ins w:id="5502"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5503" w:author="Lee, Daewon" w:date="2020-11-10T16:17:00Z"/>
                <w:lang w:eastAsia="zh-CN"/>
              </w:rPr>
            </w:pPr>
            <w:ins w:id="5504"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5505" w:author="Lee, Daewon" w:date="2020-11-10T16:17:00Z"/>
                <w:lang w:eastAsia="zh-CN"/>
              </w:rPr>
            </w:pPr>
            <w:ins w:id="5506"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5507" w:author="Lee, Daewon" w:date="2020-11-10T16:17:00Z"/>
                <w:lang w:eastAsia="zh-CN"/>
              </w:rPr>
            </w:pPr>
            <w:ins w:id="5508"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5509" w:author="Lee, Daewon" w:date="2020-11-10T16:17:00Z"/>
                <w:lang w:eastAsia="zh-CN"/>
              </w:rPr>
            </w:pPr>
            <w:ins w:id="5510"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5511" w:author="Lee, Daewon" w:date="2020-11-10T16:17:00Z"/>
                <w:lang w:eastAsia="zh-CN"/>
              </w:rPr>
            </w:pPr>
            <w:ins w:id="5512" w:author="Lee, Daewon" w:date="2020-11-10T16:17:00Z">
              <w:r w:rsidRPr="001E23AD">
                <w:rPr>
                  <w:lang w:eastAsia="zh-CN"/>
                </w:rPr>
                <w:t>-1.4/0.5</w:t>
              </w:r>
            </w:ins>
          </w:p>
        </w:tc>
      </w:tr>
      <w:tr w:rsidR="004C09BC" w14:paraId="4132AE4F" w14:textId="77777777" w:rsidTr="00685913">
        <w:trPr>
          <w:trHeight w:val="225"/>
          <w:jc w:val="center"/>
          <w:ins w:id="5513"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5514"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5515"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1.2/0.7</w:t>
              </w:r>
            </w:ins>
          </w:p>
        </w:tc>
      </w:tr>
      <w:tr w:rsidR="004C09BC" w14:paraId="0C35CDC8" w14:textId="77777777" w:rsidTr="00685913">
        <w:trPr>
          <w:trHeight w:val="225"/>
          <w:jc w:val="center"/>
          <w:ins w:id="5528"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5529"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5530"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5537" w:author="Lee, Daewon" w:date="2020-11-10T16:17:00Z"/>
                <w:lang w:eastAsia="zh-CN"/>
              </w:rPr>
            </w:pPr>
            <w:ins w:id="5538"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5539" w:author="Lee, Daewon" w:date="2020-11-10T16:17:00Z"/>
                <w:lang w:eastAsia="zh-CN"/>
              </w:rPr>
            </w:pPr>
            <w:ins w:id="5540"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7.6/0.6</w:t>
              </w:r>
            </w:ins>
          </w:p>
        </w:tc>
      </w:tr>
      <w:tr w:rsidR="004C09BC" w14:paraId="33B08A74" w14:textId="77777777" w:rsidTr="00685913">
        <w:trPr>
          <w:trHeight w:val="225"/>
          <w:jc w:val="center"/>
          <w:ins w:id="5543"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5544"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5545"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5554" w:author="Lee, Daewon" w:date="2020-11-10T16:17:00Z"/>
                <w:lang w:eastAsia="zh-CN"/>
              </w:rPr>
            </w:pPr>
            <w:ins w:id="5555"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5556" w:author="Lee, Daewon" w:date="2020-11-10T16:17:00Z"/>
                <w:lang w:eastAsia="zh-CN"/>
              </w:rPr>
            </w:pPr>
            <w:ins w:id="5557" w:author="Lee, Daewon" w:date="2020-11-10T16:17:00Z">
              <w:r w:rsidRPr="001E23AD">
                <w:rPr>
                  <w:lang w:eastAsia="zh-CN"/>
                </w:rPr>
                <w:t>-7.1/1.7</w:t>
              </w:r>
            </w:ins>
          </w:p>
        </w:tc>
      </w:tr>
      <w:tr w:rsidR="004C09BC" w14:paraId="725B1C21" w14:textId="77777777" w:rsidTr="00685913">
        <w:trPr>
          <w:trHeight w:val="225"/>
          <w:jc w:val="center"/>
          <w:ins w:id="5558"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5559"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5560"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5567" w:author="Lee, Daewon" w:date="2020-11-10T16:17:00Z"/>
                <w:lang w:eastAsia="zh-CN"/>
              </w:rPr>
            </w:pPr>
            <w:ins w:id="5568"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5569" w:author="Lee, Daewon" w:date="2020-11-10T16:17:00Z"/>
                <w:lang w:eastAsia="zh-CN"/>
              </w:rPr>
            </w:pPr>
            <w:ins w:id="5570"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5571" w:author="Lee, Daewon" w:date="2020-11-10T16:17:00Z"/>
                <w:lang w:eastAsia="zh-CN"/>
              </w:rPr>
            </w:pPr>
            <w:ins w:id="5572" w:author="Lee, Daewon" w:date="2020-11-10T16:17:00Z">
              <w:r w:rsidRPr="001E23AD">
                <w:rPr>
                  <w:lang w:eastAsia="zh-CN"/>
                </w:rPr>
                <w:t>-17.5/-11.3</w:t>
              </w:r>
            </w:ins>
          </w:p>
        </w:tc>
      </w:tr>
      <w:tr w:rsidR="004C09BC" w14:paraId="5BE3774E" w14:textId="77777777" w:rsidTr="00685913">
        <w:trPr>
          <w:trHeight w:val="225"/>
          <w:jc w:val="center"/>
          <w:ins w:id="5573"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5574"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5575"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5580" w:author="Lee, Daewon" w:date="2020-11-10T16:17:00Z"/>
                <w:lang w:eastAsia="zh-CN"/>
              </w:rPr>
            </w:pPr>
            <w:ins w:id="5581"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5582" w:author="Lee, Daewon" w:date="2020-11-10T16:17:00Z"/>
                <w:lang w:eastAsia="zh-CN"/>
              </w:rPr>
            </w:pPr>
            <w:ins w:id="5583"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5584" w:author="Lee, Daewon" w:date="2020-11-10T16:17:00Z"/>
                <w:lang w:eastAsia="zh-CN"/>
              </w:rPr>
            </w:pPr>
            <w:ins w:id="5585"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5586" w:author="Lee, Daewon" w:date="2020-11-10T16:17:00Z"/>
                <w:lang w:eastAsia="zh-CN"/>
              </w:rPr>
            </w:pPr>
            <w:ins w:id="5587" w:author="Lee, Daewon" w:date="2020-11-10T16:17:00Z">
              <w:r w:rsidRPr="001E23AD">
                <w:rPr>
                  <w:lang w:eastAsia="zh-CN"/>
                </w:rPr>
                <w:t>-17.5/-11.4</w:t>
              </w:r>
            </w:ins>
          </w:p>
        </w:tc>
      </w:tr>
      <w:tr w:rsidR="004C09BC" w14:paraId="5E7FFB36" w14:textId="77777777" w:rsidTr="00685913">
        <w:trPr>
          <w:trHeight w:val="225"/>
          <w:jc w:val="center"/>
          <w:ins w:id="5588"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5589"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5590"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0.7/5.9</w:t>
              </w:r>
            </w:ins>
          </w:p>
        </w:tc>
      </w:tr>
      <w:tr w:rsidR="004C09BC" w14:paraId="31D02B25" w14:textId="77777777" w:rsidTr="00685913">
        <w:trPr>
          <w:trHeight w:val="225"/>
          <w:jc w:val="center"/>
          <w:ins w:id="5603"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5604"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5605"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5616" w:author="Lee, Daewon" w:date="2020-11-10T16:17:00Z"/>
                <w:lang w:eastAsia="zh-CN"/>
              </w:rPr>
            </w:pPr>
            <w:ins w:id="5617" w:author="Lee, Daewon" w:date="2020-11-10T16:17:00Z">
              <w:r w:rsidRPr="001E23AD">
                <w:rPr>
                  <w:lang w:eastAsia="zh-CN"/>
                </w:rPr>
                <w:t>-0.4/7.5</w:t>
              </w:r>
            </w:ins>
          </w:p>
        </w:tc>
      </w:tr>
      <w:tr w:rsidR="004C09BC" w14:paraId="423DA7CB" w14:textId="77777777" w:rsidTr="00685913">
        <w:trPr>
          <w:trHeight w:val="225"/>
          <w:jc w:val="center"/>
          <w:ins w:id="5618"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5619"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5620"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5.6/0.7</w:t>
              </w:r>
            </w:ins>
          </w:p>
        </w:tc>
      </w:tr>
      <w:tr w:rsidR="004C09BC" w14:paraId="1BBEF7DD" w14:textId="77777777" w:rsidTr="00685913">
        <w:trPr>
          <w:trHeight w:val="225"/>
          <w:jc w:val="center"/>
          <w:ins w:id="5633"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5634"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5635"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5642" w:author="Lee, Daewon" w:date="2020-11-10T16:17:00Z"/>
                <w:lang w:eastAsia="zh-CN"/>
              </w:rPr>
            </w:pPr>
            <w:ins w:id="5643"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5.4/0.8</w:t>
              </w:r>
            </w:ins>
          </w:p>
        </w:tc>
      </w:tr>
      <w:tr w:rsidR="004C09BC" w14:paraId="0322592A" w14:textId="77777777" w:rsidTr="00685913">
        <w:trPr>
          <w:trHeight w:val="225"/>
          <w:jc w:val="center"/>
          <w:ins w:id="5648"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5649"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5660" w:author="Lee, Daewon" w:date="2020-11-10T16:17:00Z"/>
                <w:lang w:eastAsia="zh-CN"/>
              </w:rPr>
            </w:pPr>
            <w:ins w:id="5661"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5.9/7.4</w:t>
              </w:r>
            </w:ins>
          </w:p>
        </w:tc>
      </w:tr>
      <w:tr w:rsidR="004C09BC" w14:paraId="5D2AC38C" w14:textId="77777777" w:rsidTr="00685913">
        <w:trPr>
          <w:trHeight w:val="225"/>
          <w:jc w:val="center"/>
          <w:ins w:id="5664"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5665"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5666"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5671" w:author="Lee, Daewon" w:date="2020-11-10T16:17:00Z"/>
                <w:lang w:eastAsia="zh-CN"/>
              </w:rPr>
            </w:pPr>
            <w:ins w:id="5672"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5673" w:author="Lee, Daewon" w:date="2020-11-10T16:17:00Z"/>
                <w:lang w:eastAsia="zh-CN"/>
              </w:rPr>
            </w:pPr>
            <w:ins w:id="5674"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5675" w:author="Lee, Daewon" w:date="2020-11-10T16:17:00Z"/>
                <w:lang w:eastAsia="zh-CN"/>
              </w:rPr>
            </w:pPr>
            <w:ins w:id="5676"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5677" w:author="Lee, Daewon" w:date="2020-11-10T16:17:00Z"/>
                <w:lang w:eastAsia="zh-CN"/>
              </w:rPr>
            </w:pPr>
            <w:ins w:id="5678" w:author="Lee, Daewon" w:date="2020-11-10T16:17:00Z">
              <w:r w:rsidRPr="001E23AD">
                <w:rPr>
                  <w:lang w:eastAsia="zh-CN"/>
                </w:rPr>
                <w:t>6.1/7.5</w:t>
              </w:r>
            </w:ins>
          </w:p>
        </w:tc>
      </w:tr>
      <w:tr w:rsidR="004C09BC" w14:paraId="18A24DDC" w14:textId="77777777" w:rsidTr="00685913">
        <w:trPr>
          <w:trHeight w:val="225"/>
          <w:jc w:val="center"/>
          <w:ins w:id="5679"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5680"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5681"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5686" w:author="Lee, Daewon" w:date="2020-11-10T16:17:00Z"/>
                <w:lang w:eastAsia="zh-CN"/>
              </w:rPr>
            </w:pPr>
            <w:ins w:id="5687"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5688" w:author="Lee, Daewon" w:date="2020-11-10T16:17:00Z"/>
                <w:lang w:eastAsia="zh-CN"/>
              </w:rPr>
            </w:pPr>
            <w:ins w:id="5689"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5690" w:author="Lee, Daewon" w:date="2020-11-10T16:17:00Z"/>
                <w:lang w:eastAsia="zh-CN"/>
              </w:rPr>
            </w:pPr>
            <w:ins w:id="5691"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6.4/7.7</w:t>
              </w:r>
            </w:ins>
          </w:p>
        </w:tc>
      </w:tr>
      <w:tr w:rsidR="004C09BC" w14:paraId="64294D13" w14:textId="77777777" w:rsidTr="00685913">
        <w:trPr>
          <w:trHeight w:val="225"/>
          <w:jc w:val="center"/>
          <w:ins w:id="5694"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5695"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5696"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5699" w:author="Lee, Daewon" w:date="2020-11-10T16:17:00Z"/>
                <w:lang w:eastAsia="zh-CN"/>
              </w:rPr>
            </w:pPr>
            <w:ins w:id="5700"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5701" w:author="Lee, Daewon" w:date="2020-11-10T16:17:00Z"/>
                <w:lang w:eastAsia="zh-CN"/>
              </w:rPr>
            </w:pPr>
            <w:ins w:id="5702"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5703" w:author="Lee, Daewon" w:date="2020-11-10T16:17:00Z"/>
                <w:lang w:eastAsia="zh-CN"/>
              </w:rPr>
            </w:pPr>
            <w:ins w:id="5704"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5705" w:author="Lee, Daewon" w:date="2020-11-10T16:17:00Z"/>
                <w:lang w:eastAsia="zh-CN"/>
              </w:rPr>
            </w:pPr>
            <w:ins w:id="5706"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0.5/8.00</w:t>
              </w:r>
            </w:ins>
          </w:p>
        </w:tc>
      </w:tr>
      <w:tr w:rsidR="004C09BC" w14:paraId="3B580B94" w14:textId="77777777" w:rsidTr="00685913">
        <w:trPr>
          <w:trHeight w:val="225"/>
          <w:jc w:val="center"/>
          <w:ins w:id="5709"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5710"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5711"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5716" w:author="Lee, Daewon" w:date="2020-11-10T16:17:00Z"/>
                <w:lang w:eastAsia="zh-CN"/>
              </w:rPr>
            </w:pPr>
            <w:ins w:id="5717"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5720" w:author="Lee, Daewon" w:date="2020-11-10T16:17:00Z"/>
                <w:lang w:eastAsia="zh-CN"/>
              </w:rPr>
            </w:pPr>
            <w:ins w:id="5721"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5722" w:author="Lee, Daewon" w:date="2020-11-10T16:17:00Z"/>
                <w:lang w:eastAsia="zh-CN"/>
              </w:rPr>
            </w:pPr>
            <w:ins w:id="5723" w:author="Lee, Daewon" w:date="2020-11-10T16:17:00Z">
              <w:r w:rsidRPr="001E23AD">
                <w:rPr>
                  <w:lang w:eastAsia="zh-CN"/>
                </w:rPr>
                <w:t>1.1/11.2</w:t>
              </w:r>
            </w:ins>
          </w:p>
        </w:tc>
      </w:tr>
      <w:tr w:rsidR="004C09BC" w14:paraId="47974797" w14:textId="77777777" w:rsidTr="00685913">
        <w:trPr>
          <w:trHeight w:val="225"/>
          <w:jc w:val="center"/>
          <w:ins w:id="5724"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5725"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5726"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5733" w:author="Lee, Daewon" w:date="2020-11-10T16:17:00Z"/>
                <w:lang w:eastAsia="zh-CN"/>
              </w:rPr>
            </w:pPr>
            <w:ins w:id="5734"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5735" w:author="Lee, Daewon" w:date="2020-11-10T16:17:00Z"/>
                <w:lang w:eastAsia="zh-CN"/>
              </w:rPr>
            </w:pPr>
            <w:ins w:id="5736"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5737" w:author="Lee, Daewon" w:date="2020-11-10T16:17:00Z"/>
                <w:lang w:eastAsia="zh-CN"/>
              </w:rPr>
            </w:pPr>
            <w:ins w:id="5738" w:author="Lee, Daewon" w:date="2020-11-10T16:17:00Z">
              <w:r w:rsidRPr="001E23AD">
                <w:rPr>
                  <w:lang w:eastAsia="zh-CN"/>
                </w:rPr>
                <w:t>-9.6/-3.7</w:t>
              </w:r>
            </w:ins>
          </w:p>
        </w:tc>
      </w:tr>
      <w:tr w:rsidR="004C09BC" w14:paraId="51D6E06E" w14:textId="77777777" w:rsidTr="00685913">
        <w:trPr>
          <w:trHeight w:val="225"/>
          <w:jc w:val="center"/>
          <w:ins w:id="5739"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5740"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5741"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9.6/-3.7</w:t>
              </w:r>
            </w:ins>
          </w:p>
        </w:tc>
      </w:tr>
      <w:tr w:rsidR="004C09BC" w14:paraId="0E743899" w14:textId="77777777" w:rsidTr="00685913">
        <w:trPr>
          <w:trHeight w:val="225"/>
          <w:jc w:val="center"/>
          <w:ins w:id="5754"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5755"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5756"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5761" w:author="Lee, Daewon" w:date="2020-11-10T16:17:00Z"/>
                <w:lang w:eastAsia="zh-CN"/>
              </w:rPr>
            </w:pPr>
            <w:ins w:id="5762"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5765" w:author="Lee, Daewon" w:date="2020-11-10T16:17:00Z"/>
                <w:lang w:eastAsia="zh-CN"/>
              </w:rPr>
            </w:pPr>
            <w:ins w:id="5766"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7.1/13.7</w:t>
              </w:r>
            </w:ins>
          </w:p>
        </w:tc>
      </w:tr>
      <w:tr w:rsidR="004C09BC" w14:paraId="12D93269" w14:textId="77777777" w:rsidTr="00685913">
        <w:trPr>
          <w:trHeight w:val="225"/>
          <w:jc w:val="center"/>
          <w:ins w:id="5769"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5770"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5771"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5776" w:author="Lee, Daewon" w:date="2020-11-10T16:17:00Z"/>
                <w:lang w:eastAsia="zh-CN"/>
              </w:rPr>
            </w:pPr>
            <w:ins w:id="5777"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5778" w:author="Lee, Daewon" w:date="2020-11-10T16:17:00Z"/>
                <w:lang w:eastAsia="zh-CN"/>
              </w:rPr>
            </w:pPr>
            <w:ins w:id="5779"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5780" w:author="Lee, Daewon" w:date="2020-11-10T16:17:00Z"/>
                <w:lang w:eastAsia="zh-CN"/>
              </w:rPr>
            </w:pPr>
            <w:ins w:id="5781"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5782" w:author="Lee, Daewon" w:date="2020-11-10T16:17:00Z"/>
                <w:lang w:eastAsia="zh-CN"/>
              </w:rPr>
            </w:pPr>
            <w:ins w:id="5783" w:author="Lee, Daewon" w:date="2020-11-10T16:17:00Z">
              <w:r w:rsidRPr="001E23AD">
                <w:rPr>
                  <w:lang w:eastAsia="zh-CN"/>
                </w:rPr>
                <w:t>8.3/18.1</w:t>
              </w:r>
            </w:ins>
          </w:p>
        </w:tc>
      </w:tr>
      <w:tr w:rsidR="004C09BC" w14:paraId="09B8C098" w14:textId="77777777" w:rsidTr="00685913">
        <w:trPr>
          <w:trHeight w:val="225"/>
          <w:jc w:val="center"/>
          <w:ins w:id="5784"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5785"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5786"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5791" w:author="Lee, Daewon" w:date="2020-11-10T16:17:00Z"/>
                <w:lang w:eastAsia="zh-CN"/>
              </w:rPr>
            </w:pPr>
            <w:ins w:id="5792"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5795" w:author="Lee, Daewon" w:date="2020-11-10T16:17:00Z"/>
                <w:lang w:eastAsia="zh-CN"/>
              </w:rPr>
            </w:pPr>
            <w:ins w:id="5796"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2.5/8.2</w:t>
              </w:r>
            </w:ins>
          </w:p>
        </w:tc>
      </w:tr>
      <w:tr w:rsidR="004C09BC" w14:paraId="71010C37" w14:textId="77777777" w:rsidTr="00685913">
        <w:trPr>
          <w:trHeight w:val="225"/>
          <w:jc w:val="center"/>
          <w:ins w:id="5799"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5800"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5801"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5804" w:author="Lee, Daewon" w:date="2020-11-10T16:17:00Z"/>
                <w:lang w:eastAsia="zh-CN"/>
              </w:rPr>
            </w:pPr>
            <w:ins w:id="5805"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5806" w:author="Lee, Daewon" w:date="2020-11-10T16:17:00Z"/>
                <w:lang w:eastAsia="zh-CN"/>
              </w:rPr>
            </w:pPr>
            <w:ins w:id="5807"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5808" w:author="Lee, Daewon" w:date="2020-11-10T16:17:00Z"/>
                <w:lang w:eastAsia="zh-CN"/>
              </w:rPr>
            </w:pPr>
            <w:ins w:id="5809"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5810" w:author="Lee, Daewon" w:date="2020-11-10T16:17:00Z"/>
                <w:lang w:eastAsia="zh-CN"/>
              </w:rPr>
            </w:pPr>
            <w:ins w:id="5811"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2.4/8.3</w:t>
              </w:r>
            </w:ins>
          </w:p>
        </w:tc>
      </w:tr>
      <w:tr w:rsidR="004C09BC" w14:paraId="652743C8" w14:textId="77777777" w:rsidTr="00685913">
        <w:trPr>
          <w:trHeight w:val="225"/>
          <w:jc w:val="center"/>
          <w:ins w:id="5814"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5815"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5824" w:author="Lee, Daewon" w:date="2020-11-10T16:17:00Z"/>
                <w:lang w:eastAsia="zh-CN"/>
              </w:rPr>
            </w:pPr>
            <w:ins w:id="5825"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5826" w:author="Lee, Daewon" w:date="2020-11-10T16:17:00Z"/>
                <w:lang w:eastAsia="zh-CN"/>
              </w:rPr>
            </w:pPr>
            <w:ins w:id="5827"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5828" w:author="Lee, Daewon" w:date="2020-11-10T16:17:00Z"/>
                <w:lang w:eastAsia="zh-CN"/>
              </w:rPr>
            </w:pPr>
            <w:ins w:id="5829" w:author="Lee, Daewon" w:date="2020-11-10T16:17:00Z">
              <w:r w:rsidRPr="001E23AD">
                <w:rPr>
                  <w:lang w:eastAsia="zh-CN"/>
                </w:rPr>
                <w:t>11.4/12.9</w:t>
              </w:r>
            </w:ins>
          </w:p>
        </w:tc>
      </w:tr>
      <w:tr w:rsidR="004C09BC" w14:paraId="6771BBC2" w14:textId="77777777" w:rsidTr="00685913">
        <w:trPr>
          <w:trHeight w:val="225"/>
          <w:jc w:val="center"/>
          <w:ins w:id="5830"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5831"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5832"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5839" w:author="Lee, Daewon" w:date="2020-11-10T16:17:00Z"/>
                <w:lang w:eastAsia="zh-CN"/>
              </w:rPr>
            </w:pPr>
            <w:ins w:id="5840"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5841" w:author="Lee, Daewon" w:date="2020-11-10T16:17:00Z"/>
                <w:lang w:eastAsia="zh-CN"/>
              </w:rPr>
            </w:pPr>
            <w:ins w:id="5842"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5843" w:author="Lee, Daewon" w:date="2020-11-10T16:17:00Z"/>
                <w:lang w:eastAsia="zh-CN"/>
              </w:rPr>
            </w:pPr>
            <w:ins w:id="5844" w:author="Lee, Daewon" w:date="2020-11-10T16:17:00Z">
              <w:r w:rsidRPr="001E23AD">
                <w:rPr>
                  <w:lang w:eastAsia="zh-CN"/>
                </w:rPr>
                <w:t>11.6/12.9</w:t>
              </w:r>
            </w:ins>
          </w:p>
        </w:tc>
      </w:tr>
      <w:tr w:rsidR="004C09BC" w14:paraId="5AC78FC1" w14:textId="77777777" w:rsidTr="00685913">
        <w:trPr>
          <w:trHeight w:val="225"/>
          <w:jc w:val="center"/>
          <w:ins w:id="5845"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5846"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5847"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5856" w:author="Lee, Daewon" w:date="2020-11-10T16:17:00Z"/>
                <w:lang w:eastAsia="zh-CN"/>
              </w:rPr>
            </w:pPr>
            <w:ins w:id="5857"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12.4/13.9</w:t>
              </w:r>
            </w:ins>
          </w:p>
        </w:tc>
      </w:tr>
      <w:tr w:rsidR="004C09BC" w14:paraId="08A0C608" w14:textId="77777777" w:rsidTr="00685913">
        <w:trPr>
          <w:trHeight w:val="225"/>
          <w:jc w:val="center"/>
          <w:ins w:id="5860"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5861"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5862"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5871" w:author="Lee, Daewon" w:date="2020-11-10T16:17:00Z"/>
                <w:lang w:eastAsia="zh-CN"/>
              </w:rPr>
            </w:pPr>
            <w:ins w:id="5872"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5873" w:author="Lee, Daewon" w:date="2020-11-10T16:17:00Z"/>
                <w:lang w:eastAsia="zh-CN"/>
              </w:rPr>
            </w:pPr>
            <w:ins w:id="5874" w:author="Lee, Daewon" w:date="2020-11-10T16:17:00Z">
              <w:r w:rsidRPr="001E23AD">
                <w:rPr>
                  <w:lang w:eastAsia="zh-CN"/>
                </w:rPr>
                <w:t>6.3/13.9</w:t>
              </w:r>
            </w:ins>
          </w:p>
        </w:tc>
      </w:tr>
      <w:tr w:rsidR="004C09BC" w14:paraId="3C9EEA29" w14:textId="77777777" w:rsidTr="00685913">
        <w:trPr>
          <w:trHeight w:val="225"/>
          <w:jc w:val="center"/>
          <w:ins w:id="5875"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5876"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5877"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5886" w:author="Lee, Daewon" w:date="2020-11-10T16:17:00Z"/>
                <w:lang w:eastAsia="zh-CN"/>
              </w:rPr>
            </w:pPr>
            <w:ins w:id="5887"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6.9/−</w:t>
              </w:r>
            </w:ins>
          </w:p>
        </w:tc>
      </w:tr>
      <w:tr w:rsidR="004C09BC" w14:paraId="7B9B13E5" w14:textId="77777777" w:rsidTr="00685913">
        <w:trPr>
          <w:trHeight w:val="225"/>
          <w:jc w:val="center"/>
          <w:ins w:id="5890"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5891"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5892"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5901" w:author="Lee, Daewon" w:date="2020-11-10T16:17:00Z"/>
                <w:lang w:eastAsia="zh-CN"/>
              </w:rPr>
            </w:pPr>
            <w:ins w:id="5902"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5903" w:author="Lee, Daewon" w:date="2020-11-10T16:17:00Z"/>
                <w:lang w:eastAsia="zh-CN"/>
              </w:rPr>
            </w:pPr>
            <w:ins w:id="5904" w:author="Lee, Daewon" w:date="2020-11-10T16:17:00Z">
              <w:r w:rsidRPr="001E23AD">
                <w:rPr>
                  <w:lang w:eastAsia="zh-CN"/>
                </w:rPr>
                <w:t>-4.1/1.7</w:t>
              </w:r>
            </w:ins>
          </w:p>
        </w:tc>
      </w:tr>
      <w:tr w:rsidR="004C09BC" w14:paraId="4621D712" w14:textId="77777777" w:rsidTr="00685913">
        <w:trPr>
          <w:trHeight w:val="225"/>
          <w:jc w:val="center"/>
          <w:ins w:id="5905"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5906"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5907"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5916" w:author="Lee, Daewon" w:date="2020-11-10T16:17:00Z"/>
                <w:lang w:eastAsia="zh-CN"/>
              </w:rPr>
            </w:pPr>
            <w:ins w:id="5917"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5918" w:author="Lee, Daewon" w:date="2020-11-10T16:17:00Z"/>
                <w:lang w:eastAsia="zh-CN"/>
              </w:rPr>
            </w:pPr>
            <w:ins w:id="5919" w:author="Lee, Daewon" w:date="2020-11-10T16:17:00Z">
              <w:r w:rsidRPr="001E23AD">
                <w:rPr>
                  <w:lang w:eastAsia="zh-CN"/>
                </w:rPr>
                <w:t>-4.1/1.7</w:t>
              </w:r>
            </w:ins>
          </w:p>
        </w:tc>
      </w:tr>
      <w:tr w:rsidR="004C09BC" w14:paraId="6DC8B600" w14:textId="77777777" w:rsidTr="00685913">
        <w:trPr>
          <w:trHeight w:val="225"/>
          <w:jc w:val="center"/>
          <w:ins w:id="5920"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5921"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5922"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5933" w:author="Lee, Daewon" w:date="2020-11-10T16:17:00Z"/>
                <w:lang w:eastAsia="zh-CN"/>
              </w:rPr>
            </w:pPr>
            <w:ins w:id="5934" w:author="Lee, Daewon" w:date="2020-11-10T16:17:00Z">
              <w:r w:rsidRPr="001E23AD">
                <w:rPr>
                  <w:lang w:eastAsia="zh-CN"/>
                </w:rPr>
                <w:t>12.8/19.6</w:t>
              </w:r>
            </w:ins>
          </w:p>
        </w:tc>
      </w:tr>
      <w:tr w:rsidR="004C09BC" w14:paraId="6D906F5A" w14:textId="77777777" w:rsidTr="00685913">
        <w:trPr>
          <w:trHeight w:val="225"/>
          <w:jc w:val="center"/>
          <w:ins w:id="5935"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5936"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5937"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5946" w:author="Lee, Daewon" w:date="2020-11-10T16:17:00Z"/>
                <w:lang w:eastAsia="zh-CN"/>
              </w:rPr>
            </w:pPr>
            <w:ins w:id="5947"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5948" w:author="Lee, Daewon" w:date="2020-11-10T16:17:00Z"/>
                <w:lang w:eastAsia="zh-CN"/>
              </w:rPr>
            </w:pPr>
            <w:ins w:id="5949" w:author="Lee, Daewon" w:date="2020-11-10T16:17:00Z">
              <w:r w:rsidRPr="001E23AD">
                <w:rPr>
                  <w:lang w:eastAsia="zh-CN"/>
                </w:rPr>
                <w:t>14.7/−</w:t>
              </w:r>
            </w:ins>
          </w:p>
        </w:tc>
      </w:tr>
      <w:tr w:rsidR="004C09BC" w14:paraId="24B10174" w14:textId="77777777" w:rsidTr="00685913">
        <w:trPr>
          <w:trHeight w:val="225"/>
          <w:jc w:val="center"/>
          <w:ins w:id="5950"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5951"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5952"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5961" w:author="Lee, Daewon" w:date="2020-11-10T16:17:00Z"/>
                <w:lang w:eastAsia="zh-CN"/>
              </w:rPr>
            </w:pPr>
            <w:ins w:id="5962"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5963" w:author="Lee, Daewon" w:date="2020-11-10T16:17:00Z"/>
                <w:lang w:eastAsia="zh-CN"/>
              </w:rPr>
            </w:pPr>
            <w:ins w:id="5964" w:author="Lee, Daewon" w:date="2020-11-10T16:17:00Z">
              <w:r w:rsidRPr="001E23AD">
                <w:rPr>
                  <w:lang w:eastAsia="zh-CN"/>
                </w:rPr>
                <w:t>8.3/14.5</w:t>
              </w:r>
            </w:ins>
          </w:p>
        </w:tc>
      </w:tr>
      <w:tr w:rsidR="004C09BC" w14:paraId="41FCBC51" w14:textId="77777777" w:rsidTr="00685913">
        <w:trPr>
          <w:trHeight w:val="225"/>
          <w:jc w:val="center"/>
          <w:ins w:id="5965"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5966"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5967"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5976" w:author="Lee, Daewon" w:date="2020-11-10T16:17:00Z"/>
                <w:lang w:eastAsia="zh-CN"/>
              </w:rPr>
            </w:pPr>
            <w:ins w:id="5977"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5978" w:author="Lee, Daewon" w:date="2020-11-10T16:17:00Z"/>
                <w:lang w:eastAsia="zh-CN"/>
              </w:rPr>
            </w:pPr>
            <w:ins w:id="5979" w:author="Lee, Daewon" w:date="2020-11-10T16:17:00Z">
              <w:r w:rsidRPr="001E23AD">
                <w:rPr>
                  <w:lang w:eastAsia="zh-CN"/>
                </w:rPr>
                <w:t>8.3/15.0</w:t>
              </w:r>
            </w:ins>
          </w:p>
        </w:tc>
      </w:tr>
      <w:tr w:rsidR="004C09BC" w14:paraId="171CD318" w14:textId="77777777" w:rsidTr="00685913">
        <w:trPr>
          <w:trHeight w:val="43"/>
          <w:jc w:val="center"/>
          <w:ins w:id="5980" w:author="Lee, Daewon" w:date="2020-11-10T16:17:00Z"/>
        </w:trPr>
        <w:tc>
          <w:tcPr>
            <w:tcW w:w="0" w:type="auto"/>
            <w:vMerge/>
            <w:vAlign w:val="center"/>
            <w:hideMark/>
          </w:tcPr>
          <w:p w14:paraId="17D14CB7" w14:textId="77777777" w:rsidR="004C09BC" w:rsidRDefault="004C09BC" w:rsidP="00685913">
            <w:pPr>
              <w:spacing w:after="0" w:line="280" w:lineRule="atLeast"/>
              <w:rPr>
                <w:ins w:id="5981"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5982" w:author="Lee, Daewon" w:date="2020-11-10T16:17:00Z"/>
                <w:lang w:eastAsia="zh-CN"/>
              </w:rPr>
            </w:pPr>
            <w:ins w:id="5983"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5984" w:author="Lee, Daewon" w:date="2020-11-10T16:17:00Z"/>
                <w:lang w:eastAsia="zh-CN"/>
              </w:rPr>
            </w:pPr>
            <w:ins w:id="5985"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5986" w:author="Lee, Daewon" w:date="2020-11-10T16:17:00Z"/>
                <w:lang w:eastAsia="zh-CN"/>
              </w:rPr>
            </w:pPr>
            <w:ins w:id="5987"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5988" w:author="Lee, Daewon" w:date="2020-11-10T16:17:00Z"/>
                <w:lang w:eastAsia="zh-CN"/>
              </w:rPr>
            </w:pPr>
            <w:ins w:id="5989"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5990" w:author="Lee, Daewon" w:date="2020-11-10T16:17:00Z"/>
                <w:lang w:eastAsia="zh-CN"/>
              </w:rPr>
            </w:pPr>
            <w:ins w:id="5991"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5992" w:author="Lee, Daewon" w:date="2020-11-10T16:17:00Z"/>
                <w:lang w:eastAsia="zh-CN"/>
              </w:rPr>
            </w:pPr>
            <w:ins w:id="5993"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5994" w:author="Lee, Daewon" w:date="2020-11-10T16:17:00Z"/>
                <w:lang w:eastAsia="zh-CN"/>
              </w:rPr>
            </w:pPr>
            <w:ins w:id="5995"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5996"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5997" w:author="Lee, Daewon" w:date="2020-11-10T16:17:00Z"/>
        </w:rPr>
      </w:pPr>
      <w:ins w:id="5998"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5999"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018"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021" w:author="Lee, Daewon" w:date="2020-11-10T16:17:00Z"/>
                <w:lang w:eastAsia="zh-CN"/>
              </w:rPr>
            </w:pPr>
            <w:ins w:id="6022"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2.9/5.6</w:t>
              </w:r>
            </w:ins>
          </w:p>
        </w:tc>
      </w:tr>
      <w:tr w:rsidR="004C09BC" w14:paraId="7CE03E4F" w14:textId="77777777" w:rsidTr="00685913">
        <w:trPr>
          <w:trHeight w:val="225"/>
          <w:jc w:val="center"/>
          <w:ins w:id="6035"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036"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037"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3.4/5.8</w:t>
              </w:r>
            </w:ins>
          </w:p>
        </w:tc>
      </w:tr>
      <w:tr w:rsidR="004C09BC" w14:paraId="3A044564" w14:textId="77777777" w:rsidTr="00685913">
        <w:trPr>
          <w:trHeight w:val="225"/>
          <w:jc w:val="center"/>
          <w:ins w:id="6050"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051"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052"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4.0/6.5</w:t>
              </w:r>
            </w:ins>
          </w:p>
        </w:tc>
      </w:tr>
      <w:tr w:rsidR="004C09BC" w14:paraId="390FCCCB" w14:textId="77777777" w:rsidTr="00685913">
        <w:trPr>
          <w:trHeight w:val="225"/>
          <w:jc w:val="center"/>
          <w:ins w:id="6065"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066"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067"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3.5/5.3</w:t>
              </w:r>
            </w:ins>
          </w:p>
        </w:tc>
      </w:tr>
      <w:tr w:rsidR="004C09BC" w14:paraId="003A3719" w14:textId="77777777" w:rsidTr="00685913">
        <w:trPr>
          <w:trHeight w:val="225"/>
          <w:jc w:val="center"/>
          <w:ins w:id="6080"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081"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082"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3.1/6.8</w:t>
              </w:r>
            </w:ins>
          </w:p>
        </w:tc>
      </w:tr>
      <w:tr w:rsidR="004C09BC" w14:paraId="14CB7592" w14:textId="77777777" w:rsidTr="00685913">
        <w:trPr>
          <w:trHeight w:val="225"/>
          <w:jc w:val="center"/>
          <w:ins w:id="6095"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096"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097"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15.4/-8.8</w:t>
              </w:r>
            </w:ins>
          </w:p>
        </w:tc>
      </w:tr>
      <w:tr w:rsidR="004C09BC" w14:paraId="12616F5E" w14:textId="77777777" w:rsidTr="00685913">
        <w:trPr>
          <w:trHeight w:val="225"/>
          <w:jc w:val="center"/>
          <w:ins w:id="6110"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111"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112"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15.4/-8.8</w:t>
              </w:r>
            </w:ins>
          </w:p>
        </w:tc>
      </w:tr>
      <w:tr w:rsidR="004C09BC" w14:paraId="1648E502" w14:textId="77777777" w:rsidTr="00685913">
        <w:trPr>
          <w:trHeight w:val="225"/>
          <w:jc w:val="center"/>
          <w:ins w:id="6125"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126"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127"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2.0/9.9</w:t>
              </w:r>
            </w:ins>
          </w:p>
        </w:tc>
      </w:tr>
      <w:tr w:rsidR="004C09BC" w14:paraId="16C0280F" w14:textId="77777777" w:rsidTr="00685913">
        <w:trPr>
          <w:trHeight w:val="225"/>
          <w:jc w:val="center"/>
          <w:ins w:id="6140"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141"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142"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2.6/11.7</w:t>
              </w:r>
            </w:ins>
          </w:p>
        </w:tc>
      </w:tr>
      <w:tr w:rsidR="004C09BC" w14:paraId="4CEC540F" w14:textId="77777777" w:rsidTr="00685913">
        <w:trPr>
          <w:trHeight w:val="225"/>
          <w:jc w:val="center"/>
          <w:ins w:id="6155"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156"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157"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3.5/3.6</w:t>
              </w:r>
            </w:ins>
          </w:p>
        </w:tc>
      </w:tr>
      <w:tr w:rsidR="004C09BC" w14:paraId="1D1B5302" w14:textId="77777777" w:rsidTr="00685913">
        <w:trPr>
          <w:trHeight w:val="225"/>
          <w:jc w:val="center"/>
          <w:ins w:id="6170"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171"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172"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175" w:author="Lee, Daewon" w:date="2020-11-10T16:17:00Z"/>
                <w:lang w:eastAsia="zh-CN"/>
              </w:rPr>
            </w:pPr>
            <w:ins w:id="6176"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177" w:author="Lee, Daewon" w:date="2020-11-10T16:17:00Z"/>
                <w:lang w:eastAsia="zh-CN"/>
              </w:rPr>
            </w:pPr>
            <w:ins w:id="6178"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179" w:author="Lee, Daewon" w:date="2020-11-10T16:17:00Z"/>
                <w:lang w:eastAsia="zh-CN"/>
              </w:rPr>
            </w:pPr>
            <w:ins w:id="6180"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3.5/3.5</w:t>
              </w:r>
            </w:ins>
          </w:p>
        </w:tc>
      </w:tr>
      <w:tr w:rsidR="004C09BC" w14:paraId="10EDF1EF" w14:textId="77777777" w:rsidTr="00685913">
        <w:trPr>
          <w:trHeight w:val="225"/>
          <w:jc w:val="center"/>
          <w:ins w:id="6185"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186"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9.0/11.2</w:t>
              </w:r>
            </w:ins>
          </w:p>
        </w:tc>
      </w:tr>
      <w:tr w:rsidR="004C09BC" w14:paraId="1BDF627E" w14:textId="77777777" w:rsidTr="00685913">
        <w:trPr>
          <w:trHeight w:val="225"/>
          <w:jc w:val="center"/>
          <w:ins w:id="6201"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202"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203"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9.6/11.2</w:t>
              </w:r>
            </w:ins>
          </w:p>
        </w:tc>
      </w:tr>
      <w:tr w:rsidR="004C09BC" w14:paraId="2AF043B0" w14:textId="77777777" w:rsidTr="00685913">
        <w:trPr>
          <w:trHeight w:val="225"/>
          <w:jc w:val="center"/>
          <w:ins w:id="6216"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217"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218"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10.5/12.0</w:t>
              </w:r>
            </w:ins>
          </w:p>
        </w:tc>
      </w:tr>
      <w:tr w:rsidR="004C09BC" w14:paraId="2787D5E5" w14:textId="77777777" w:rsidTr="00685913">
        <w:trPr>
          <w:trHeight w:val="225"/>
          <w:jc w:val="center"/>
          <w:ins w:id="6231"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232"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233"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3.6/11.8</w:t>
              </w:r>
            </w:ins>
          </w:p>
        </w:tc>
      </w:tr>
      <w:tr w:rsidR="004C09BC" w14:paraId="5FA13693" w14:textId="77777777" w:rsidTr="00685913">
        <w:trPr>
          <w:trHeight w:val="225"/>
          <w:jc w:val="center"/>
          <w:ins w:id="6246"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247"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248"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3.9/15.8</w:t>
              </w:r>
            </w:ins>
          </w:p>
        </w:tc>
      </w:tr>
      <w:tr w:rsidR="004C09BC" w14:paraId="1C3526E2" w14:textId="77777777" w:rsidTr="00685913">
        <w:trPr>
          <w:trHeight w:val="225"/>
          <w:jc w:val="center"/>
          <w:ins w:id="6261"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262"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263"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272" w:author="Lee, Daewon" w:date="2020-11-10T16:17:00Z"/>
                <w:lang w:eastAsia="zh-CN"/>
              </w:rPr>
            </w:pPr>
            <w:ins w:id="6273"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8.9/-2.9</w:t>
              </w:r>
            </w:ins>
          </w:p>
        </w:tc>
      </w:tr>
      <w:tr w:rsidR="004C09BC" w14:paraId="2943EE71" w14:textId="77777777" w:rsidTr="00685913">
        <w:trPr>
          <w:trHeight w:val="225"/>
          <w:jc w:val="center"/>
          <w:ins w:id="6276"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277"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278"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9.0/-3.0</w:t>
              </w:r>
            </w:ins>
          </w:p>
        </w:tc>
      </w:tr>
      <w:tr w:rsidR="004C09BC" w14:paraId="4678B611" w14:textId="77777777" w:rsidTr="00685913">
        <w:trPr>
          <w:trHeight w:val="225"/>
          <w:jc w:val="center"/>
          <w:ins w:id="6291"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292"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293"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10.3/17.0</w:t>
              </w:r>
            </w:ins>
          </w:p>
        </w:tc>
      </w:tr>
      <w:tr w:rsidR="004C09BC" w14:paraId="3021F86C" w14:textId="77777777" w:rsidTr="00685913">
        <w:trPr>
          <w:trHeight w:val="225"/>
          <w:jc w:val="center"/>
          <w:ins w:id="6306"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307"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308"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11.3/−</w:t>
              </w:r>
            </w:ins>
          </w:p>
        </w:tc>
      </w:tr>
      <w:tr w:rsidR="004C09BC" w14:paraId="21972DD0" w14:textId="77777777" w:rsidTr="00685913">
        <w:trPr>
          <w:trHeight w:val="225"/>
          <w:jc w:val="center"/>
          <w:ins w:id="6321"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322"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323"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3.2/9.1</w:t>
              </w:r>
            </w:ins>
          </w:p>
        </w:tc>
      </w:tr>
      <w:tr w:rsidR="004C09BC" w14:paraId="4A3ED4FB" w14:textId="77777777" w:rsidTr="00685913">
        <w:trPr>
          <w:trHeight w:val="225"/>
          <w:jc w:val="center"/>
          <w:ins w:id="6336"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337"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338"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341" w:author="Lee, Daewon" w:date="2020-11-10T16:17:00Z"/>
                <w:lang w:eastAsia="zh-CN"/>
              </w:rPr>
            </w:pPr>
            <w:ins w:id="6342"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343" w:author="Lee, Daewon" w:date="2020-11-10T16:17:00Z"/>
                <w:lang w:eastAsia="zh-CN"/>
              </w:rPr>
            </w:pPr>
            <w:ins w:id="6344"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345" w:author="Lee, Daewon" w:date="2020-11-10T16:17:00Z"/>
                <w:lang w:eastAsia="zh-CN"/>
              </w:rPr>
            </w:pPr>
            <w:ins w:id="6346"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347" w:author="Lee, Daewon" w:date="2020-11-10T16:17:00Z"/>
                <w:lang w:eastAsia="zh-CN"/>
              </w:rPr>
            </w:pPr>
            <w:ins w:id="6348"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3.2/9.6</w:t>
              </w:r>
            </w:ins>
          </w:p>
        </w:tc>
      </w:tr>
      <w:tr w:rsidR="004C09BC" w14:paraId="17DBC2BB" w14:textId="77777777" w:rsidTr="00685913">
        <w:trPr>
          <w:trHeight w:val="225"/>
          <w:jc w:val="center"/>
          <w:ins w:id="6351"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352"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361" w:author="Lee, Daewon" w:date="2020-11-10T16:17:00Z"/>
                <w:lang w:eastAsia="zh-CN"/>
              </w:rPr>
            </w:pPr>
            <w:ins w:id="6362"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363" w:author="Lee, Daewon" w:date="2020-11-10T16:17:00Z"/>
                <w:lang w:eastAsia="zh-CN"/>
              </w:rPr>
            </w:pPr>
            <w:ins w:id="6364"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365" w:author="Lee, Daewon" w:date="2020-11-10T16:17:00Z"/>
                <w:lang w:eastAsia="zh-CN"/>
              </w:rPr>
            </w:pPr>
            <w:ins w:id="6366" w:author="Lee, Daewon" w:date="2020-11-10T16:17:00Z">
              <w:r w:rsidRPr="001E23AD">
                <w:rPr>
                  <w:lang w:eastAsia="zh-CN"/>
                </w:rPr>
                <w:t>14.6/16.5</w:t>
              </w:r>
            </w:ins>
          </w:p>
        </w:tc>
      </w:tr>
      <w:tr w:rsidR="004C09BC" w14:paraId="4D50D597" w14:textId="77777777" w:rsidTr="00685913">
        <w:trPr>
          <w:trHeight w:val="225"/>
          <w:jc w:val="center"/>
          <w:ins w:id="6367"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368"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369"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376" w:author="Lee, Daewon" w:date="2020-11-10T16:17:00Z"/>
                <w:lang w:eastAsia="zh-CN"/>
              </w:rPr>
            </w:pPr>
            <w:ins w:id="6377"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378" w:author="Lee, Daewon" w:date="2020-11-10T16:17:00Z"/>
                <w:lang w:eastAsia="zh-CN"/>
              </w:rPr>
            </w:pPr>
            <w:ins w:id="6379"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380" w:author="Lee, Daewon" w:date="2020-11-10T16:17:00Z"/>
                <w:lang w:eastAsia="zh-CN"/>
              </w:rPr>
            </w:pPr>
            <w:ins w:id="6381" w:author="Lee, Daewon" w:date="2020-11-10T16:17:00Z">
              <w:r w:rsidRPr="001E23AD">
                <w:rPr>
                  <w:lang w:eastAsia="zh-CN"/>
                </w:rPr>
                <w:t>14.9/16.9</w:t>
              </w:r>
            </w:ins>
          </w:p>
        </w:tc>
      </w:tr>
      <w:tr w:rsidR="004C09BC" w14:paraId="44E7A27A" w14:textId="77777777" w:rsidTr="00685913">
        <w:trPr>
          <w:trHeight w:val="225"/>
          <w:jc w:val="center"/>
          <w:ins w:id="6382"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6383"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6384"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6393" w:author="Lee, Daewon" w:date="2020-11-10T16:17:00Z"/>
                <w:lang w:eastAsia="zh-CN"/>
              </w:rPr>
            </w:pPr>
            <w:ins w:id="6394"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16.3/17.9</w:t>
              </w:r>
            </w:ins>
          </w:p>
        </w:tc>
      </w:tr>
      <w:tr w:rsidR="004C09BC" w14:paraId="51F5D374" w14:textId="77777777" w:rsidTr="00685913">
        <w:trPr>
          <w:trHeight w:val="225"/>
          <w:jc w:val="center"/>
          <w:ins w:id="6397"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6398"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6399"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6408" w:author="Lee, Daewon" w:date="2020-11-10T16:17:00Z"/>
                <w:lang w:eastAsia="zh-CN"/>
              </w:rPr>
            </w:pPr>
            <w:ins w:id="6409"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6410" w:author="Lee, Daewon" w:date="2020-11-10T16:17:00Z"/>
                <w:lang w:eastAsia="zh-CN"/>
              </w:rPr>
            </w:pPr>
            <w:ins w:id="6411" w:author="Lee, Daewon" w:date="2020-11-10T16:17:00Z">
              <w:r w:rsidRPr="001E23AD">
                <w:rPr>
                  <w:lang w:eastAsia="zh-CN"/>
                </w:rPr>
                <w:t>9.3/17.3</w:t>
              </w:r>
            </w:ins>
          </w:p>
        </w:tc>
      </w:tr>
      <w:tr w:rsidR="004C09BC" w14:paraId="4E0A39E4" w14:textId="77777777" w:rsidTr="00685913">
        <w:trPr>
          <w:trHeight w:val="225"/>
          <w:jc w:val="center"/>
          <w:ins w:id="6412"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6413"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6414"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6423" w:author="Lee, Daewon" w:date="2020-11-10T16:17:00Z"/>
                <w:lang w:eastAsia="zh-CN"/>
              </w:rPr>
            </w:pPr>
            <w:ins w:id="6424"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9.6/−</w:t>
              </w:r>
            </w:ins>
          </w:p>
        </w:tc>
      </w:tr>
      <w:tr w:rsidR="004C09BC" w14:paraId="7D9015C6" w14:textId="77777777" w:rsidTr="00685913">
        <w:trPr>
          <w:trHeight w:val="225"/>
          <w:jc w:val="center"/>
          <w:ins w:id="6427"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6428"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6429"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6438" w:author="Lee, Daewon" w:date="2020-11-10T16:17:00Z"/>
                <w:lang w:eastAsia="zh-CN"/>
              </w:rPr>
            </w:pPr>
            <w:ins w:id="6439"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6440" w:author="Lee, Daewon" w:date="2020-11-10T16:17:00Z"/>
                <w:lang w:eastAsia="zh-CN"/>
              </w:rPr>
            </w:pPr>
            <w:ins w:id="6441" w:author="Lee, Daewon" w:date="2020-11-10T16:17:00Z">
              <w:r w:rsidRPr="001E23AD">
                <w:rPr>
                  <w:lang w:eastAsia="zh-CN"/>
                </w:rPr>
                <w:t>-3.7/2.4</w:t>
              </w:r>
            </w:ins>
          </w:p>
        </w:tc>
      </w:tr>
      <w:tr w:rsidR="004C09BC" w14:paraId="7073682B" w14:textId="77777777" w:rsidTr="00685913">
        <w:trPr>
          <w:trHeight w:val="225"/>
          <w:jc w:val="center"/>
          <w:ins w:id="6442"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6443"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6444"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6453" w:author="Lee, Daewon" w:date="2020-11-10T16:17:00Z"/>
                <w:lang w:eastAsia="zh-CN"/>
              </w:rPr>
            </w:pPr>
            <w:ins w:id="6454"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6455" w:author="Lee, Daewon" w:date="2020-11-10T16:17:00Z"/>
                <w:lang w:eastAsia="zh-CN"/>
              </w:rPr>
            </w:pPr>
            <w:ins w:id="6456" w:author="Lee, Daewon" w:date="2020-11-10T16:17:00Z">
              <w:r w:rsidRPr="001E23AD">
                <w:rPr>
                  <w:lang w:eastAsia="zh-CN"/>
                </w:rPr>
                <w:t>-3.6/2.3</w:t>
              </w:r>
            </w:ins>
          </w:p>
        </w:tc>
      </w:tr>
      <w:tr w:rsidR="004C09BC" w14:paraId="6C675EF0" w14:textId="77777777" w:rsidTr="00685913">
        <w:trPr>
          <w:trHeight w:val="225"/>
          <w:jc w:val="center"/>
          <w:ins w:id="6457"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6458"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6459"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6470" w:author="Lee, Daewon" w:date="2020-11-10T16:17:00Z"/>
                <w:lang w:eastAsia="zh-CN"/>
              </w:rPr>
            </w:pPr>
            <w:ins w:id="6471" w:author="Lee, Daewon" w:date="2020-11-10T16:17:00Z">
              <w:r w:rsidRPr="001E23AD">
                <w:rPr>
                  <w:lang w:eastAsia="zh-CN"/>
                </w:rPr>
                <w:t>15.9/22.1</w:t>
              </w:r>
            </w:ins>
          </w:p>
        </w:tc>
      </w:tr>
      <w:tr w:rsidR="004C09BC" w14:paraId="7F6C1257" w14:textId="77777777" w:rsidTr="00685913">
        <w:trPr>
          <w:trHeight w:val="225"/>
          <w:jc w:val="center"/>
          <w:ins w:id="6472"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6473"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6474"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6483" w:author="Lee, Daewon" w:date="2020-11-10T16:17:00Z"/>
                <w:lang w:eastAsia="zh-CN"/>
              </w:rPr>
            </w:pPr>
            <w:ins w:id="6484"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6485" w:author="Lee, Daewon" w:date="2020-11-10T16:17:00Z"/>
                <w:lang w:eastAsia="zh-CN"/>
              </w:rPr>
            </w:pPr>
            <w:ins w:id="6486" w:author="Lee, Daewon" w:date="2020-11-10T16:17:00Z">
              <w:r w:rsidRPr="001E23AD">
                <w:rPr>
                  <w:lang w:eastAsia="zh-CN"/>
                </w:rPr>
                <w:t>18.1/−</w:t>
              </w:r>
            </w:ins>
          </w:p>
        </w:tc>
      </w:tr>
      <w:tr w:rsidR="004C09BC" w14:paraId="13D32904" w14:textId="77777777" w:rsidTr="00685913">
        <w:trPr>
          <w:trHeight w:val="225"/>
          <w:jc w:val="center"/>
          <w:ins w:id="6487"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6488"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6489"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6498" w:author="Lee, Daewon" w:date="2020-11-10T16:17:00Z"/>
                <w:lang w:eastAsia="zh-CN"/>
              </w:rPr>
            </w:pPr>
            <w:ins w:id="6499"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6500" w:author="Lee, Daewon" w:date="2020-11-10T16:17:00Z"/>
                <w:lang w:eastAsia="zh-CN"/>
              </w:rPr>
            </w:pPr>
            <w:ins w:id="6501" w:author="Lee, Daewon" w:date="2020-11-10T16:17:00Z">
              <w:r w:rsidRPr="001E23AD">
                <w:rPr>
                  <w:lang w:eastAsia="zh-CN"/>
                </w:rPr>
                <w:t>8.9/15.2</w:t>
              </w:r>
            </w:ins>
          </w:p>
        </w:tc>
      </w:tr>
      <w:tr w:rsidR="004C09BC" w14:paraId="7F3493FB" w14:textId="77777777" w:rsidTr="00685913">
        <w:trPr>
          <w:trHeight w:val="225"/>
          <w:jc w:val="center"/>
          <w:ins w:id="6502"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6503"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6504"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6513" w:author="Lee, Daewon" w:date="2020-11-10T16:17:00Z"/>
                <w:lang w:eastAsia="zh-CN"/>
              </w:rPr>
            </w:pPr>
            <w:ins w:id="6514"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6515" w:author="Lee, Daewon" w:date="2020-11-10T16:17:00Z"/>
                <w:lang w:eastAsia="zh-CN"/>
              </w:rPr>
            </w:pPr>
            <w:ins w:id="6516" w:author="Lee, Daewon" w:date="2020-11-10T16:17:00Z">
              <w:r w:rsidRPr="001E23AD">
                <w:rPr>
                  <w:lang w:eastAsia="zh-CN"/>
                </w:rPr>
                <w:t>8.9/15.8</w:t>
              </w:r>
            </w:ins>
          </w:p>
        </w:tc>
      </w:tr>
      <w:tr w:rsidR="004C09BC" w14:paraId="10B88819" w14:textId="77777777" w:rsidTr="00685913">
        <w:trPr>
          <w:trHeight w:val="43"/>
          <w:jc w:val="center"/>
          <w:ins w:id="6517" w:author="Lee, Daewon" w:date="2020-11-10T16:17:00Z"/>
        </w:trPr>
        <w:tc>
          <w:tcPr>
            <w:tcW w:w="0" w:type="auto"/>
            <w:vMerge/>
            <w:vAlign w:val="center"/>
            <w:hideMark/>
          </w:tcPr>
          <w:p w14:paraId="1F1E11F3" w14:textId="77777777" w:rsidR="004C09BC" w:rsidRDefault="004C09BC" w:rsidP="00685913">
            <w:pPr>
              <w:spacing w:after="0" w:line="280" w:lineRule="atLeast"/>
              <w:rPr>
                <w:ins w:id="6518"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6519" w:author="Lee, Daewon" w:date="2020-11-10T16:17:00Z"/>
                <w:lang w:eastAsia="zh-CN"/>
              </w:rPr>
            </w:pPr>
            <w:ins w:id="6520"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6521" w:author="Lee, Daewon" w:date="2020-11-10T16:17:00Z"/>
                <w:lang w:eastAsia="zh-CN"/>
              </w:rPr>
            </w:pPr>
            <w:ins w:id="6522"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6523" w:author="Lee, Daewon" w:date="2020-11-10T16:17:00Z"/>
                <w:lang w:eastAsia="zh-CN"/>
              </w:rPr>
            </w:pPr>
            <w:ins w:id="6524"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6525" w:author="Lee, Daewon" w:date="2020-11-10T16:17:00Z"/>
                <w:lang w:eastAsia="zh-CN"/>
              </w:rPr>
            </w:pPr>
            <w:ins w:id="6526"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6527" w:author="Lee, Daewon" w:date="2020-11-10T16:17:00Z"/>
                <w:lang w:eastAsia="zh-CN"/>
              </w:rPr>
            </w:pPr>
            <w:ins w:id="6528"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6529" w:author="Lee, Daewon" w:date="2020-11-10T16:17:00Z"/>
                <w:lang w:eastAsia="zh-CN"/>
              </w:rPr>
            </w:pPr>
            <w:ins w:id="6530"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6531" w:author="Lee, Daewon" w:date="2020-11-10T16:17:00Z"/>
                <w:lang w:eastAsia="zh-CN"/>
              </w:rPr>
            </w:pPr>
            <w:ins w:id="6532"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6533"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6534" w:author="Lee, Daewon" w:date="2020-11-10T16:17:00Z"/>
        </w:rPr>
      </w:pPr>
      <w:ins w:id="6535"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6536"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6555"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6558" w:author="Lee, Daewon" w:date="2020-11-10T16:17:00Z"/>
                <w:lang w:eastAsia="zh-CN"/>
              </w:rPr>
            </w:pPr>
            <w:ins w:id="6559"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2.4/5.2</w:t>
              </w:r>
            </w:ins>
          </w:p>
        </w:tc>
      </w:tr>
      <w:tr w:rsidR="004C09BC" w14:paraId="26437FE8" w14:textId="77777777" w:rsidTr="00685913">
        <w:trPr>
          <w:trHeight w:val="225"/>
          <w:jc w:val="center"/>
          <w:ins w:id="6572"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6573"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6574"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2.8/5.4</w:t>
              </w:r>
            </w:ins>
          </w:p>
        </w:tc>
      </w:tr>
      <w:tr w:rsidR="004C09BC" w14:paraId="0C5538C8" w14:textId="77777777" w:rsidTr="00685913">
        <w:trPr>
          <w:trHeight w:val="225"/>
          <w:jc w:val="center"/>
          <w:ins w:id="6587"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6588"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6589"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3.1/5.7</w:t>
              </w:r>
            </w:ins>
          </w:p>
        </w:tc>
      </w:tr>
      <w:tr w:rsidR="004C09BC" w14:paraId="7BA481F1" w14:textId="77777777" w:rsidTr="00685913">
        <w:trPr>
          <w:trHeight w:val="225"/>
          <w:jc w:val="center"/>
          <w:ins w:id="6602"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6603"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6604"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4.0/4.6</w:t>
              </w:r>
            </w:ins>
          </w:p>
        </w:tc>
      </w:tr>
      <w:tr w:rsidR="004C09BC" w14:paraId="507E0D15" w14:textId="77777777" w:rsidTr="00685913">
        <w:trPr>
          <w:trHeight w:val="225"/>
          <w:jc w:val="center"/>
          <w:ins w:id="6617"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6618"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6619"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3.9/6.1</w:t>
              </w:r>
            </w:ins>
          </w:p>
        </w:tc>
      </w:tr>
      <w:tr w:rsidR="004C09BC" w14:paraId="360A2CD3" w14:textId="77777777" w:rsidTr="00685913">
        <w:trPr>
          <w:trHeight w:val="225"/>
          <w:jc w:val="center"/>
          <w:ins w:id="6632"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6633"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6634"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15.6/-9.1</w:t>
              </w:r>
            </w:ins>
          </w:p>
        </w:tc>
      </w:tr>
      <w:tr w:rsidR="004C09BC" w14:paraId="77A1E95A" w14:textId="77777777" w:rsidTr="00685913">
        <w:trPr>
          <w:trHeight w:val="225"/>
          <w:jc w:val="center"/>
          <w:ins w:id="6647"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6648"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6649"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15.5/-9.0</w:t>
              </w:r>
            </w:ins>
          </w:p>
        </w:tc>
      </w:tr>
      <w:tr w:rsidR="004C09BC" w14:paraId="77E3B794" w14:textId="77777777" w:rsidTr="00685913">
        <w:trPr>
          <w:trHeight w:val="225"/>
          <w:jc w:val="center"/>
          <w:ins w:id="6662"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6663"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6664"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2.3/9.9</w:t>
              </w:r>
            </w:ins>
          </w:p>
        </w:tc>
      </w:tr>
      <w:tr w:rsidR="004C09BC" w14:paraId="72EA6F18" w14:textId="77777777" w:rsidTr="00685913">
        <w:trPr>
          <w:trHeight w:val="225"/>
          <w:jc w:val="center"/>
          <w:ins w:id="6677"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6678"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6679"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2.8/11.6</w:t>
              </w:r>
            </w:ins>
          </w:p>
        </w:tc>
      </w:tr>
      <w:tr w:rsidR="004C09BC" w14:paraId="3F8C907D" w14:textId="77777777" w:rsidTr="00685913">
        <w:trPr>
          <w:trHeight w:val="225"/>
          <w:jc w:val="center"/>
          <w:ins w:id="6692"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6693"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6694"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3.6/3.2</w:t>
              </w:r>
            </w:ins>
          </w:p>
        </w:tc>
      </w:tr>
      <w:tr w:rsidR="004C09BC" w14:paraId="60A968A4" w14:textId="77777777" w:rsidTr="00685913">
        <w:trPr>
          <w:trHeight w:val="225"/>
          <w:jc w:val="center"/>
          <w:ins w:id="6707"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6708"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6709"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6710" w:author="Lee, Daewon" w:date="2020-11-10T16:17:00Z"/>
                <w:lang w:eastAsia="zh-CN"/>
              </w:rPr>
            </w:pPr>
            <w:ins w:id="6711"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6712" w:author="Lee, Daewon" w:date="2020-11-10T16:17:00Z"/>
                <w:lang w:eastAsia="zh-CN"/>
              </w:rPr>
            </w:pPr>
            <w:ins w:id="6713"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6714" w:author="Lee, Daewon" w:date="2020-11-10T16:17:00Z"/>
                <w:lang w:eastAsia="zh-CN"/>
              </w:rPr>
            </w:pPr>
            <w:ins w:id="6715"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6716" w:author="Lee, Daewon" w:date="2020-11-10T16:17:00Z"/>
                <w:lang w:eastAsia="zh-CN"/>
              </w:rPr>
            </w:pPr>
            <w:ins w:id="6717"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3.7/3.3</w:t>
              </w:r>
            </w:ins>
          </w:p>
        </w:tc>
      </w:tr>
      <w:tr w:rsidR="004C09BC" w14:paraId="58191C02" w14:textId="77777777" w:rsidTr="00685913">
        <w:trPr>
          <w:trHeight w:val="225"/>
          <w:jc w:val="center"/>
          <w:ins w:id="6722"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6723"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8.7/10.8</w:t>
              </w:r>
            </w:ins>
          </w:p>
        </w:tc>
      </w:tr>
      <w:tr w:rsidR="004C09BC" w14:paraId="52F9D34D" w14:textId="77777777" w:rsidTr="00685913">
        <w:trPr>
          <w:trHeight w:val="225"/>
          <w:jc w:val="center"/>
          <w:ins w:id="6738"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6739"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6740"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9.0/10.9</w:t>
              </w:r>
            </w:ins>
          </w:p>
        </w:tc>
      </w:tr>
      <w:tr w:rsidR="004C09BC" w14:paraId="2F80C512" w14:textId="77777777" w:rsidTr="00685913">
        <w:trPr>
          <w:trHeight w:val="225"/>
          <w:jc w:val="center"/>
          <w:ins w:id="6753"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6754"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6755"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9.6/10.9</w:t>
              </w:r>
            </w:ins>
          </w:p>
        </w:tc>
      </w:tr>
      <w:tr w:rsidR="004C09BC" w14:paraId="5AC523AD" w14:textId="77777777" w:rsidTr="00685913">
        <w:trPr>
          <w:trHeight w:val="225"/>
          <w:jc w:val="center"/>
          <w:ins w:id="6768"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6769"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6770"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3.1/11.2</w:t>
              </w:r>
            </w:ins>
          </w:p>
        </w:tc>
      </w:tr>
      <w:tr w:rsidR="004C09BC" w14:paraId="41B986A2" w14:textId="77777777" w:rsidTr="00685913">
        <w:trPr>
          <w:trHeight w:val="225"/>
          <w:jc w:val="center"/>
          <w:ins w:id="6783"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6784"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6785"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3.3/14.7</w:t>
              </w:r>
            </w:ins>
          </w:p>
        </w:tc>
      </w:tr>
      <w:tr w:rsidR="004C09BC" w14:paraId="0423E59A" w14:textId="77777777" w:rsidTr="00685913">
        <w:trPr>
          <w:trHeight w:val="225"/>
          <w:jc w:val="center"/>
          <w:ins w:id="6798"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6799"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6800"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6807" w:author="Lee, Daewon" w:date="2020-11-10T16:17:00Z"/>
                <w:lang w:eastAsia="zh-CN"/>
              </w:rPr>
            </w:pPr>
            <w:ins w:id="6808"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6809" w:author="Lee, Daewon" w:date="2020-11-10T16:17:00Z"/>
                <w:lang w:eastAsia="zh-CN"/>
              </w:rPr>
            </w:pPr>
            <w:ins w:id="6810"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6811" w:author="Lee, Daewon" w:date="2020-11-10T16:17:00Z"/>
                <w:lang w:eastAsia="zh-CN"/>
              </w:rPr>
            </w:pPr>
            <w:ins w:id="6812" w:author="Lee, Daewon" w:date="2020-11-10T16:17:00Z">
              <w:r w:rsidRPr="001E23AD">
                <w:rPr>
                  <w:lang w:eastAsia="zh-CN"/>
                </w:rPr>
                <w:t>-9.2/-3.1</w:t>
              </w:r>
            </w:ins>
          </w:p>
        </w:tc>
      </w:tr>
      <w:tr w:rsidR="004C09BC" w14:paraId="0AC83459" w14:textId="77777777" w:rsidTr="00685913">
        <w:trPr>
          <w:trHeight w:val="225"/>
          <w:jc w:val="center"/>
          <w:ins w:id="6813"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6814"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6815"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9.2/-3.2</w:t>
              </w:r>
            </w:ins>
          </w:p>
        </w:tc>
      </w:tr>
      <w:tr w:rsidR="004C09BC" w14:paraId="4D0F2668" w14:textId="77777777" w:rsidTr="00685913">
        <w:trPr>
          <w:trHeight w:val="225"/>
          <w:jc w:val="center"/>
          <w:ins w:id="6828"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6829"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6830"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9.7/16.4</w:t>
              </w:r>
            </w:ins>
          </w:p>
        </w:tc>
      </w:tr>
      <w:tr w:rsidR="004C09BC" w14:paraId="752287D2" w14:textId="77777777" w:rsidTr="00685913">
        <w:trPr>
          <w:trHeight w:val="225"/>
          <w:jc w:val="center"/>
          <w:ins w:id="6843"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6844"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6845"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10.6/23.9</w:t>
              </w:r>
            </w:ins>
          </w:p>
        </w:tc>
      </w:tr>
      <w:tr w:rsidR="004C09BC" w14:paraId="3CD55923" w14:textId="77777777" w:rsidTr="00685913">
        <w:trPr>
          <w:trHeight w:val="225"/>
          <w:jc w:val="center"/>
          <w:ins w:id="6858"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6859"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6860"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3.1/9.0</w:t>
              </w:r>
            </w:ins>
          </w:p>
        </w:tc>
      </w:tr>
      <w:tr w:rsidR="004C09BC" w14:paraId="09D80E57" w14:textId="77777777" w:rsidTr="00685913">
        <w:trPr>
          <w:trHeight w:val="225"/>
          <w:jc w:val="center"/>
          <w:ins w:id="6873"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6874"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6875"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6878" w:author="Lee, Daewon" w:date="2020-11-10T16:17:00Z"/>
                <w:lang w:eastAsia="zh-CN"/>
              </w:rPr>
            </w:pPr>
            <w:ins w:id="6879"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6880" w:author="Lee, Daewon" w:date="2020-11-10T16:17:00Z"/>
                <w:lang w:eastAsia="zh-CN"/>
              </w:rPr>
            </w:pPr>
            <w:ins w:id="6881"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6882" w:author="Lee, Daewon" w:date="2020-11-10T16:17:00Z"/>
                <w:lang w:eastAsia="zh-CN"/>
              </w:rPr>
            </w:pPr>
            <w:ins w:id="6883"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6884" w:author="Lee, Daewon" w:date="2020-11-10T16:17:00Z"/>
                <w:lang w:eastAsia="zh-CN"/>
              </w:rPr>
            </w:pPr>
            <w:ins w:id="6885"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6886" w:author="Lee, Daewon" w:date="2020-11-10T16:17:00Z"/>
                <w:lang w:eastAsia="zh-CN"/>
              </w:rPr>
            </w:pPr>
            <w:ins w:id="6887" w:author="Lee, Daewon" w:date="2020-11-10T16:17:00Z">
              <w:r w:rsidRPr="001E23AD">
                <w:rPr>
                  <w:lang w:eastAsia="zh-CN"/>
                </w:rPr>
                <w:t>3.1/9.1</w:t>
              </w:r>
            </w:ins>
          </w:p>
        </w:tc>
      </w:tr>
      <w:tr w:rsidR="004C09BC" w14:paraId="674C467F" w14:textId="77777777" w:rsidTr="00685913">
        <w:trPr>
          <w:trHeight w:val="225"/>
          <w:jc w:val="center"/>
          <w:ins w:id="6888"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6889"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6898" w:author="Lee, Daewon" w:date="2020-11-10T16:17:00Z"/>
                <w:lang w:eastAsia="zh-CN"/>
              </w:rPr>
            </w:pPr>
            <w:ins w:id="6899"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6900" w:author="Lee, Daewon" w:date="2020-11-10T16:17:00Z"/>
                <w:lang w:eastAsia="zh-CN"/>
              </w:rPr>
            </w:pPr>
            <w:ins w:id="6901"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6902" w:author="Lee, Daewon" w:date="2020-11-10T16:17:00Z"/>
                <w:lang w:eastAsia="zh-CN"/>
              </w:rPr>
            </w:pPr>
            <w:ins w:id="6903" w:author="Lee, Daewon" w:date="2020-11-10T16:17:00Z">
              <w:r w:rsidRPr="001E23AD">
                <w:rPr>
                  <w:lang w:eastAsia="zh-CN"/>
                </w:rPr>
                <w:t>14.2/16.4</w:t>
              </w:r>
            </w:ins>
          </w:p>
        </w:tc>
      </w:tr>
      <w:tr w:rsidR="004C09BC" w14:paraId="4CD410FC" w14:textId="77777777" w:rsidTr="00685913">
        <w:trPr>
          <w:trHeight w:val="225"/>
          <w:jc w:val="center"/>
          <w:ins w:id="6904"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6905"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6906"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6913" w:author="Lee, Daewon" w:date="2020-11-10T16:17:00Z"/>
                <w:lang w:eastAsia="zh-CN"/>
              </w:rPr>
            </w:pPr>
            <w:ins w:id="6914"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14.6/16.5</w:t>
              </w:r>
            </w:ins>
          </w:p>
        </w:tc>
      </w:tr>
      <w:tr w:rsidR="004C09BC" w14:paraId="53CEAE6E" w14:textId="77777777" w:rsidTr="00685913">
        <w:trPr>
          <w:trHeight w:val="225"/>
          <w:jc w:val="center"/>
          <w:ins w:id="6919"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6920"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6921"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6928" w:author="Lee, Daewon" w:date="2020-11-10T16:17:00Z"/>
                <w:lang w:eastAsia="zh-CN"/>
              </w:rPr>
            </w:pPr>
            <w:ins w:id="6929"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6930" w:author="Lee, Daewon" w:date="2020-11-10T16:17:00Z"/>
                <w:lang w:eastAsia="zh-CN"/>
              </w:rPr>
            </w:pPr>
            <w:ins w:id="6931"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6932" w:author="Lee, Daewon" w:date="2020-11-10T16:17:00Z"/>
                <w:lang w:eastAsia="zh-CN"/>
              </w:rPr>
            </w:pPr>
            <w:ins w:id="6933" w:author="Lee, Daewon" w:date="2020-11-10T16:17:00Z">
              <w:r w:rsidRPr="001E23AD">
                <w:rPr>
                  <w:lang w:eastAsia="zh-CN"/>
                </w:rPr>
                <w:t>15.6/17.2</w:t>
              </w:r>
            </w:ins>
          </w:p>
        </w:tc>
      </w:tr>
      <w:tr w:rsidR="004C09BC" w14:paraId="45F8CA73" w14:textId="77777777" w:rsidTr="00685913">
        <w:trPr>
          <w:trHeight w:val="225"/>
          <w:jc w:val="center"/>
          <w:ins w:id="6934"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6935"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6936"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6943" w:author="Lee, Daewon" w:date="2020-11-10T16:17:00Z"/>
                <w:lang w:eastAsia="zh-CN"/>
              </w:rPr>
            </w:pPr>
            <w:ins w:id="6944"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6945" w:author="Lee, Daewon" w:date="2020-11-10T16:17:00Z"/>
                <w:lang w:eastAsia="zh-CN"/>
              </w:rPr>
            </w:pPr>
            <w:ins w:id="6946"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6947" w:author="Lee, Daewon" w:date="2020-11-10T16:17:00Z"/>
                <w:lang w:eastAsia="zh-CN"/>
              </w:rPr>
            </w:pPr>
            <w:ins w:id="6948" w:author="Lee, Daewon" w:date="2020-11-10T16:17:00Z">
              <w:r w:rsidRPr="001E23AD">
                <w:rPr>
                  <w:lang w:eastAsia="zh-CN"/>
                </w:rPr>
                <w:t>9.1/16.8</w:t>
              </w:r>
            </w:ins>
          </w:p>
        </w:tc>
      </w:tr>
      <w:tr w:rsidR="004C09BC" w14:paraId="5DE42CD6" w14:textId="77777777" w:rsidTr="00685913">
        <w:trPr>
          <w:trHeight w:val="225"/>
          <w:jc w:val="center"/>
          <w:ins w:id="6949"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6950"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6951"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6960" w:author="Lee, Daewon" w:date="2020-11-10T16:17:00Z"/>
                <w:lang w:eastAsia="zh-CN"/>
              </w:rPr>
            </w:pPr>
            <w:ins w:id="6961"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9.5/−</w:t>
              </w:r>
            </w:ins>
          </w:p>
        </w:tc>
      </w:tr>
      <w:tr w:rsidR="004C09BC" w14:paraId="3F77A644" w14:textId="77777777" w:rsidTr="00685913">
        <w:trPr>
          <w:trHeight w:val="225"/>
          <w:jc w:val="center"/>
          <w:ins w:id="6964"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6965"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6966"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6973" w:author="Lee, Daewon" w:date="2020-11-10T16:17:00Z"/>
                <w:lang w:eastAsia="zh-CN"/>
              </w:rPr>
            </w:pPr>
            <w:ins w:id="6974"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6975" w:author="Lee, Daewon" w:date="2020-11-10T16:17:00Z"/>
                <w:lang w:eastAsia="zh-CN"/>
              </w:rPr>
            </w:pPr>
            <w:ins w:id="6976"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6977" w:author="Lee, Daewon" w:date="2020-11-10T16:17:00Z"/>
                <w:lang w:eastAsia="zh-CN"/>
              </w:rPr>
            </w:pPr>
            <w:ins w:id="6978" w:author="Lee, Daewon" w:date="2020-11-10T16:17:00Z">
              <w:r w:rsidRPr="001E23AD">
                <w:rPr>
                  <w:lang w:eastAsia="zh-CN"/>
                </w:rPr>
                <w:t>-3.6/2.4</w:t>
              </w:r>
            </w:ins>
          </w:p>
        </w:tc>
      </w:tr>
      <w:tr w:rsidR="004C09BC" w14:paraId="467FF58E" w14:textId="77777777" w:rsidTr="00685913">
        <w:trPr>
          <w:trHeight w:val="225"/>
          <w:jc w:val="center"/>
          <w:ins w:id="6979"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6980"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6981"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6990" w:author="Lee, Daewon" w:date="2020-11-10T16:17:00Z"/>
                <w:lang w:eastAsia="zh-CN"/>
              </w:rPr>
            </w:pPr>
            <w:ins w:id="6991"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6992" w:author="Lee, Daewon" w:date="2020-11-10T16:17:00Z"/>
                <w:lang w:eastAsia="zh-CN"/>
              </w:rPr>
            </w:pPr>
            <w:ins w:id="6993" w:author="Lee, Daewon" w:date="2020-11-10T16:17:00Z">
              <w:r w:rsidRPr="001E23AD">
                <w:rPr>
                  <w:lang w:eastAsia="zh-CN"/>
                </w:rPr>
                <w:t>-3.6/2.4</w:t>
              </w:r>
            </w:ins>
          </w:p>
        </w:tc>
      </w:tr>
      <w:tr w:rsidR="004C09BC" w14:paraId="256E8A6A" w14:textId="77777777" w:rsidTr="00685913">
        <w:trPr>
          <w:trHeight w:val="225"/>
          <w:jc w:val="center"/>
          <w:ins w:id="6994"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6995"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6996"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007" w:author="Lee, Daewon" w:date="2020-11-10T16:17:00Z"/>
                <w:lang w:eastAsia="zh-CN"/>
              </w:rPr>
            </w:pPr>
            <w:ins w:id="7008" w:author="Lee, Daewon" w:date="2020-11-10T16:17:00Z">
              <w:r w:rsidRPr="001E23AD">
                <w:rPr>
                  <w:lang w:eastAsia="zh-CN"/>
                </w:rPr>
                <w:t>15.7/22.5</w:t>
              </w:r>
            </w:ins>
          </w:p>
        </w:tc>
      </w:tr>
      <w:tr w:rsidR="004C09BC" w14:paraId="4477365A" w14:textId="77777777" w:rsidTr="00685913">
        <w:trPr>
          <w:trHeight w:val="225"/>
          <w:jc w:val="center"/>
          <w:ins w:id="7009"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010"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011"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020" w:author="Lee, Daewon" w:date="2020-11-10T16:17:00Z"/>
                <w:lang w:eastAsia="zh-CN"/>
              </w:rPr>
            </w:pPr>
            <w:ins w:id="7021"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17.5/−</w:t>
              </w:r>
            </w:ins>
          </w:p>
        </w:tc>
      </w:tr>
      <w:tr w:rsidR="004C09BC" w14:paraId="4FD23945" w14:textId="77777777" w:rsidTr="00685913">
        <w:trPr>
          <w:trHeight w:val="225"/>
          <w:jc w:val="center"/>
          <w:ins w:id="7024"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025"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026"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033" w:author="Lee, Daewon" w:date="2020-11-10T16:17:00Z"/>
                <w:lang w:eastAsia="zh-CN"/>
              </w:rPr>
            </w:pPr>
            <w:ins w:id="7034"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035" w:author="Lee, Daewon" w:date="2020-11-10T16:17:00Z"/>
                <w:lang w:eastAsia="zh-CN"/>
              </w:rPr>
            </w:pPr>
            <w:ins w:id="7036"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037" w:author="Lee, Daewon" w:date="2020-11-10T16:17:00Z"/>
                <w:lang w:eastAsia="zh-CN"/>
              </w:rPr>
            </w:pPr>
            <w:ins w:id="7038" w:author="Lee, Daewon" w:date="2020-11-10T16:17:00Z">
              <w:r w:rsidRPr="001E23AD">
                <w:rPr>
                  <w:lang w:eastAsia="zh-CN"/>
                </w:rPr>
                <w:t>9.0/15.0</w:t>
              </w:r>
            </w:ins>
          </w:p>
        </w:tc>
      </w:tr>
      <w:tr w:rsidR="004C09BC" w14:paraId="3C74EBAE" w14:textId="77777777" w:rsidTr="00685913">
        <w:trPr>
          <w:trHeight w:val="225"/>
          <w:jc w:val="center"/>
          <w:ins w:id="7039"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040"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041"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048" w:author="Lee, Daewon" w:date="2020-11-10T16:17:00Z"/>
                <w:lang w:eastAsia="zh-CN"/>
              </w:rPr>
            </w:pPr>
            <w:ins w:id="7049"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050" w:author="Lee, Daewon" w:date="2020-11-10T16:17:00Z"/>
                <w:lang w:eastAsia="zh-CN"/>
              </w:rPr>
            </w:pPr>
            <w:ins w:id="7051"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052" w:author="Lee, Daewon" w:date="2020-11-10T16:17:00Z"/>
                <w:lang w:eastAsia="zh-CN"/>
              </w:rPr>
            </w:pPr>
            <w:ins w:id="7053" w:author="Lee, Daewon" w:date="2020-11-10T16:17:00Z">
              <w:r w:rsidRPr="001E23AD">
                <w:rPr>
                  <w:lang w:eastAsia="zh-CN"/>
                </w:rPr>
                <w:t>9.0/15.6</w:t>
              </w:r>
            </w:ins>
          </w:p>
        </w:tc>
      </w:tr>
      <w:tr w:rsidR="004C09BC" w14:paraId="7C960E30" w14:textId="77777777" w:rsidTr="00685913">
        <w:trPr>
          <w:trHeight w:val="43"/>
          <w:jc w:val="center"/>
          <w:ins w:id="7054" w:author="Lee, Daewon" w:date="2020-11-10T16:17:00Z"/>
        </w:trPr>
        <w:tc>
          <w:tcPr>
            <w:tcW w:w="0" w:type="auto"/>
            <w:vMerge/>
            <w:vAlign w:val="center"/>
            <w:hideMark/>
          </w:tcPr>
          <w:p w14:paraId="6C824AC6" w14:textId="77777777" w:rsidR="004C09BC" w:rsidRDefault="004C09BC" w:rsidP="00685913">
            <w:pPr>
              <w:spacing w:after="0" w:line="280" w:lineRule="atLeast"/>
              <w:rPr>
                <w:ins w:id="7055"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056" w:author="Lee, Daewon" w:date="2020-11-10T16:17:00Z"/>
                <w:lang w:eastAsia="zh-CN"/>
              </w:rPr>
            </w:pPr>
            <w:ins w:id="7057"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058" w:author="Lee, Daewon" w:date="2020-11-10T16:17:00Z"/>
                <w:lang w:eastAsia="zh-CN"/>
              </w:rPr>
            </w:pPr>
            <w:ins w:id="7059"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060" w:author="Lee, Daewon" w:date="2020-11-10T16:17:00Z"/>
                <w:lang w:eastAsia="zh-CN"/>
              </w:rPr>
            </w:pPr>
            <w:ins w:id="7061"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062" w:author="Lee, Daewon" w:date="2020-11-10T16:17:00Z"/>
                <w:lang w:eastAsia="zh-CN"/>
              </w:rPr>
            </w:pPr>
            <w:ins w:id="7063"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064" w:author="Lee, Daewon" w:date="2020-11-10T16:17:00Z"/>
                <w:lang w:eastAsia="zh-CN"/>
              </w:rPr>
            </w:pPr>
            <w:ins w:id="7065"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066" w:author="Lee, Daewon" w:date="2020-11-10T16:17:00Z"/>
                <w:lang w:eastAsia="zh-CN"/>
              </w:rPr>
            </w:pPr>
            <w:ins w:id="7067"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068" w:author="Lee, Daewon" w:date="2020-11-10T16:17:00Z"/>
                <w:lang w:eastAsia="zh-CN"/>
              </w:rPr>
            </w:pPr>
            <w:ins w:id="7069"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070"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071" w:author="Lee, Daewon" w:date="2020-11-10T16:17:00Z"/>
        </w:rPr>
      </w:pPr>
      <w:ins w:id="7072" w:author="Lee, Daewon" w:date="2020-11-10T16:17:00Z">
        <w:r>
          <w:lastRenderedPageBreak/>
          <w:t>B.1.1.4</w:t>
        </w:r>
        <w:r>
          <w:tab/>
          <w:t>Source 4 [60]</w:t>
        </w:r>
      </w:ins>
    </w:p>
    <w:p w14:paraId="3D68DE0E" w14:textId="77777777" w:rsidR="004C09BC" w:rsidRDefault="004C09BC" w:rsidP="004C09BC">
      <w:pPr>
        <w:pStyle w:val="TH"/>
        <w:rPr>
          <w:ins w:id="7073" w:author="Lee, Daewon" w:date="2020-11-10T16:17:00Z"/>
        </w:rPr>
      </w:pPr>
      <w:ins w:id="7074"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075" w:author="Lee, Daewon" w:date="2020-11-10T16:17:00Z"/>
        </w:trPr>
        <w:tc>
          <w:tcPr>
            <w:tcW w:w="0" w:type="auto"/>
            <w:hideMark/>
          </w:tcPr>
          <w:p w14:paraId="7B1B8657"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094"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095" w:author="Lee, Daewon" w:date="2020-11-10T16:17:00Z"/>
                <w:lang w:eastAsia="zh-CN"/>
              </w:rPr>
            </w:pPr>
            <w:ins w:id="7096"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2.8</w:t>
              </w:r>
            </w:ins>
          </w:p>
        </w:tc>
      </w:tr>
      <w:tr w:rsidR="004C09BC" w14:paraId="555F39BD" w14:textId="77777777" w:rsidTr="00685913">
        <w:trPr>
          <w:trHeight w:val="272"/>
          <w:jc w:val="center"/>
          <w:ins w:id="7121"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122"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123"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124" w:author="Lee, Daewon" w:date="2020-11-10T16:17:00Z"/>
                <w:lang w:eastAsia="zh-CN"/>
              </w:rPr>
            </w:pPr>
            <w:ins w:id="7125"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126" w:author="Lee, Daewon" w:date="2020-11-10T16:17:00Z"/>
                <w:lang w:eastAsia="zh-CN"/>
              </w:rPr>
            </w:pPr>
            <w:ins w:id="7127"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128" w:author="Lee, Daewon" w:date="2020-11-10T16:17:00Z"/>
                <w:lang w:eastAsia="zh-CN"/>
              </w:rPr>
            </w:pPr>
            <w:ins w:id="7129"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3.6</w:t>
              </w:r>
            </w:ins>
          </w:p>
        </w:tc>
      </w:tr>
      <w:tr w:rsidR="004C09BC" w14:paraId="11C03EA8" w14:textId="77777777" w:rsidTr="00685913">
        <w:trPr>
          <w:trHeight w:val="272"/>
          <w:jc w:val="center"/>
          <w:ins w:id="7146"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147"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148"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149" w:author="Lee, Daewon" w:date="2020-11-10T16:17:00Z"/>
                <w:lang w:eastAsia="zh-CN"/>
              </w:rPr>
            </w:pPr>
            <w:ins w:id="7150"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151" w:author="Lee, Daewon" w:date="2020-11-10T16:17:00Z"/>
                <w:lang w:eastAsia="zh-CN"/>
              </w:rPr>
            </w:pPr>
            <w:ins w:id="7152"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153" w:author="Lee, Daewon" w:date="2020-11-10T16:17:00Z"/>
                <w:lang w:eastAsia="zh-CN"/>
              </w:rPr>
            </w:pPr>
            <w:ins w:id="7154"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155" w:author="Lee, Daewon" w:date="2020-11-10T16:17:00Z"/>
                <w:lang w:eastAsia="zh-CN"/>
              </w:rPr>
            </w:pPr>
            <w:ins w:id="7156"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4.4</w:t>
              </w:r>
            </w:ins>
          </w:p>
        </w:tc>
      </w:tr>
      <w:tr w:rsidR="004C09BC" w14:paraId="17D4E5C9" w14:textId="77777777" w:rsidTr="00685913">
        <w:trPr>
          <w:trHeight w:val="272"/>
          <w:jc w:val="center"/>
          <w:ins w:id="7171"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172"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173"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184" w:author="Lee, Daewon" w:date="2020-11-10T16:17:00Z"/>
                <w:lang w:eastAsia="zh-CN"/>
              </w:rPr>
            </w:pPr>
            <w:ins w:id="7185"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186" w:author="Lee, Daewon" w:date="2020-11-10T16:17:00Z"/>
                <w:lang w:eastAsia="zh-CN"/>
              </w:rPr>
            </w:pPr>
            <w:ins w:id="7187"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188" w:author="Lee, Daewon" w:date="2020-11-10T16:17:00Z"/>
                <w:lang w:eastAsia="zh-CN"/>
              </w:rPr>
            </w:pPr>
            <w:ins w:id="7189"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190" w:author="Lee, Daewon" w:date="2020-11-10T16:17:00Z"/>
                <w:lang w:eastAsia="zh-CN"/>
              </w:rPr>
            </w:pPr>
            <w:ins w:id="7191"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192" w:author="Lee, Daewon" w:date="2020-11-10T16:17:00Z"/>
                <w:lang w:eastAsia="zh-CN"/>
              </w:rPr>
            </w:pPr>
            <w:ins w:id="7193"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194" w:author="Lee, Daewon" w:date="2020-11-10T16:17:00Z"/>
                <w:lang w:eastAsia="zh-CN"/>
              </w:rPr>
            </w:pPr>
            <w:ins w:id="7195" w:author="Lee, Daewon" w:date="2020-11-10T16:17:00Z">
              <w:r w:rsidRPr="001E23AD">
                <w:rPr>
                  <w:lang w:eastAsia="zh-CN"/>
                </w:rPr>
                <w:t>7.4</w:t>
              </w:r>
            </w:ins>
          </w:p>
        </w:tc>
      </w:tr>
      <w:tr w:rsidR="004C09BC" w14:paraId="6D8A09CC" w14:textId="77777777" w:rsidTr="00685913">
        <w:trPr>
          <w:trHeight w:val="45"/>
          <w:jc w:val="center"/>
          <w:ins w:id="7196"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197"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216" w:author="Lee, Daewon" w:date="2020-11-10T16:17:00Z"/>
                <w:lang w:eastAsia="zh-CN"/>
              </w:rPr>
            </w:pPr>
            <w:ins w:id="7217"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10.4</w:t>
              </w:r>
            </w:ins>
          </w:p>
        </w:tc>
      </w:tr>
      <w:tr w:rsidR="004C09BC" w14:paraId="6DCB96E5" w14:textId="77777777" w:rsidTr="00685913">
        <w:trPr>
          <w:trHeight w:val="45"/>
          <w:jc w:val="center"/>
          <w:ins w:id="7222"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223"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224"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231" w:author="Lee, Daewon" w:date="2020-11-10T16:17:00Z"/>
                <w:lang w:eastAsia="zh-CN"/>
              </w:rPr>
            </w:pPr>
            <w:ins w:id="7232"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11.2</w:t>
              </w:r>
            </w:ins>
          </w:p>
        </w:tc>
      </w:tr>
      <w:tr w:rsidR="004C09BC" w14:paraId="2DB9E358" w14:textId="77777777" w:rsidTr="00685913">
        <w:trPr>
          <w:trHeight w:val="45"/>
          <w:jc w:val="center"/>
          <w:ins w:id="7247"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248"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249"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11.8</w:t>
              </w:r>
            </w:ins>
          </w:p>
        </w:tc>
      </w:tr>
      <w:tr w:rsidR="004C09BC" w14:paraId="231AB445" w14:textId="77777777" w:rsidTr="00685913">
        <w:trPr>
          <w:trHeight w:val="45"/>
          <w:jc w:val="center"/>
          <w:ins w:id="7272"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273"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274"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279" w:author="Lee, Daewon" w:date="2020-11-10T16:17:00Z"/>
                <w:lang w:eastAsia="zh-CN"/>
              </w:rPr>
            </w:pPr>
            <w:ins w:id="7280"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283" w:author="Lee, Daewon" w:date="2020-11-10T16:17:00Z"/>
                <w:lang w:eastAsia="zh-CN"/>
              </w:rPr>
            </w:pPr>
            <w:ins w:id="7284"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285" w:author="Lee, Daewon" w:date="2020-11-10T16:17:00Z"/>
                <w:lang w:eastAsia="zh-CN"/>
              </w:rPr>
            </w:pPr>
            <w:ins w:id="7286"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287" w:author="Lee, Daewon" w:date="2020-11-10T16:17:00Z"/>
                <w:lang w:eastAsia="zh-CN"/>
              </w:rPr>
            </w:pPr>
            <w:ins w:id="7288"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291" w:author="Lee, Daewon" w:date="2020-11-10T16:17:00Z"/>
                <w:lang w:eastAsia="zh-CN"/>
              </w:rPr>
            </w:pPr>
            <w:ins w:id="7292"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14.9</w:t>
              </w:r>
            </w:ins>
          </w:p>
        </w:tc>
      </w:tr>
      <w:tr w:rsidR="004C09BC" w14:paraId="11DCD6D1" w14:textId="77777777" w:rsidTr="00685913">
        <w:trPr>
          <w:trHeight w:val="45"/>
          <w:jc w:val="center"/>
          <w:ins w:id="7297"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298"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303"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304" w:author="Lee, Daewon" w:date="2020-11-10T16:17:00Z"/>
                <w:lang w:eastAsia="zh-CN"/>
              </w:rPr>
            </w:pPr>
            <w:ins w:id="7305"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306"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309" w:author="Lee, Daewon" w:date="2020-11-10T16:17:00Z"/>
                <w:lang w:eastAsia="zh-CN"/>
              </w:rPr>
            </w:pPr>
            <w:ins w:id="7310"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311" w:author="Lee, Daewon" w:date="2020-11-10T16:17:00Z"/>
                <w:lang w:eastAsia="zh-CN"/>
              </w:rPr>
            </w:pPr>
            <w:ins w:id="7312"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313" w:author="Lee, Daewon" w:date="2020-11-10T16:17:00Z"/>
                <w:lang w:eastAsia="zh-CN"/>
              </w:rPr>
            </w:pPr>
            <w:ins w:id="7314"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315" w:author="Lee, Daewon" w:date="2020-11-10T16:17:00Z"/>
                <w:lang w:eastAsia="zh-CN"/>
              </w:rPr>
            </w:pPr>
            <w:ins w:id="7316"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317" w:author="Lee, Daewon" w:date="2020-11-10T16:17:00Z"/>
                <w:lang w:eastAsia="zh-CN"/>
              </w:rPr>
            </w:pPr>
            <w:ins w:id="7318" w:author="Lee, Daewon" w:date="2020-11-10T16:17:00Z">
              <w:r w:rsidRPr="001E23AD">
                <w:rPr>
                  <w:lang w:eastAsia="zh-CN"/>
                </w:rPr>
                <w:t>17.3</w:t>
              </w:r>
            </w:ins>
          </w:p>
        </w:tc>
      </w:tr>
      <w:tr w:rsidR="004C09BC" w14:paraId="7A63828C" w14:textId="77777777" w:rsidTr="00685913">
        <w:trPr>
          <w:trHeight w:val="45"/>
          <w:jc w:val="center"/>
          <w:ins w:id="7319"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320"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321"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322" w:author="Lee, Daewon" w:date="2020-11-10T16:17:00Z"/>
                <w:lang w:eastAsia="zh-CN"/>
              </w:rPr>
            </w:pPr>
            <w:ins w:id="7323"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324"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327"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328" w:author="Lee, Daewon" w:date="2020-11-10T16:17:00Z"/>
                <w:lang w:eastAsia="zh-CN"/>
              </w:rPr>
            </w:pPr>
            <w:ins w:id="7329"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330" w:author="Lee, Daewon" w:date="2020-11-10T16:17:00Z"/>
                <w:lang w:eastAsia="zh-CN"/>
              </w:rPr>
            </w:pPr>
            <w:ins w:id="7331"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332" w:author="Lee, Daewon" w:date="2020-11-10T16:17:00Z"/>
                <w:lang w:eastAsia="zh-CN"/>
              </w:rPr>
            </w:pPr>
            <w:ins w:id="7333"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18.2</w:t>
              </w:r>
            </w:ins>
          </w:p>
        </w:tc>
      </w:tr>
      <w:tr w:rsidR="004C09BC" w14:paraId="4BEA7CE4" w14:textId="77777777" w:rsidTr="00685913">
        <w:trPr>
          <w:trHeight w:val="45"/>
          <w:jc w:val="center"/>
          <w:ins w:id="7340"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341"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342"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343" w:author="Lee, Daewon" w:date="2020-11-10T16:17:00Z"/>
                <w:lang w:eastAsia="zh-CN"/>
              </w:rPr>
            </w:pPr>
            <w:ins w:id="7344"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345" w:author="Lee, Daewon" w:date="2020-11-10T16:17:00Z"/>
                <w:lang w:eastAsia="zh-CN"/>
              </w:rPr>
            </w:pPr>
          </w:p>
          <w:p w14:paraId="71A38171" w14:textId="77777777" w:rsidR="004C09BC" w:rsidRPr="001E23AD" w:rsidRDefault="004C09BC" w:rsidP="00685913">
            <w:pPr>
              <w:pStyle w:val="TAC"/>
              <w:keepNext w:val="0"/>
              <w:keepLines w:val="0"/>
              <w:rPr>
                <w:ins w:id="7346"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347" w:author="Lee, Daewon" w:date="2020-11-10T16:17:00Z"/>
                <w:lang w:eastAsia="zh-CN"/>
              </w:rPr>
            </w:pPr>
            <w:ins w:id="7348"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349"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352" w:author="Lee, Daewon" w:date="2020-11-10T16:17:00Z"/>
                <w:lang w:eastAsia="zh-CN"/>
              </w:rPr>
            </w:pPr>
            <w:ins w:id="7353"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354" w:author="Lee, Daewon" w:date="2020-11-10T16:17:00Z"/>
                <w:lang w:eastAsia="zh-CN"/>
              </w:rPr>
            </w:pPr>
            <w:ins w:id="7355"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356" w:author="Lee, Daewon" w:date="2020-11-10T16:17:00Z"/>
                <w:lang w:eastAsia="zh-CN"/>
              </w:rPr>
            </w:pPr>
            <w:ins w:id="7357"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358" w:author="Lee, Daewon" w:date="2020-11-10T16:17:00Z"/>
                <w:lang w:eastAsia="zh-CN"/>
              </w:rPr>
            </w:pPr>
            <w:ins w:id="7359"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360" w:author="Lee, Daewon" w:date="2020-11-10T16:17:00Z"/>
                <w:lang w:eastAsia="zh-CN"/>
              </w:rPr>
            </w:pPr>
            <w:ins w:id="7361" w:author="Lee, Daewon" w:date="2020-11-10T16:17:00Z">
              <w:r w:rsidRPr="001E23AD">
                <w:rPr>
                  <w:lang w:eastAsia="zh-CN"/>
                </w:rPr>
                <w:t>20</w:t>
              </w:r>
            </w:ins>
          </w:p>
        </w:tc>
      </w:tr>
      <w:tr w:rsidR="004C09BC" w14:paraId="0B20F14D" w14:textId="77777777" w:rsidTr="00685913">
        <w:trPr>
          <w:trHeight w:val="45"/>
          <w:jc w:val="center"/>
          <w:ins w:id="7362"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363"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364"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367"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370"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373" w:author="Lee, Daewon" w:date="2020-11-10T16:17:00Z"/>
                <w:lang w:eastAsia="zh-CN"/>
              </w:rPr>
            </w:pPr>
            <w:ins w:id="7374"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375"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376" w:author="Lee, Daewon" w:date="2020-11-10T16:17:00Z"/>
                <w:lang w:eastAsia="zh-CN"/>
              </w:rPr>
            </w:pPr>
          </w:p>
        </w:tc>
      </w:tr>
      <w:tr w:rsidR="004C09BC" w14:paraId="2C92113D" w14:textId="77777777" w:rsidTr="00685913">
        <w:trPr>
          <w:trHeight w:val="45"/>
          <w:jc w:val="center"/>
          <w:ins w:id="7377" w:author="Lee, Daewon" w:date="2020-11-10T16:17:00Z"/>
        </w:trPr>
        <w:tc>
          <w:tcPr>
            <w:tcW w:w="0" w:type="auto"/>
            <w:vMerge/>
            <w:vAlign w:val="center"/>
            <w:hideMark/>
          </w:tcPr>
          <w:p w14:paraId="09D5DC0F" w14:textId="77777777" w:rsidR="004C09BC" w:rsidRDefault="004C09BC" w:rsidP="00685913">
            <w:pPr>
              <w:spacing w:after="0" w:line="280" w:lineRule="atLeast"/>
              <w:rPr>
                <w:ins w:id="737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379" w:author="Lee, Daewon" w:date="2020-11-10T16:17:00Z"/>
                <w:lang w:eastAsia="zh-CN"/>
              </w:rPr>
            </w:pPr>
            <w:ins w:id="7380"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7381" w:author="Lee, Daewon" w:date="2020-11-10T16:17:00Z"/>
                <w:lang w:eastAsia="zh-CN"/>
              </w:rPr>
            </w:pPr>
            <w:ins w:id="7382"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7383" w:author="Lee, Daewon" w:date="2020-11-10T16:17:00Z"/>
                <w:lang w:eastAsia="zh-CN"/>
              </w:rPr>
            </w:pPr>
            <w:ins w:id="7384"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7385" w:author="Lee, Daewon" w:date="2020-11-10T16:17:00Z"/>
                <w:lang w:eastAsia="zh-CN"/>
              </w:rPr>
            </w:pPr>
            <w:ins w:id="7386"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7387" w:author="Lee, Daewon" w:date="2020-11-10T16:17:00Z"/>
                <w:lang w:eastAsia="zh-CN"/>
              </w:rPr>
            </w:pPr>
            <w:ins w:id="7388"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7389" w:author="Lee, Daewon" w:date="2020-11-10T16:17:00Z"/>
                <w:lang w:eastAsia="zh-CN"/>
              </w:rPr>
            </w:pPr>
            <w:ins w:id="7390"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7391" w:author="Lee, Daewon" w:date="2020-11-10T16:17:00Z"/>
                <w:lang w:eastAsia="zh-CN"/>
              </w:rPr>
            </w:pPr>
            <w:ins w:id="7392" w:author="Lee, Daewon" w:date="2020-11-10T16:17:00Z">
              <w:r w:rsidRPr="008B0FEE">
                <w:rPr>
                  <w:lang w:eastAsia="zh-CN"/>
                </w:rPr>
                <w:t>No TRS, No CSI-RS</w:t>
              </w:r>
            </w:ins>
          </w:p>
        </w:tc>
      </w:tr>
    </w:tbl>
    <w:p w14:paraId="7AAC2A8C" w14:textId="77777777" w:rsidR="004C09BC" w:rsidRDefault="004C09BC" w:rsidP="004C09BC">
      <w:pPr>
        <w:pStyle w:val="TH"/>
        <w:rPr>
          <w:ins w:id="7393" w:author="Lee, Daewon" w:date="2020-11-10T16:17:00Z"/>
          <w:rFonts w:eastAsiaTheme="minorEastAsia" w:cstheme="minorBidi"/>
          <w:sz w:val="22"/>
          <w:szCs w:val="22"/>
          <w:lang w:eastAsia="ko-KR"/>
        </w:rPr>
      </w:pPr>
    </w:p>
    <w:p w14:paraId="39E93173" w14:textId="77777777" w:rsidR="004C09BC" w:rsidRDefault="004C09BC" w:rsidP="004C09BC">
      <w:pPr>
        <w:pStyle w:val="TH"/>
        <w:rPr>
          <w:ins w:id="7394" w:author="Lee, Daewon" w:date="2020-11-10T16:17:00Z"/>
        </w:rPr>
      </w:pPr>
      <w:ins w:id="7395"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7396" w:author="Lee, Daewon" w:date="2020-11-10T16:17:00Z"/>
        </w:trPr>
        <w:tc>
          <w:tcPr>
            <w:tcW w:w="0" w:type="auto"/>
            <w:hideMark/>
          </w:tcPr>
          <w:p w14:paraId="421AD488" w14:textId="77777777" w:rsidR="004C09BC" w:rsidRPr="001E23AD" w:rsidRDefault="004C09BC" w:rsidP="00685913">
            <w:pPr>
              <w:pStyle w:val="TAC"/>
              <w:keepNext w:val="0"/>
              <w:keepLines w:val="0"/>
              <w:rPr>
                <w:ins w:id="7397" w:author="Lee, Daewon" w:date="2020-11-10T16:17:00Z"/>
                <w:lang w:eastAsia="zh-CN"/>
              </w:rPr>
            </w:pPr>
            <w:ins w:id="7398"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7399" w:author="Lee, Daewon" w:date="2020-11-10T16:17:00Z"/>
                <w:lang w:eastAsia="zh-CN"/>
              </w:rPr>
            </w:pPr>
            <w:ins w:id="7400"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7401" w:author="Lee, Daewon" w:date="2020-11-10T16:17:00Z"/>
                <w:lang w:eastAsia="zh-CN"/>
              </w:rPr>
            </w:pPr>
            <w:ins w:id="7402"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7403" w:author="Lee, Daewon" w:date="2020-11-10T16:17:00Z"/>
                <w:lang w:eastAsia="zh-CN"/>
              </w:rPr>
            </w:pPr>
            <w:ins w:id="7404"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7405" w:author="Lee, Daewon" w:date="2020-11-10T16:17:00Z"/>
                <w:lang w:eastAsia="zh-CN"/>
              </w:rPr>
            </w:pPr>
            <w:ins w:id="7406"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7407" w:author="Lee, Daewon" w:date="2020-11-10T16:17:00Z"/>
                <w:lang w:eastAsia="zh-CN"/>
              </w:rPr>
            </w:pPr>
            <w:ins w:id="7408"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7409" w:author="Lee, Daewon" w:date="2020-11-10T16:17:00Z"/>
                <w:lang w:eastAsia="zh-CN"/>
              </w:rPr>
            </w:pPr>
            <w:ins w:id="7410"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7415"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7416" w:author="Lee, Daewon" w:date="2020-11-10T16:17:00Z"/>
                <w:lang w:eastAsia="zh-CN"/>
              </w:rPr>
            </w:pPr>
            <w:ins w:id="7417"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7418" w:author="Lee, Daewon" w:date="2020-11-10T16:17:00Z"/>
                <w:lang w:eastAsia="zh-CN"/>
              </w:rPr>
            </w:pPr>
            <w:ins w:id="7419"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7420" w:author="Lee, Daewon" w:date="2020-11-10T16:17:00Z"/>
                <w:lang w:eastAsia="zh-CN"/>
              </w:rPr>
            </w:pPr>
            <w:ins w:id="7421"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2.6</w:t>
              </w:r>
            </w:ins>
          </w:p>
        </w:tc>
      </w:tr>
      <w:tr w:rsidR="004C09BC" w14:paraId="1D262997" w14:textId="77777777" w:rsidTr="00685913">
        <w:trPr>
          <w:trHeight w:val="272"/>
          <w:jc w:val="center"/>
          <w:ins w:id="7442"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7443"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7444"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3.5</w:t>
              </w:r>
            </w:ins>
          </w:p>
        </w:tc>
      </w:tr>
      <w:tr w:rsidR="004C09BC" w14:paraId="669DC283" w14:textId="77777777" w:rsidTr="00685913">
        <w:trPr>
          <w:trHeight w:val="272"/>
          <w:jc w:val="center"/>
          <w:ins w:id="7467"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7468"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7469"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7482" w:author="Lee, Daewon" w:date="2020-11-10T16:17:00Z"/>
                <w:lang w:eastAsia="zh-CN"/>
              </w:rPr>
            </w:pPr>
            <w:ins w:id="7483"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7484" w:author="Lee, Daewon" w:date="2020-11-10T16:17:00Z"/>
                <w:lang w:eastAsia="zh-CN"/>
              </w:rPr>
            </w:pPr>
            <w:ins w:id="7485"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4.6</w:t>
              </w:r>
            </w:ins>
          </w:p>
        </w:tc>
      </w:tr>
      <w:tr w:rsidR="004C09BC" w14:paraId="6CE68064" w14:textId="77777777" w:rsidTr="00685913">
        <w:trPr>
          <w:trHeight w:val="272"/>
          <w:jc w:val="center"/>
          <w:ins w:id="7492"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7493"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7494"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7505" w:author="Lee, Daewon" w:date="2020-11-10T16:17:00Z"/>
                <w:lang w:eastAsia="zh-CN"/>
              </w:rPr>
            </w:pPr>
            <w:ins w:id="7506"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7</w:t>
              </w:r>
            </w:ins>
          </w:p>
        </w:tc>
      </w:tr>
      <w:tr w:rsidR="004C09BC" w14:paraId="5B724EE3" w14:textId="77777777" w:rsidTr="00685913">
        <w:trPr>
          <w:trHeight w:val="45"/>
          <w:jc w:val="center"/>
          <w:ins w:id="7517"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7518"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7527" w:author="Lee, Daewon" w:date="2020-11-10T16:17:00Z"/>
                <w:lang w:eastAsia="zh-CN"/>
              </w:rPr>
            </w:pPr>
            <w:ins w:id="7528"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7529" w:author="Lee, Daewon" w:date="2020-11-10T16:17:00Z"/>
                <w:lang w:eastAsia="zh-CN"/>
              </w:rPr>
            </w:pPr>
            <w:ins w:id="7530"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7531" w:author="Lee, Daewon" w:date="2020-11-10T16:17:00Z"/>
                <w:lang w:eastAsia="zh-CN"/>
              </w:rPr>
            </w:pPr>
            <w:ins w:id="7532"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7533" w:author="Lee, Daewon" w:date="2020-11-10T16:17:00Z"/>
                <w:lang w:eastAsia="zh-CN"/>
              </w:rPr>
            </w:pPr>
            <w:ins w:id="7534"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7535" w:author="Lee, Daewon" w:date="2020-11-10T16:17:00Z"/>
                <w:lang w:eastAsia="zh-CN"/>
              </w:rPr>
            </w:pPr>
            <w:ins w:id="7536"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7537" w:author="Lee, Daewon" w:date="2020-11-10T16:17:00Z"/>
                <w:lang w:eastAsia="zh-CN"/>
              </w:rPr>
            </w:pPr>
            <w:ins w:id="7538"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7539" w:author="Lee, Daewon" w:date="2020-11-10T16:17:00Z"/>
                <w:lang w:eastAsia="zh-CN"/>
              </w:rPr>
            </w:pPr>
            <w:ins w:id="7540"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7541" w:author="Lee, Daewon" w:date="2020-11-10T16:17:00Z"/>
                <w:lang w:eastAsia="zh-CN"/>
              </w:rPr>
            </w:pPr>
            <w:ins w:id="7542" w:author="Lee, Daewon" w:date="2020-11-10T16:17:00Z">
              <w:r w:rsidRPr="001E23AD">
                <w:rPr>
                  <w:lang w:eastAsia="zh-CN"/>
                </w:rPr>
                <w:t>10.3</w:t>
              </w:r>
            </w:ins>
          </w:p>
        </w:tc>
      </w:tr>
      <w:tr w:rsidR="004C09BC" w14:paraId="7864682D" w14:textId="77777777" w:rsidTr="00685913">
        <w:trPr>
          <w:trHeight w:val="45"/>
          <w:jc w:val="center"/>
          <w:ins w:id="7543"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7544"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7545"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7546" w:author="Lee, Daewon" w:date="2020-11-10T16:17:00Z"/>
                <w:lang w:eastAsia="zh-CN"/>
              </w:rPr>
            </w:pPr>
            <w:ins w:id="7547"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12.2</w:t>
              </w:r>
            </w:ins>
          </w:p>
        </w:tc>
      </w:tr>
      <w:tr w:rsidR="004C09BC" w14:paraId="141E5C3C" w14:textId="77777777" w:rsidTr="00685913">
        <w:trPr>
          <w:trHeight w:val="45"/>
          <w:jc w:val="center"/>
          <w:ins w:id="7568"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7569"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7570"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7571" w:author="Lee, Daewon" w:date="2020-11-10T16:17:00Z"/>
                <w:lang w:eastAsia="zh-CN"/>
              </w:rPr>
            </w:pPr>
            <w:ins w:id="7572"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11.8</w:t>
              </w:r>
            </w:ins>
          </w:p>
        </w:tc>
      </w:tr>
      <w:tr w:rsidR="004C09BC" w14:paraId="3402E830" w14:textId="77777777" w:rsidTr="00685913">
        <w:trPr>
          <w:trHeight w:val="45"/>
          <w:jc w:val="center"/>
          <w:ins w:id="7593"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7594"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7595"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7602" w:author="Lee, Daewon" w:date="2020-11-10T16:17:00Z"/>
                <w:lang w:eastAsia="zh-CN"/>
              </w:rPr>
            </w:pPr>
            <w:ins w:id="7603"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7604" w:author="Lee, Daewon" w:date="2020-11-10T16:17:00Z"/>
                <w:lang w:eastAsia="zh-CN"/>
              </w:rPr>
            </w:pPr>
            <w:ins w:id="7605"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7606" w:author="Lee, Daewon" w:date="2020-11-10T16:17:00Z"/>
                <w:lang w:eastAsia="zh-CN"/>
              </w:rPr>
            </w:pPr>
            <w:ins w:id="7607"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7608" w:author="Lee, Daewon" w:date="2020-11-10T16:17:00Z"/>
                <w:lang w:eastAsia="zh-CN"/>
              </w:rPr>
            </w:pPr>
            <w:ins w:id="7609"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7610" w:author="Lee, Daewon" w:date="2020-11-10T16:17:00Z"/>
                <w:lang w:eastAsia="zh-CN"/>
              </w:rPr>
            </w:pPr>
            <w:ins w:id="7611"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7612" w:author="Lee, Daewon" w:date="2020-11-10T16:17:00Z"/>
                <w:lang w:eastAsia="zh-CN"/>
              </w:rPr>
            </w:pPr>
            <w:ins w:id="7613"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7614" w:author="Lee, Daewon" w:date="2020-11-10T16:17:00Z"/>
                <w:lang w:eastAsia="zh-CN"/>
              </w:rPr>
            </w:pPr>
            <w:ins w:id="7615"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7616" w:author="Lee, Daewon" w:date="2020-11-10T16:17:00Z"/>
                <w:lang w:eastAsia="zh-CN"/>
              </w:rPr>
            </w:pPr>
            <w:ins w:id="7617" w:author="Lee, Daewon" w:date="2020-11-10T16:17:00Z">
              <w:r w:rsidRPr="001E23AD">
                <w:rPr>
                  <w:lang w:eastAsia="zh-CN"/>
                </w:rPr>
                <w:t>14.5</w:t>
              </w:r>
            </w:ins>
          </w:p>
        </w:tc>
      </w:tr>
      <w:tr w:rsidR="004C09BC" w14:paraId="46587949" w14:textId="77777777" w:rsidTr="00685913">
        <w:trPr>
          <w:trHeight w:val="45"/>
          <w:jc w:val="center"/>
          <w:ins w:id="7618"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7619"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7620" w:author="Lee, Daewon" w:date="2020-11-10T16:17:00Z"/>
                <w:lang w:eastAsia="zh-CN"/>
              </w:rPr>
            </w:pPr>
            <w:ins w:id="7621"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7622" w:author="Lee, Daewon" w:date="2020-11-10T16:17:00Z"/>
                <w:lang w:eastAsia="zh-CN"/>
              </w:rPr>
            </w:pPr>
            <w:ins w:id="7623"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18.5/</w:t>
              </w:r>
            </w:ins>
          </w:p>
        </w:tc>
      </w:tr>
      <w:tr w:rsidR="004C09BC" w14:paraId="626377AA" w14:textId="77777777" w:rsidTr="00685913">
        <w:trPr>
          <w:trHeight w:val="45"/>
          <w:jc w:val="center"/>
          <w:ins w:id="7638"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7639"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7640"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7643" w:author="Lee, Daewon" w:date="2020-11-10T16:17:00Z"/>
                <w:lang w:eastAsia="zh-CN"/>
              </w:rPr>
            </w:pPr>
            <w:ins w:id="7644"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7645"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7648"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17.8</w:t>
              </w:r>
            </w:ins>
          </w:p>
        </w:tc>
      </w:tr>
      <w:tr w:rsidR="004C09BC" w14:paraId="2DD848C4" w14:textId="77777777" w:rsidTr="00685913">
        <w:trPr>
          <w:trHeight w:val="45"/>
          <w:jc w:val="center"/>
          <w:ins w:id="7661"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7662"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7663"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7668"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7671"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7676" w:author="Lee, Daewon" w:date="2020-11-10T16:17:00Z"/>
                <w:lang w:eastAsia="zh-CN"/>
              </w:rPr>
            </w:pPr>
            <w:ins w:id="7677"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7678" w:author="Lee, Daewon" w:date="2020-11-10T16:17:00Z"/>
                <w:lang w:eastAsia="zh-CN"/>
              </w:rPr>
            </w:pPr>
            <w:ins w:id="7679"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7680" w:author="Lee, Daewon" w:date="2020-11-10T16:17:00Z"/>
                <w:lang w:eastAsia="zh-CN"/>
              </w:rPr>
            </w:pPr>
            <w:ins w:id="7681"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7682" w:author="Lee, Daewon" w:date="2020-11-10T16:17:00Z"/>
                <w:lang w:eastAsia="zh-CN"/>
              </w:rPr>
            </w:pPr>
            <w:ins w:id="7683" w:author="Lee, Daewon" w:date="2020-11-10T16:17:00Z">
              <w:r w:rsidRPr="001E23AD">
                <w:rPr>
                  <w:lang w:eastAsia="zh-CN"/>
                </w:rPr>
                <w:lastRenderedPageBreak/>
                <w:t>19</w:t>
              </w:r>
            </w:ins>
          </w:p>
        </w:tc>
      </w:tr>
      <w:tr w:rsidR="004C09BC" w14:paraId="17CC3F83" w14:textId="77777777" w:rsidTr="00685913">
        <w:trPr>
          <w:trHeight w:val="45"/>
          <w:jc w:val="center"/>
          <w:ins w:id="7684"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7685"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7686"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7691"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7692" w:author="Lee, Daewon" w:date="2020-11-10T16:17:00Z"/>
                <w:lang w:eastAsia="zh-CN"/>
              </w:rPr>
            </w:pPr>
            <w:ins w:id="7693"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7694"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7695" w:author="Lee, Daewon" w:date="2020-11-10T16:17:00Z"/>
                <w:lang w:eastAsia="zh-CN"/>
              </w:rPr>
            </w:pPr>
            <w:ins w:id="7696"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7697" w:author="Lee, Daewon" w:date="2020-11-10T16:17:00Z"/>
                <w:lang w:eastAsia="zh-CN"/>
              </w:rPr>
            </w:pPr>
            <w:ins w:id="7698"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7699"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7700" w:author="Lee, Daewon" w:date="2020-11-10T16:17:00Z"/>
                <w:lang w:eastAsia="zh-CN"/>
              </w:rPr>
            </w:pPr>
          </w:p>
        </w:tc>
      </w:tr>
      <w:tr w:rsidR="004C09BC" w14:paraId="2AFBCA5E" w14:textId="77777777" w:rsidTr="00685913">
        <w:trPr>
          <w:trHeight w:val="45"/>
          <w:jc w:val="center"/>
          <w:ins w:id="7701" w:author="Lee, Daewon" w:date="2020-11-10T16:17:00Z"/>
        </w:trPr>
        <w:tc>
          <w:tcPr>
            <w:tcW w:w="0" w:type="auto"/>
            <w:vMerge/>
            <w:vAlign w:val="center"/>
            <w:hideMark/>
          </w:tcPr>
          <w:p w14:paraId="11AD4435" w14:textId="77777777" w:rsidR="004C09BC" w:rsidRDefault="004C09BC" w:rsidP="00685913">
            <w:pPr>
              <w:spacing w:after="0" w:line="280" w:lineRule="atLeast"/>
              <w:rPr>
                <w:ins w:id="7702"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7703" w:author="Lee, Daewon" w:date="2020-11-10T16:17:00Z"/>
                <w:lang w:eastAsia="zh-CN"/>
              </w:rPr>
            </w:pPr>
            <w:ins w:id="7704"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7705" w:author="Lee, Daewon" w:date="2020-11-10T16:17:00Z"/>
                <w:lang w:eastAsia="zh-CN"/>
              </w:rPr>
            </w:pPr>
            <w:ins w:id="7706"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7707" w:author="Lee, Daewon" w:date="2020-11-10T16:17:00Z"/>
                <w:lang w:eastAsia="zh-CN"/>
              </w:rPr>
            </w:pPr>
            <w:ins w:id="7708"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7709" w:author="Lee, Daewon" w:date="2020-11-10T16:17:00Z"/>
                <w:lang w:eastAsia="zh-CN"/>
              </w:rPr>
            </w:pPr>
            <w:ins w:id="7710"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7711" w:author="Lee, Daewon" w:date="2020-11-10T16:17:00Z"/>
                <w:lang w:eastAsia="zh-CN"/>
              </w:rPr>
            </w:pPr>
            <w:ins w:id="7712"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7713" w:author="Lee, Daewon" w:date="2020-11-10T16:17:00Z"/>
                <w:lang w:eastAsia="zh-CN"/>
              </w:rPr>
            </w:pPr>
            <w:ins w:id="7714"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7715" w:author="Lee, Daewon" w:date="2020-11-10T16:17:00Z"/>
                <w:lang w:eastAsia="zh-CN"/>
              </w:rPr>
            </w:pPr>
            <w:ins w:id="7716" w:author="Lee, Daewon" w:date="2020-11-10T16:17:00Z">
              <w:r w:rsidRPr="008B0FEE">
                <w:rPr>
                  <w:lang w:eastAsia="zh-CN"/>
                </w:rPr>
                <w:t>No TRS, No CSI-RS</w:t>
              </w:r>
            </w:ins>
          </w:p>
        </w:tc>
      </w:tr>
    </w:tbl>
    <w:p w14:paraId="188F3200" w14:textId="77777777" w:rsidR="004C09BC" w:rsidRDefault="004C09BC" w:rsidP="004C09BC">
      <w:pPr>
        <w:pStyle w:val="TH"/>
        <w:rPr>
          <w:ins w:id="7717" w:author="Lee, Daewon" w:date="2020-11-10T16:17:00Z"/>
          <w:rFonts w:eastAsiaTheme="minorEastAsia" w:cstheme="minorBidi"/>
          <w:sz w:val="22"/>
          <w:szCs w:val="22"/>
          <w:lang w:eastAsia="ko-KR"/>
        </w:rPr>
      </w:pPr>
    </w:p>
    <w:p w14:paraId="487DD6CF" w14:textId="77777777" w:rsidR="004C09BC" w:rsidRDefault="004C09BC" w:rsidP="004C09BC">
      <w:pPr>
        <w:pStyle w:val="TH"/>
        <w:rPr>
          <w:ins w:id="7718" w:author="Lee, Daewon" w:date="2020-11-10T16:17:00Z"/>
        </w:rPr>
      </w:pPr>
      <w:ins w:id="7719"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7720" w:author="Lee, Daewon" w:date="2020-11-10T16:17:00Z"/>
        </w:trPr>
        <w:tc>
          <w:tcPr>
            <w:tcW w:w="0" w:type="auto"/>
            <w:hideMark/>
          </w:tcPr>
          <w:p w14:paraId="1EA68E81"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7723" w:author="Lee, Daewon" w:date="2020-11-10T16:17:00Z"/>
                <w:lang w:eastAsia="zh-CN"/>
              </w:rPr>
            </w:pPr>
            <w:ins w:id="7724"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7739"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7740" w:author="Lee, Daewon" w:date="2020-11-10T16:17:00Z"/>
                <w:lang w:eastAsia="zh-CN"/>
              </w:rPr>
            </w:pPr>
            <w:ins w:id="7741"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7742" w:author="Lee, Daewon" w:date="2020-11-10T16:17:00Z"/>
                <w:lang w:eastAsia="zh-CN"/>
              </w:rPr>
            </w:pPr>
            <w:ins w:id="7743"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7744" w:author="Lee, Daewon" w:date="2020-11-10T16:17:00Z"/>
                <w:lang w:eastAsia="zh-CN"/>
              </w:rPr>
            </w:pPr>
            <w:ins w:id="7745"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6.7</w:t>
              </w:r>
            </w:ins>
          </w:p>
        </w:tc>
      </w:tr>
      <w:tr w:rsidR="004C09BC" w14:paraId="21B3F117" w14:textId="77777777" w:rsidTr="00685913">
        <w:trPr>
          <w:trHeight w:val="272"/>
          <w:jc w:val="center"/>
          <w:ins w:id="7766"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7767"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7768"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6.4</w:t>
              </w:r>
            </w:ins>
          </w:p>
        </w:tc>
      </w:tr>
      <w:tr w:rsidR="004C09BC" w14:paraId="7F1864D2" w14:textId="77777777" w:rsidTr="00685913">
        <w:trPr>
          <w:trHeight w:val="272"/>
          <w:jc w:val="center"/>
          <w:ins w:id="7791"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7792"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7793"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7794" w:author="Lee, Daewon" w:date="2020-11-10T16:17:00Z"/>
                <w:lang w:eastAsia="zh-CN"/>
              </w:rPr>
            </w:pPr>
            <w:ins w:id="7795"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7798" w:author="Lee, Daewon" w:date="2020-11-10T16:17:00Z"/>
                <w:lang w:eastAsia="zh-CN"/>
              </w:rPr>
            </w:pPr>
            <w:ins w:id="7799"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7812" w:author="Lee, Daewon" w:date="2020-11-10T16:17:00Z"/>
                <w:lang w:eastAsia="zh-CN"/>
              </w:rPr>
            </w:pPr>
            <w:ins w:id="7813"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7814" w:author="Lee, Daewon" w:date="2020-11-10T16:17:00Z"/>
                <w:lang w:eastAsia="zh-CN"/>
              </w:rPr>
            </w:pPr>
            <w:ins w:id="7815" w:author="Lee, Daewon" w:date="2020-11-10T16:17:00Z">
              <w:r w:rsidRPr="001E23AD">
                <w:rPr>
                  <w:lang w:eastAsia="zh-CN"/>
                </w:rPr>
                <w:t>6.2</w:t>
              </w:r>
            </w:ins>
          </w:p>
        </w:tc>
      </w:tr>
      <w:tr w:rsidR="004C09BC" w14:paraId="447B95F3" w14:textId="77777777" w:rsidTr="00685913">
        <w:trPr>
          <w:trHeight w:val="272"/>
          <w:jc w:val="center"/>
          <w:ins w:id="7816"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7817"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7818"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7829" w:author="Lee, Daewon" w:date="2020-11-10T16:17:00Z"/>
                <w:lang w:eastAsia="zh-CN"/>
              </w:rPr>
            </w:pPr>
            <w:ins w:id="7830"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7831" w:author="Lee, Daewon" w:date="2020-11-10T16:17:00Z"/>
                <w:lang w:eastAsia="zh-CN"/>
              </w:rPr>
            </w:pPr>
            <w:ins w:id="7832"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7833" w:author="Lee, Daewon" w:date="2020-11-10T16:17:00Z"/>
                <w:lang w:eastAsia="zh-CN"/>
              </w:rPr>
            </w:pPr>
            <w:ins w:id="7834"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7835" w:author="Lee, Daewon" w:date="2020-11-10T16:17:00Z"/>
                <w:lang w:eastAsia="zh-CN"/>
              </w:rPr>
            </w:pPr>
            <w:ins w:id="7836"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7837" w:author="Lee, Daewon" w:date="2020-11-10T16:17:00Z"/>
                <w:lang w:eastAsia="zh-CN"/>
              </w:rPr>
            </w:pPr>
            <w:ins w:id="7838"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7839" w:author="Lee, Daewon" w:date="2020-11-10T16:17:00Z"/>
                <w:lang w:eastAsia="zh-CN"/>
              </w:rPr>
            </w:pPr>
            <w:ins w:id="7840" w:author="Lee, Daewon" w:date="2020-11-10T16:17:00Z">
              <w:r w:rsidRPr="001E23AD">
                <w:rPr>
                  <w:lang w:eastAsia="zh-CN"/>
                </w:rPr>
                <w:t>7.2</w:t>
              </w:r>
            </w:ins>
          </w:p>
        </w:tc>
      </w:tr>
      <w:tr w:rsidR="004C09BC" w14:paraId="7F2FD59F" w14:textId="77777777" w:rsidTr="00685913">
        <w:trPr>
          <w:trHeight w:val="45"/>
          <w:jc w:val="center"/>
          <w:ins w:id="7841"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7842"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7843" w:author="Lee, Daewon" w:date="2020-11-10T16:17:00Z"/>
                <w:lang w:eastAsia="zh-CN"/>
              </w:rPr>
            </w:pPr>
            <w:ins w:id="7844"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7859" w:author="Lee, Daewon" w:date="2020-11-10T16:17:00Z"/>
                <w:lang w:eastAsia="zh-CN"/>
              </w:rPr>
            </w:pPr>
            <w:ins w:id="7860"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7861" w:author="Lee, Daewon" w:date="2020-11-10T16:17:00Z"/>
                <w:lang w:eastAsia="zh-CN"/>
              </w:rPr>
            </w:pPr>
            <w:ins w:id="7862"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7863" w:author="Lee, Daewon" w:date="2020-11-10T16:17:00Z"/>
                <w:lang w:eastAsia="zh-CN"/>
              </w:rPr>
            </w:pPr>
            <w:ins w:id="7864"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7865" w:author="Lee, Daewon" w:date="2020-11-10T16:17:00Z"/>
                <w:lang w:eastAsia="zh-CN"/>
              </w:rPr>
            </w:pPr>
            <w:ins w:id="7866" w:author="Lee, Daewon" w:date="2020-11-10T16:17:00Z">
              <w:r w:rsidRPr="001E23AD">
                <w:rPr>
                  <w:lang w:eastAsia="zh-CN"/>
                </w:rPr>
                <w:t>13.4</w:t>
              </w:r>
            </w:ins>
          </w:p>
        </w:tc>
      </w:tr>
      <w:tr w:rsidR="004C09BC" w14:paraId="271BB96F" w14:textId="77777777" w:rsidTr="00685913">
        <w:trPr>
          <w:trHeight w:val="45"/>
          <w:jc w:val="center"/>
          <w:ins w:id="7867"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7868"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7869"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7876" w:author="Lee, Daewon" w:date="2020-11-10T16:17:00Z"/>
                <w:lang w:eastAsia="zh-CN"/>
              </w:rPr>
            </w:pPr>
            <w:ins w:id="7877"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7878" w:author="Lee, Daewon" w:date="2020-11-10T16:17:00Z"/>
                <w:lang w:eastAsia="zh-CN"/>
              </w:rPr>
            </w:pPr>
            <w:ins w:id="7879"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7880" w:author="Lee, Daewon" w:date="2020-11-10T16:17:00Z"/>
                <w:lang w:eastAsia="zh-CN"/>
              </w:rPr>
            </w:pPr>
            <w:ins w:id="7881"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3.3</w:t>
              </w:r>
            </w:ins>
          </w:p>
        </w:tc>
      </w:tr>
      <w:tr w:rsidR="004C09BC" w14:paraId="41ECC0CE" w14:textId="77777777" w:rsidTr="00685913">
        <w:trPr>
          <w:trHeight w:val="45"/>
          <w:jc w:val="center"/>
          <w:ins w:id="7892"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7893"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7894"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7895" w:author="Lee, Daewon" w:date="2020-11-10T16:17:00Z"/>
                <w:lang w:eastAsia="zh-CN"/>
              </w:rPr>
            </w:pPr>
            <w:ins w:id="7896"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7915" w:author="Lee, Daewon" w:date="2020-11-10T16:17:00Z"/>
                <w:lang w:eastAsia="zh-CN"/>
              </w:rPr>
            </w:pPr>
            <w:ins w:id="7916" w:author="Lee, Daewon" w:date="2020-11-10T16:17:00Z">
              <w:r w:rsidRPr="001E23AD">
                <w:rPr>
                  <w:lang w:eastAsia="zh-CN"/>
                </w:rPr>
                <w:t>13.4</w:t>
              </w:r>
            </w:ins>
          </w:p>
        </w:tc>
      </w:tr>
      <w:tr w:rsidR="004C09BC" w14:paraId="3C4E012B" w14:textId="77777777" w:rsidTr="00685913">
        <w:trPr>
          <w:trHeight w:val="45"/>
          <w:jc w:val="center"/>
          <w:ins w:id="7917"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7918"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7919"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7936"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7937" w:author="Lee, Daewon" w:date="2020-11-10T16:17:00Z"/>
                <w:lang w:eastAsia="zh-CN"/>
              </w:rPr>
            </w:pPr>
            <w:ins w:id="7938"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7939" w:author="Lee, Daewon" w:date="2020-11-10T16:17:00Z"/>
                <w:lang w:eastAsia="zh-CN"/>
              </w:rPr>
            </w:pPr>
            <w:ins w:id="7940" w:author="Lee, Daewon" w:date="2020-11-10T16:17:00Z">
              <w:r w:rsidRPr="001E23AD">
                <w:rPr>
                  <w:lang w:eastAsia="zh-CN"/>
                </w:rPr>
                <w:t>22</w:t>
              </w:r>
            </w:ins>
          </w:p>
        </w:tc>
      </w:tr>
      <w:tr w:rsidR="004C09BC" w14:paraId="362A64A1" w14:textId="77777777" w:rsidTr="00685913">
        <w:trPr>
          <w:trHeight w:val="45"/>
          <w:jc w:val="center"/>
          <w:ins w:id="7941"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7942"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7943" w:author="Lee, Daewon" w:date="2020-11-10T16:17:00Z"/>
                <w:lang w:eastAsia="zh-CN"/>
              </w:rPr>
            </w:pPr>
            <w:ins w:id="7944"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20</w:t>
              </w:r>
            </w:ins>
          </w:p>
        </w:tc>
      </w:tr>
      <w:tr w:rsidR="004C09BC" w14:paraId="57194F14" w14:textId="77777777" w:rsidTr="00685913">
        <w:trPr>
          <w:trHeight w:val="45"/>
          <w:jc w:val="center"/>
          <w:ins w:id="7967"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7968"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7969"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20.3</w:t>
              </w:r>
            </w:ins>
          </w:p>
        </w:tc>
      </w:tr>
      <w:tr w:rsidR="004C09BC" w14:paraId="1CC4C674" w14:textId="77777777" w:rsidTr="00685913">
        <w:trPr>
          <w:trHeight w:val="45"/>
          <w:jc w:val="center"/>
          <w:ins w:id="7992"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7993"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7994"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7999"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000" w:author="Lee, Daewon" w:date="2020-11-10T16:17:00Z"/>
                <w:lang w:eastAsia="zh-CN"/>
              </w:rPr>
            </w:pPr>
            <w:ins w:id="8001"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002"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22.7</w:t>
              </w:r>
            </w:ins>
          </w:p>
        </w:tc>
      </w:tr>
      <w:tr w:rsidR="004C09BC" w14:paraId="0FA2AE48" w14:textId="77777777" w:rsidTr="00685913">
        <w:trPr>
          <w:trHeight w:val="45"/>
          <w:jc w:val="center"/>
          <w:ins w:id="8015"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016"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017"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018" w:author="Lee, Daewon" w:date="2020-11-10T16:17:00Z"/>
                <w:lang w:eastAsia="zh-CN"/>
              </w:rPr>
            </w:pPr>
            <w:ins w:id="8019"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028"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029" w:author="Lee, Daewon" w:date="2020-11-10T16:17:00Z"/>
                <w:lang w:eastAsia="zh-CN"/>
              </w:rPr>
            </w:pPr>
          </w:p>
        </w:tc>
      </w:tr>
      <w:tr w:rsidR="004C09BC" w14:paraId="2002123D" w14:textId="77777777" w:rsidTr="00685913">
        <w:trPr>
          <w:trHeight w:val="45"/>
          <w:jc w:val="center"/>
          <w:ins w:id="8030" w:author="Lee, Daewon" w:date="2020-11-10T16:17:00Z"/>
        </w:trPr>
        <w:tc>
          <w:tcPr>
            <w:tcW w:w="0" w:type="auto"/>
            <w:vMerge/>
            <w:vAlign w:val="center"/>
            <w:hideMark/>
          </w:tcPr>
          <w:p w14:paraId="6F04BB7F" w14:textId="77777777" w:rsidR="004C09BC" w:rsidRDefault="004C09BC" w:rsidP="00685913">
            <w:pPr>
              <w:spacing w:after="0" w:line="280" w:lineRule="atLeast"/>
              <w:rPr>
                <w:ins w:id="803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032" w:author="Lee, Daewon" w:date="2020-11-10T16:17:00Z"/>
                <w:lang w:eastAsia="zh-CN"/>
              </w:rPr>
            </w:pPr>
            <w:ins w:id="8033"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034" w:author="Lee, Daewon" w:date="2020-11-10T16:17:00Z"/>
                <w:lang w:eastAsia="zh-CN"/>
              </w:rPr>
            </w:pPr>
            <w:ins w:id="8035"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036" w:author="Lee, Daewon" w:date="2020-11-10T16:17:00Z"/>
                <w:lang w:eastAsia="zh-CN"/>
              </w:rPr>
            </w:pPr>
            <w:ins w:id="8037"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038" w:author="Lee, Daewon" w:date="2020-11-10T16:17:00Z"/>
                <w:lang w:eastAsia="zh-CN"/>
              </w:rPr>
            </w:pPr>
            <w:ins w:id="8039"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040" w:author="Lee, Daewon" w:date="2020-11-10T16:17:00Z"/>
                <w:lang w:eastAsia="zh-CN"/>
              </w:rPr>
            </w:pPr>
            <w:ins w:id="8041"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042" w:author="Lee, Daewon" w:date="2020-11-10T16:17:00Z"/>
                <w:lang w:eastAsia="zh-CN"/>
              </w:rPr>
            </w:pPr>
            <w:ins w:id="8043"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044" w:author="Lee, Daewon" w:date="2020-11-10T16:17:00Z"/>
                <w:lang w:eastAsia="zh-CN"/>
              </w:rPr>
            </w:pPr>
            <w:ins w:id="8045"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046" w:author="Lee, Daewon" w:date="2020-11-10T16:17:00Z"/>
                <w:lang w:eastAsia="zh-CN"/>
              </w:rPr>
            </w:pPr>
            <w:ins w:id="8047"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048" w:author="Lee, Daewon" w:date="2020-11-10T16:17:00Z"/>
                <w:lang w:eastAsia="zh-CN"/>
              </w:rPr>
            </w:pPr>
            <w:ins w:id="8049"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050" w:author="Lee, Daewon" w:date="2020-11-10T16:17:00Z"/>
                <w:lang w:eastAsia="zh-CN"/>
              </w:rPr>
            </w:pPr>
            <w:ins w:id="8051"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052" w:author="Lee, Daewon" w:date="2020-11-10T16:17:00Z"/>
                <w:lang w:eastAsia="zh-CN"/>
              </w:rPr>
            </w:pPr>
            <w:ins w:id="8053" w:author="Lee, Daewon" w:date="2020-11-10T16:17:00Z">
              <w:r w:rsidRPr="008B0FEE">
                <w:rPr>
                  <w:lang w:eastAsia="zh-CN"/>
                </w:rPr>
                <w:t>No TRS, No CSI-RS</w:t>
              </w:r>
            </w:ins>
          </w:p>
        </w:tc>
      </w:tr>
    </w:tbl>
    <w:p w14:paraId="0A828109" w14:textId="77777777" w:rsidR="004C09BC" w:rsidRDefault="004C09BC" w:rsidP="004C09BC">
      <w:pPr>
        <w:rPr>
          <w:ins w:id="8054"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055" w:author="Lee, Daewon" w:date="2020-11-10T16:17:00Z"/>
          <w:rFonts w:eastAsia="Times New Roman"/>
        </w:rPr>
      </w:pPr>
      <w:ins w:id="8056"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057" w:author="Lee, Daewon" w:date="2020-11-10T16:17:00Z"/>
        </w:trPr>
        <w:tc>
          <w:tcPr>
            <w:tcW w:w="0" w:type="auto"/>
            <w:hideMark/>
          </w:tcPr>
          <w:p w14:paraId="5D24DD0A"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076"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101" w:author="Lee, Daewon" w:date="2020-11-10T16:17:00Z"/>
                <w:lang w:eastAsia="zh-CN"/>
              </w:rPr>
            </w:pPr>
            <w:ins w:id="8102" w:author="Lee, Daewon" w:date="2020-11-10T16:17:00Z">
              <w:r w:rsidRPr="001E23AD">
                <w:rPr>
                  <w:lang w:eastAsia="zh-CN"/>
                </w:rPr>
                <w:t>6.8</w:t>
              </w:r>
            </w:ins>
          </w:p>
        </w:tc>
      </w:tr>
      <w:tr w:rsidR="004C09BC" w14:paraId="5E4DAD88" w14:textId="77777777" w:rsidTr="00685913">
        <w:trPr>
          <w:trHeight w:val="272"/>
          <w:jc w:val="center"/>
          <w:ins w:id="8103"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104"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105"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6.5</w:t>
              </w:r>
            </w:ins>
          </w:p>
        </w:tc>
      </w:tr>
      <w:tr w:rsidR="004C09BC" w14:paraId="4D3350B1" w14:textId="77777777" w:rsidTr="00685913">
        <w:trPr>
          <w:trHeight w:val="272"/>
          <w:jc w:val="center"/>
          <w:ins w:id="8128"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129"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130"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145" w:author="Lee, Daewon" w:date="2020-11-10T16:17:00Z"/>
                <w:lang w:eastAsia="zh-CN"/>
              </w:rPr>
            </w:pPr>
            <w:ins w:id="8146"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6.1</w:t>
              </w:r>
            </w:ins>
          </w:p>
        </w:tc>
      </w:tr>
      <w:tr w:rsidR="004C09BC" w14:paraId="28AA0DEE" w14:textId="77777777" w:rsidTr="00685913">
        <w:trPr>
          <w:trHeight w:val="272"/>
          <w:jc w:val="center"/>
          <w:ins w:id="8153"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154"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155"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170" w:author="Lee, Daewon" w:date="2020-11-10T16:17:00Z"/>
                <w:lang w:eastAsia="zh-CN"/>
              </w:rPr>
            </w:pPr>
            <w:ins w:id="8171"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172" w:author="Lee, Daewon" w:date="2020-11-10T16:17:00Z"/>
                <w:lang w:eastAsia="zh-CN"/>
              </w:rPr>
            </w:pPr>
            <w:ins w:id="8173"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174" w:author="Lee, Daewon" w:date="2020-11-10T16:17:00Z"/>
                <w:lang w:eastAsia="zh-CN"/>
              </w:rPr>
            </w:pPr>
            <w:ins w:id="8175"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176" w:author="Lee, Daewon" w:date="2020-11-10T16:17:00Z"/>
                <w:lang w:eastAsia="zh-CN"/>
              </w:rPr>
            </w:pPr>
            <w:ins w:id="8177" w:author="Lee, Daewon" w:date="2020-11-10T16:17:00Z">
              <w:r w:rsidRPr="001E23AD">
                <w:rPr>
                  <w:lang w:eastAsia="zh-CN"/>
                </w:rPr>
                <w:t>7</w:t>
              </w:r>
            </w:ins>
          </w:p>
        </w:tc>
      </w:tr>
      <w:tr w:rsidR="004C09BC" w14:paraId="40819864" w14:textId="77777777" w:rsidTr="00685913">
        <w:trPr>
          <w:trHeight w:val="45"/>
          <w:jc w:val="center"/>
          <w:ins w:id="8178"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179"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180" w:author="Lee, Daewon" w:date="2020-11-10T16:17:00Z"/>
                <w:lang w:eastAsia="zh-CN"/>
              </w:rPr>
            </w:pPr>
            <w:ins w:id="8181"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182" w:author="Lee, Daewon" w:date="2020-11-10T16:17:00Z"/>
                <w:lang w:eastAsia="zh-CN"/>
              </w:rPr>
            </w:pPr>
            <w:ins w:id="8183"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184" w:author="Lee, Daewon" w:date="2020-11-10T16:17:00Z"/>
                <w:lang w:eastAsia="zh-CN"/>
              </w:rPr>
            </w:pPr>
            <w:ins w:id="8185"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186" w:author="Lee, Daewon" w:date="2020-11-10T16:17:00Z"/>
                <w:lang w:eastAsia="zh-CN"/>
              </w:rPr>
            </w:pPr>
            <w:ins w:id="8187"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188" w:author="Lee, Daewon" w:date="2020-11-10T16:17:00Z"/>
                <w:lang w:eastAsia="zh-CN"/>
              </w:rPr>
            </w:pPr>
            <w:ins w:id="8189"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190" w:author="Lee, Daewon" w:date="2020-11-10T16:17:00Z"/>
                <w:lang w:eastAsia="zh-CN"/>
              </w:rPr>
            </w:pPr>
            <w:ins w:id="8191"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192" w:author="Lee, Daewon" w:date="2020-11-10T16:17:00Z"/>
                <w:lang w:eastAsia="zh-CN"/>
              </w:rPr>
            </w:pPr>
            <w:ins w:id="8193"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194" w:author="Lee, Daewon" w:date="2020-11-10T16:17:00Z"/>
                <w:lang w:eastAsia="zh-CN"/>
              </w:rPr>
            </w:pPr>
            <w:ins w:id="8195"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200" w:author="Lee, Daewon" w:date="2020-11-10T16:17:00Z"/>
                <w:lang w:eastAsia="zh-CN"/>
              </w:rPr>
            </w:pPr>
            <w:ins w:id="8201"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202" w:author="Lee, Daewon" w:date="2020-11-10T16:17:00Z"/>
                <w:lang w:eastAsia="zh-CN"/>
              </w:rPr>
            </w:pPr>
            <w:ins w:id="8203" w:author="Lee, Daewon" w:date="2020-11-10T16:17:00Z">
              <w:r w:rsidRPr="001E23AD">
                <w:rPr>
                  <w:lang w:eastAsia="zh-CN"/>
                </w:rPr>
                <w:t>13.5</w:t>
              </w:r>
            </w:ins>
          </w:p>
        </w:tc>
      </w:tr>
      <w:tr w:rsidR="004C09BC" w14:paraId="2C3B61BA" w14:textId="77777777" w:rsidTr="00685913">
        <w:trPr>
          <w:trHeight w:val="45"/>
          <w:jc w:val="center"/>
          <w:ins w:id="8204"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205"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206"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3.2</w:t>
              </w:r>
            </w:ins>
          </w:p>
        </w:tc>
      </w:tr>
      <w:tr w:rsidR="004C09BC" w14:paraId="0AB9A637" w14:textId="77777777" w:rsidTr="00685913">
        <w:trPr>
          <w:trHeight w:val="45"/>
          <w:jc w:val="center"/>
          <w:ins w:id="8229"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230"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231"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240" w:author="Lee, Daewon" w:date="2020-11-10T16:17:00Z"/>
                <w:lang w:eastAsia="zh-CN"/>
              </w:rPr>
            </w:pPr>
            <w:ins w:id="8241"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3.3</w:t>
              </w:r>
            </w:ins>
          </w:p>
        </w:tc>
      </w:tr>
      <w:tr w:rsidR="004C09BC" w14:paraId="2231E9F3" w14:textId="77777777" w:rsidTr="00685913">
        <w:trPr>
          <w:trHeight w:val="45"/>
          <w:jc w:val="center"/>
          <w:ins w:id="8254"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255"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256"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267" w:author="Lee, Daewon" w:date="2020-11-10T16:17:00Z"/>
                <w:lang w:eastAsia="zh-CN"/>
              </w:rPr>
            </w:pPr>
            <w:ins w:id="8268"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275" w:author="Lee, Daewon" w:date="2020-11-10T16:17:00Z"/>
                <w:lang w:eastAsia="zh-CN"/>
              </w:rPr>
            </w:pPr>
            <w:ins w:id="8276"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277" w:author="Lee, Daewon" w:date="2020-11-10T16:17:00Z"/>
                <w:lang w:eastAsia="zh-CN"/>
              </w:rPr>
            </w:pPr>
            <w:ins w:id="8278" w:author="Lee, Daewon" w:date="2020-11-10T16:17:00Z">
              <w:r w:rsidRPr="001E23AD">
                <w:rPr>
                  <w:lang w:eastAsia="zh-CN"/>
                </w:rPr>
                <w:t>17.5</w:t>
              </w:r>
            </w:ins>
          </w:p>
        </w:tc>
      </w:tr>
      <w:tr w:rsidR="004C09BC" w14:paraId="76B346B2" w14:textId="77777777" w:rsidTr="00685913">
        <w:trPr>
          <w:trHeight w:val="45"/>
          <w:jc w:val="center"/>
          <w:ins w:id="8279"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280"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281" w:author="Lee, Daewon" w:date="2020-11-10T16:17:00Z"/>
                <w:lang w:eastAsia="zh-CN"/>
              </w:rPr>
            </w:pPr>
            <w:ins w:id="8282"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283" w:author="Lee, Daewon" w:date="2020-11-10T16:17:00Z"/>
                <w:lang w:eastAsia="zh-CN"/>
              </w:rPr>
            </w:pPr>
            <w:ins w:id="8284"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285" w:author="Lee, Daewon" w:date="2020-11-10T16:17:00Z"/>
                <w:lang w:eastAsia="zh-CN"/>
              </w:rPr>
            </w:pPr>
            <w:ins w:id="8286"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287" w:author="Lee, Daewon" w:date="2020-11-10T16:17:00Z"/>
                <w:lang w:eastAsia="zh-CN"/>
              </w:rPr>
            </w:pPr>
            <w:ins w:id="8288"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289" w:author="Lee, Daewon" w:date="2020-11-10T16:17:00Z"/>
                <w:lang w:eastAsia="zh-CN"/>
              </w:rPr>
            </w:pPr>
            <w:ins w:id="8290"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20.3</w:t>
              </w:r>
            </w:ins>
          </w:p>
        </w:tc>
      </w:tr>
      <w:tr w:rsidR="004C09BC" w14:paraId="7DCA5B36" w14:textId="77777777" w:rsidTr="00685913">
        <w:trPr>
          <w:trHeight w:val="45"/>
          <w:jc w:val="center"/>
          <w:ins w:id="8305"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306"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307"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308" w:author="Lee, Daewon" w:date="2020-11-10T16:17:00Z"/>
                <w:lang w:eastAsia="zh-CN"/>
              </w:rPr>
            </w:pPr>
            <w:ins w:id="8309"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310" w:author="Lee, Daewon" w:date="2020-11-10T16:17:00Z"/>
                <w:lang w:eastAsia="zh-CN"/>
              </w:rPr>
            </w:pPr>
            <w:ins w:id="8311"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312" w:author="Lee, Daewon" w:date="2020-11-10T16:17:00Z"/>
                <w:lang w:eastAsia="zh-CN"/>
              </w:rPr>
            </w:pPr>
            <w:ins w:id="8313"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20.9</w:t>
              </w:r>
            </w:ins>
          </w:p>
        </w:tc>
      </w:tr>
      <w:tr w:rsidR="004C09BC" w14:paraId="604915C4" w14:textId="77777777" w:rsidTr="00685913">
        <w:trPr>
          <w:trHeight w:val="45"/>
          <w:jc w:val="center"/>
          <w:ins w:id="8330"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331"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332"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333" w:author="Lee, Daewon" w:date="2020-11-10T16:17:00Z"/>
                <w:lang w:eastAsia="zh-CN"/>
              </w:rPr>
            </w:pPr>
            <w:ins w:id="8334"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335" w:author="Lee, Daewon" w:date="2020-11-10T16:17:00Z"/>
                <w:lang w:eastAsia="zh-CN"/>
              </w:rPr>
            </w:pPr>
            <w:ins w:id="8336"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339" w:author="Lee, Daewon" w:date="2020-11-10T16:17:00Z"/>
                <w:lang w:eastAsia="zh-CN"/>
              </w:rPr>
            </w:pPr>
            <w:ins w:id="8340"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22.3</w:t>
              </w:r>
            </w:ins>
          </w:p>
        </w:tc>
      </w:tr>
      <w:tr w:rsidR="004C09BC" w14:paraId="3913649E" w14:textId="77777777" w:rsidTr="00685913">
        <w:trPr>
          <w:trHeight w:val="45"/>
          <w:jc w:val="center"/>
          <w:ins w:id="8353"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354"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355"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366"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367" w:author="Lee, Daewon" w:date="2020-11-10T16:17:00Z"/>
                <w:lang w:eastAsia="zh-CN"/>
              </w:rPr>
            </w:pPr>
          </w:p>
        </w:tc>
      </w:tr>
      <w:tr w:rsidR="004C09BC" w14:paraId="70A78E74" w14:textId="77777777" w:rsidTr="00685913">
        <w:trPr>
          <w:trHeight w:val="45"/>
          <w:jc w:val="center"/>
          <w:ins w:id="8368" w:author="Lee, Daewon" w:date="2020-11-10T16:17:00Z"/>
        </w:trPr>
        <w:tc>
          <w:tcPr>
            <w:tcW w:w="0" w:type="auto"/>
            <w:vMerge/>
            <w:vAlign w:val="center"/>
            <w:hideMark/>
          </w:tcPr>
          <w:p w14:paraId="3807D3D2" w14:textId="77777777" w:rsidR="004C09BC" w:rsidRDefault="004C09BC" w:rsidP="00685913">
            <w:pPr>
              <w:spacing w:after="0" w:line="280" w:lineRule="atLeast"/>
              <w:rPr>
                <w:ins w:id="836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370" w:author="Lee, Daewon" w:date="2020-11-10T16:17:00Z"/>
                <w:lang w:eastAsia="zh-CN"/>
              </w:rPr>
            </w:pPr>
            <w:ins w:id="8371"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372" w:author="Lee, Daewon" w:date="2020-11-10T16:17:00Z"/>
                <w:lang w:eastAsia="zh-CN"/>
              </w:rPr>
            </w:pPr>
            <w:ins w:id="8373"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374" w:author="Lee, Daewon" w:date="2020-11-10T16:17:00Z"/>
                <w:lang w:eastAsia="zh-CN"/>
              </w:rPr>
            </w:pPr>
            <w:ins w:id="8375"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376" w:author="Lee, Daewon" w:date="2020-11-10T16:17:00Z"/>
                <w:lang w:eastAsia="zh-CN"/>
              </w:rPr>
            </w:pPr>
            <w:ins w:id="8377"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378" w:author="Lee, Daewon" w:date="2020-11-10T16:17:00Z"/>
                <w:lang w:eastAsia="zh-CN"/>
              </w:rPr>
            </w:pPr>
            <w:ins w:id="8379"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380" w:author="Lee, Daewon" w:date="2020-11-10T16:17:00Z"/>
                <w:lang w:eastAsia="zh-CN"/>
              </w:rPr>
            </w:pPr>
            <w:ins w:id="8381"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8382" w:author="Lee, Daewon" w:date="2020-11-10T16:17:00Z"/>
                <w:lang w:eastAsia="zh-CN"/>
              </w:rPr>
            </w:pPr>
            <w:ins w:id="8383"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8384" w:author="Lee, Daewon" w:date="2020-11-10T16:17:00Z"/>
                <w:lang w:eastAsia="zh-CN"/>
              </w:rPr>
            </w:pPr>
            <w:ins w:id="8385"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8386" w:author="Lee, Daewon" w:date="2020-11-10T16:17:00Z"/>
                <w:lang w:eastAsia="zh-CN"/>
              </w:rPr>
            </w:pPr>
            <w:ins w:id="8387"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8388" w:author="Lee, Daewon" w:date="2020-11-10T16:17:00Z"/>
                <w:lang w:eastAsia="zh-CN"/>
              </w:rPr>
            </w:pPr>
            <w:ins w:id="8389"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8390" w:author="Lee, Daewon" w:date="2020-11-10T16:17:00Z"/>
                <w:lang w:eastAsia="zh-CN"/>
              </w:rPr>
            </w:pPr>
            <w:ins w:id="8391" w:author="Lee, Daewon" w:date="2020-11-10T16:17:00Z">
              <w:r w:rsidRPr="008B0FEE">
                <w:rPr>
                  <w:lang w:eastAsia="zh-CN"/>
                </w:rPr>
                <w:t>No TRS, No CSI-RS</w:t>
              </w:r>
            </w:ins>
          </w:p>
        </w:tc>
      </w:tr>
    </w:tbl>
    <w:p w14:paraId="6710F1E6" w14:textId="77777777" w:rsidR="004C09BC" w:rsidRDefault="004C09BC" w:rsidP="004C09BC">
      <w:pPr>
        <w:rPr>
          <w:ins w:id="8392"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8393" w:author="Lee, Daewon" w:date="2020-11-10T16:17:00Z"/>
        </w:rPr>
      </w:pPr>
      <w:ins w:id="8394" w:author="Lee, Daewon" w:date="2020-11-10T16:17:00Z">
        <w:r>
          <w:t>B.1.1.5</w:t>
        </w:r>
        <w:r>
          <w:tab/>
          <w:t>Source 5 [64]</w:t>
        </w:r>
      </w:ins>
    </w:p>
    <w:p w14:paraId="3F83CF3E" w14:textId="71A6532B" w:rsidR="004C09BC" w:rsidRPr="00892F1E" w:rsidRDefault="004C09BC" w:rsidP="004C09BC">
      <w:pPr>
        <w:pStyle w:val="TH"/>
        <w:rPr>
          <w:ins w:id="8395" w:author="Lee, Daewon" w:date="2020-11-10T16:17:00Z"/>
        </w:rPr>
      </w:pPr>
      <w:ins w:id="8396" w:author="Lee, Daewon" w:date="2020-11-10T16:17:00Z">
        <w:r>
          <w:t>Table B.1.1.5-1: SINR in dB achieving PDSCH BLER of 10% /1%</w:t>
        </w:r>
      </w:ins>
      <w:ins w:id="8397" w:author="Lee, Daewon" w:date="2020-11-10T23:42:00Z">
        <w:r w:rsidR="00892F1E">
          <w:t xml:space="preserve"> (</w:t>
        </w:r>
      </w:ins>
      <w:ins w:id="8398" w:author="Lee, Daewon" w:date="2020-11-10T16:17:00Z">
        <w:r>
          <w:t xml:space="preserve">with PN </w:t>
        </w:r>
      </w:ins>
      <w:ins w:id="8399" w:author="Lee, Daewon" w:date="2020-11-10T23:43:00Z">
        <w:r w:rsidR="00892F1E">
          <w:t>and</w:t>
        </w:r>
      </w:ins>
      <w:ins w:id="8400" w:author="Lee, Daewon" w:date="2020-11-10T16:17:00Z">
        <w:r>
          <w:t xml:space="preserve"> CPE compensation</w:t>
        </w:r>
      </w:ins>
      <w:ins w:id="8401"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8402" w:author="Lee, Daewon" w:date="2020-11-10T16:17:00Z"/>
        </w:trPr>
        <w:tc>
          <w:tcPr>
            <w:tcW w:w="0" w:type="auto"/>
            <w:hideMark/>
          </w:tcPr>
          <w:p w14:paraId="3EB24DC6"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8419"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8420" w:author="Lee, Daewon" w:date="2020-11-10T16:17:00Z"/>
                <w:lang w:eastAsia="zh-CN"/>
              </w:rPr>
            </w:pPr>
            <w:ins w:id="8421"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8422" w:author="Lee, Daewon" w:date="2020-11-10T16:17:00Z"/>
                <w:lang w:eastAsia="zh-CN"/>
              </w:rPr>
            </w:pPr>
            <w:ins w:id="8423"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8424" w:author="Lee, Daewon" w:date="2020-11-10T16:17:00Z"/>
                <w:lang w:eastAsia="zh-CN"/>
              </w:rPr>
            </w:pPr>
            <w:ins w:id="8425"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8426" w:author="Lee, Daewon" w:date="2020-11-10T16:17:00Z"/>
                <w:lang w:eastAsia="zh-CN"/>
              </w:rPr>
            </w:pPr>
            <w:ins w:id="8427"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8428" w:author="Lee, Daewon" w:date="2020-11-10T16:17:00Z"/>
                <w:lang w:eastAsia="zh-CN"/>
              </w:rPr>
            </w:pPr>
            <w:ins w:id="8429"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8430" w:author="Lee, Daewon" w:date="2020-11-10T16:17:00Z"/>
                <w:lang w:eastAsia="zh-CN"/>
              </w:rPr>
            </w:pPr>
            <w:ins w:id="8431"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8432" w:author="Lee, Daewon" w:date="2020-11-10T16:17:00Z"/>
                <w:lang w:eastAsia="zh-CN"/>
              </w:rPr>
            </w:pPr>
            <w:ins w:id="8433" w:author="Lee, Daewon" w:date="2020-11-10T16:17:00Z">
              <w:r w:rsidRPr="001E23AD">
                <w:rPr>
                  <w:lang w:eastAsia="zh-CN"/>
                </w:rPr>
                <w:t>6.6/12</w:t>
              </w:r>
            </w:ins>
          </w:p>
        </w:tc>
      </w:tr>
      <w:tr w:rsidR="004C09BC" w14:paraId="5C4205B5" w14:textId="77777777" w:rsidTr="00685913">
        <w:trPr>
          <w:trHeight w:val="272"/>
          <w:jc w:val="center"/>
          <w:ins w:id="8434"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8435"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8436"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8439" w:author="Lee, Daewon" w:date="2020-11-10T16:17:00Z"/>
                <w:lang w:eastAsia="zh-CN"/>
              </w:rPr>
            </w:pPr>
            <w:ins w:id="8440"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8441" w:author="Lee, Daewon" w:date="2020-11-10T16:17:00Z"/>
                <w:lang w:eastAsia="zh-CN"/>
              </w:rPr>
            </w:pPr>
            <w:ins w:id="8442"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8443" w:author="Lee, Daewon" w:date="2020-11-10T16:17:00Z"/>
                <w:lang w:eastAsia="zh-CN"/>
              </w:rPr>
            </w:pPr>
            <w:ins w:id="8444"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5.5/9.6</w:t>
              </w:r>
            </w:ins>
          </w:p>
        </w:tc>
      </w:tr>
      <w:tr w:rsidR="004C09BC" w14:paraId="0242BEAC" w14:textId="77777777" w:rsidTr="00685913">
        <w:trPr>
          <w:trHeight w:val="272"/>
          <w:jc w:val="center"/>
          <w:ins w:id="8447"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8448"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8449"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4.5/10.2</w:t>
              </w:r>
            </w:ins>
          </w:p>
        </w:tc>
      </w:tr>
      <w:tr w:rsidR="004C09BC" w14:paraId="043CC99D" w14:textId="77777777" w:rsidTr="00685913">
        <w:trPr>
          <w:trHeight w:val="158"/>
          <w:jc w:val="center"/>
          <w:ins w:id="8460"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8461"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8462"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8463" w:author="Lee, Daewon" w:date="2020-11-10T16:17:00Z"/>
                <w:lang w:eastAsia="zh-CN"/>
              </w:rPr>
            </w:pPr>
            <w:ins w:id="8464"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8465" w:author="Lee, Daewon" w:date="2020-11-10T16:17:00Z"/>
                <w:lang w:eastAsia="zh-CN"/>
              </w:rPr>
            </w:pPr>
            <w:ins w:id="8466"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7.7/9.4</w:t>
              </w:r>
            </w:ins>
          </w:p>
        </w:tc>
      </w:tr>
      <w:tr w:rsidR="004C09BC" w14:paraId="0449F48F" w14:textId="77777777" w:rsidTr="00685913">
        <w:trPr>
          <w:trHeight w:val="45"/>
          <w:jc w:val="center"/>
          <w:ins w:id="8473"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8474"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8475"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8476" w:author="Lee, Daewon" w:date="2020-11-10T16:17:00Z"/>
                <w:lang w:eastAsia="zh-CN"/>
              </w:rPr>
            </w:pPr>
            <w:ins w:id="8477"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8478" w:author="Lee, Daewon" w:date="2020-11-10T16:17:00Z"/>
                <w:lang w:eastAsia="zh-CN"/>
              </w:rPr>
            </w:pPr>
            <w:ins w:id="8479"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8482" w:author="Lee, Daewon" w:date="2020-11-10T16:17:00Z"/>
                <w:lang w:eastAsia="zh-CN"/>
              </w:rPr>
            </w:pPr>
            <w:ins w:id="8483"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7.6/9.5</w:t>
              </w:r>
            </w:ins>
          </w:p>
        </w:tc>
      </w:tr>
      <w:tr w:rsidR="004C09BC" w14:paraId="19F29686" w14:textId="77777777" w:rsidTr="00685913">
        <w:trPr>
          <w:trHeight w:val="45"/>
          <w:jc w:val="center"/>
          <w:ins w:id="8486"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8487"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14.7/21.7</w:t>
              </w:r>
            </w:ins>
          </w:p>
        </w:tc>
      </w:tr>
      <w:tr w:rsidR="004C09BC" w14:paraId="2F0876B2" w14:textId="77777777" w:rsidTr="00685913">
        <w:trPr>
          <w:trHeight w:val="45"/>
          <w:jc w:val="center"/>
          <w:ins w:id="8500"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8501"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8502"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8511" w:author="Lee, Daewon" w:date="2020-11-10T16:17:00Z"/>
                <w:lang w:eastAsia="zh-CN"/>
              </w:rPr>
            </w:pPr>
            <w:ins w:id="8512" w:author="Lee, Daewon" w:date="2020-11-10T16:17:00Z">
              <w:r w:rsidRPr="001E23AD">
                <w:rPr>
                  <w:lang w:eastAsia="zh-CN"/>
                </w:rPr>
                <w:t>15.5/22.6</w:t>
              </w:r>
            </w:ins>
          </w:p>
        </w:tc>
      </w:tr>
      <w:tr w:rsidR="004C09BC" w14:paraId="0A8F6FEA" w14:textId="77777777" w:rsidTr="00685913">
        <w:trPr>
          <w:trHeight w:val="45"/>
          <w:jc w:val="center"/>
          <w:ins w:id="8513"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8514"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8515"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6.4/24.6</w:t>
              </w:r>
            </w:ins>
          </w:p>
        </w:tc>
      </w:tr>
      <w:tr w:rsidR="004C09BC" w14:paraId="08C4EE9F" w14:textId="77777777" w:rsidTr="00685913">
        <w:trPr>
          <w:trHeight w:val="45"/>
          <w:jc w:val="center"/>
          <w:ins w:id="8526"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8527"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8528"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8529" w:author="Lee, Daewon" w:date="2020-11-10T16:17:00Z"/>
                <w:lang w:eastAsia="zh-CN"/>
              </w:rPr>
            </w:pPr>
            <w:ins w:id="8530"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8531" w:author="Lee, Daewon" w:date="2020-11-10T16:17:00Z"/>
                <w:lang w:eastAsia="zh-CN"/>
              </w:rPr>
            </w:pPr>
            <w:ins w:id="8532"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8533" w:author="Lee, Daewon" w:date="2020-11-10T16:17:00Z"/>
                <w:lang w:eastAsia="zh-CN"/>
              </w:rPr>
            </w:pPr>
            <w:ins w:id="8534"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8535" w:author="Lee, Daewon" w:date="2020-11-10T16:17:00Z"/>
                <w:lang w:eastAsia="zh-CN"/>
              </w:rPr>
            </w:pPr>
            <w:ins w:id="8536"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8537" w:author="Lee, Daewon" w:date="2020-11-10T16:17:00Z"/>
                <w:lang w:eastAsia="zh-CN"/>
              </w:rPr>
            </w:pPr>
            <w:ins w:id="8538" w:author="Lee, Daewon" w:date="2020-11-10T16:17:00Z">
              <w:r w:rsidRPr="001E23AD">
                <w:rPr>
                  <w:lang w:eastAsia="zh-CN"/>
                </w:rPr>
                <w:t>16.8/19.0</w:t>
              </w:r>
            </w:ins>
          </w:p>
        </w:tc>
      </w:tr>
      <w:tr w:rsidR="004C09BC" w14:paraId="492ADE5E" w14:textId="77777777" w:rsidTr="00685913">
        <w:trPr>
          <w:trHeight w:val="45"/>
          <w:jc w:val="center"/>
          <w:ins w:id="8539"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8540"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8541"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16.8/18.9</w:t>
              </w:r>
            </w:ins>
          </w:p>
        </w:tc>
      </w:tr>
      <w:tr w:rsidR="004C09BC" w14:paraId="1B70EF2E" w14:textId="77777777" w:rsidTr="00685913">
        <w:trPr>
          <w:trHeight w:val="45"/>
          <w:jc w:val="center"/>
          <w:ins w:id="8552"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8553"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20.4/27.4</w:t>
              </w:r>
            </w:ins>
          </w:p>
        </w:tc>
      </w:tr>
      <w:tr w:rsidR="004C09BC" w14:paraId="7AE7E4A7" w14:textId="77777777" w:rsidTr="00685913">
        <w:trPr>
          <w:trHeight w:val="45"/>
          <w:jc w:val="center"/>
          <w:ins w:id="8566"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8567"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8568"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21.0/28.5</w:t>
              </w:r>
            </w:ins>
          </w:p>
        </w:tc>
      </w:tr>
      <w:tr w:rsidR="004C09BC" w14:paraId="7BE3C23A" w14:textId="77777777" w:rsidTr="00685913">
        <w:trPr>
          <w:trHeight w:val="45"/>
          <w:jc w:val="center"/>
          <w:ins w:id="8579"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8580"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8581"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8582" w:author="Lee, Daewon" w:date="2020-11-10T16:17:00Z"/>
                <w:lang w:eastAsia="zh-CN"/>
              </w:rPr>
            </w:pPr>
            <w:ins w:id="8583"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8584" w:author="Lee, Daewon" w:date="2020-11-10T16:17:00Z"/>
                <w:lang w:eastAsia="zh-CN"/>
              </w:rPr>
            </w:pPr>
            <w:ins w:id="8585"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8586" w:author="Lee, Daewon" w:date="2020-11-10T16:17:00Z"/>
                <w:lang w:eastAsia="zh-CN"/>
              </w:rPr>
            </w:pPr>
            <w:ins w:id="8587"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8588" w:author="Lee, Daewon" w:date="2020-11-10T16:17:00Z"/>
                <w:lang w:eastAsia="zh-CN"/>
              </w:rPr>
            </w:pPr>
            <w:ins w:id="8589"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22.7/31.7</w:t>
              </w:r>
            </w:ins>
          </w:p>
        </w:tc>
      </w:tr>
      <w:tr w:rsidR="004C09BC" w14:paraId="69805BBE" w14:textId="77777777" w:rsidTr="00685913">
        <w:trPr>
          <w:trHeight w:val="45"/>
          <w:jc w:val="center"/>
          <w:ins w:id="8592"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8593"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8594"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8595" w:author="Lee, Daewon" w:date="2020-11-10T16:17:00Z"/>
                <w:lang w:eastAsia="zh-CN"/>
              </w:rPr>
            </w:pPr>
            <w:ins w:id="8596"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8597" w:author="Lee, Daewon" w:date="2020-11-10T16:17:00Z"/>
                <w:lang w:eastAsia="zh-CN"/>
              </w:rPr>
            </w:pPr>
            <w:ins w:id="8598"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8599" w:author="Lee, Daewon" w:date="2020-11-10T16:17:00Z"/>
                <w:lang w:eastAsia="zh-CN"/>
              </w:rPr>
            </w:pPr>
            <w:ins w:id="8600"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8601" w:author="Lee, Daewon" w:date="2020-11-10T16:17:00Z"/>
                <w:lang w:eastAsia="zh-CN"/>
              </w:rPr>
            </w:pPr>
            <w:ins w:id="8602"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8603" w:author="Lee, Daewon" w:date="2020-11-10T16:17:00Z"/>
                <w:lang w:eastAsia="zh-CN"/>
              </w:rPr>
            </w:pPr>
            <w:ins w:id="8604" w:author="Lee, Daewon" w:date="2020-11-10T16:17:00Z">
              <w:r w:rsidRPr="001E23AD">
                <w:rPr>
                  <w:lang w:eastAsia="zh-CN"/>
                </w:rPr>
                <w:t>21.1/23.5</w:t>
              </w:r>
            </w:ins>
          </w:p>
        </w:tc>
      </w:tr>
      <w:tr w:rsidR="004C09BC" w14:paraId="526A7142" w14:textId="77777777" w:rsidTr="00685913">
        <w:trPr>
          <w:trHeight w:val="45"/>
          <w:jc w:val="center"/>
          <w:ins w:id="8605"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8606"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8607"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8608" w:author="Lee, Daewon" w:date="2020-11-10T16:17:00Z"/>
                <w:lang w:eastAsia="zh-CN"/>
              </w:rPr>
            </w:pPr>
            <w:ins w:id="8609"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8610" w:author="Lee, Daewon" w:date="2020-11-10T16:17:00Z"/>
                <w:lang w:eastAsia="zh-CN"/>
              </w:rPr>
            </w:pPr>
            <w:ins w:id="8611"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8612" w:author="Lee, Daewon" w:date="2020-11-10T16:17:00Z"/>
                <w:lang w:eastAsia="zh-CN"/>
              </w:rPr>
            </w:pPr>
            <w:ins w:id="8613"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8614" w:author="Lee, Daewon" w:date="2020-11-10T16:17:00Z"/>
                <w:lang w:eastAsia="zh-CN"/>
              </w:rPr>
            </w:pPr>
            <w:ins w:id="8615"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8616" w:author="Lee, Daewon" w:date="2020-11-10T16:17:00Z"/>
                <w:lang w:eastAsia="zh-CN"/>
              </w:rPr>
            </w:pPr>
            <w:ins w:id="8617" w:author="Lee, Daewon" w:date="2020-11-10T16:17:00Z">
              <w:r w:rsidRPr="001E23AD">
                <w:rPr>
                  <w:lang w:eastAsia="zh-CN"/>
                </w:rPr>
                <w:t>21.9/23.9</w:t>
              </w:r>
            </w:ins>
          </w:p>
        </w:tc>
      </w:tr>
      <w:tr w:rsidR="004C09BC" w14:paraId="189B03C0" w14:textId="77777777" w:rsidTr="00685913">
        <w:trPr>
          <w:trHeight w:val="3326"/>
          <w:jc w:val="center"/>
          <w:ins w:id="8618" w:author="Lee, Daewon" w:date="2020-11-10T16:17:00Z"/>
        </w:trPr>
        <w:tc>
          <w:tcPr>
            <w:tcW w:w="0" w:type="auto"/>
            <w:vMerge/>
            <w:vAlign w:val="center"/>
            <w:hideMark/>
          </w:tcPr>
          <w:p w14:paraId="5887C2CC" w14:textId="77777777" w:rsidR="004C09BC" w:rsidRDefault="004C09BC" w:rsidP="00685913">
            <w:pPr>
              <w:spacing w:after="0" w:line="280" w:lineRule="atLeast"/>
              <w:rPr>
                <w:ins w:id="8619"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8620" w:author="Lee, Daewon" w:date="2020-11-10T16:17:00Z"/>
                <w:lang w:eastAsia="zh-CN"/>
              </w:rPr>
            </w:pPr>
            <w:ins w:id="8621"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8622" w:author="Lee, Daewon" w:date="2020-11-10T16:17:00Z"/>
                <w:lang w:eastAsia="zh-CN"/>
              </w:rPr>
            </w:pPr>
            <w:ins w:id="8623"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8624" w:author="Lee, Daewon" w:date="2020-11-10T16:17:00Z"/>
                <w:lang w:eastAsia="zh-CN"/>
              </w:rPr>
            </w:pPr>
            <w:ins w:id="8625"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8626" w:author="Lee, Daewon" w:date="2020-11-10T16:17:00Z"/>
                <w:lang w:eastAsia="zh-CN"/>
              </w:rPr>
            </w:pPr>
            <w:ins w:id="8627"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8628" w:author="Lee, Daewon" w:date="2020-11-10T16:17:00Z"/>
                <w:lang w:eastAsia="zh-CN"/>
              </w:rPr>
            </w:pPr>
            <w:ins w:id="8629"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8630" w:author="Lee, Daewon" w:date="2020-11-10T16:17:00Z"/>
                <w:lang w:eastAsia="zh-CN"/>
              </w:rPr>
            </w:pPr>
            <w:ins w:id="8631"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8632" w:author="Lee, Daewon" w:date="2020-11-10T16:17:00Z"/>
                <w:rFonts w:eastAsia="Yu Mincho"/>
                <w:lang w:eastAsia="zh-CN"/>
              </w:rPr>
            </w:pPr>
            <w:ins w:id="8633"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8634" w:author="Lee, Daewon" w:date="2020-11-10T16:17:00Z"/>
                <w:rFonts w:eastAsia="Yu Mincho"/>
                <w:lang w:eastAsia="zh-CN"/>
              </w:rPr>
            </w:pPr>
            <w:ins w:id="8635"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8636" w:author="Lee, Daewon" w:date="2020-11-10T16:17:00Z"/>
                <w:rFonts w:eastAsia="Yu Mincho"/>
                <w:lang w:eastAsia="zh-CN"/>
              </w:rPr>
            </w:pPr>
          </w:p>
        </w:tc>
      </w:tr>
    </w:tbl>
    <w:p w14:paraId="0DEBA536" w14:textId="77777777" w:rsidR="004C09BC" w:rsidRDefault="004C09BC" w:rsidP="004C09BC">
      <w:pPr>
        <w:rPr>
          <w:ins w:id="8637"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8638" w:author="Lee, Daewon" w:date="2020-11-10T16:17:00Z"/>
          <w:rFonts w:eastAsia="Times New Roman"/>
        </w:rPr>
      </w:pPr>
      <w:ins w:id="8639" w:author="Lee, Daewon" w:date="2020-11-10T16:17:00Z">
        <w:r w:rsidRPr="00892F1E">
          <w:rPr>
            <w:rFonts w:eastAsia="Times New Roman"/>
          </w:rPr>
          <w:t>Table B.1.1.5-2: SINR in dB achieving PDSCH BLER of 10% /1%</w:t>
        </w:r>
      </w:ins>
      <w:ins w:id="8640" w:author="Lee, Daewon" w:date="2020-11-10T23:42:00Z">
        <w:r w:rsidR="00892F1E">
          <w:rPr>
            <w:rFonts w:eastAsia="Times New Roman"/>
          </w:rPr>
          <w:t xml:space="preserve"> </w:t>
        </w:r>
        <w:r w:rsidR="00892F1E" w:rsidRPr="00892F1E">
          <w:rPr>
            <w:rFonts w:eastAsia="Times New Roman" w:hint="eastAsia"/>
          </w:rPr>
          <w:t>(</w:t>
        </w:r>
      </w:ins>
      <w:ins w:id="8641" w:author="Lee, Daewon" w:date="2020-11-10T16:17:00Z">
        <w:r w:rsidRPr="00892F1E">
          <w:rPr>
            <w:rFonts w:eastAsia="Times New Roman"/>
          </w:rPr>
          <w:t>without PN</w:t>
        </w:r>
      </w:ins>
      <w:ins w:id="8642"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8643" w:author="Lee, Daewon" w:date="2020-11-10T16:17:00Z"/>
        </w:trPr>
        <w:tc>
          <w:tcPr>
            <w:tcW w:w="0" w:type="auto"/>
            <w:hideMark/>
          </w:tcPr>
          <w:p w14:paraId="078D6DCD"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8660"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8661" w:author="Lee, Daewon" w:date="2020-11-10T16:17:00Z"/>
                <w:lang w:eastAsia="zh-CN"/>
              </w:rPr>
            </w:pPr>
            <w:ins w:id="8662"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8663" w:author="Lee, Daewon" w:date="2020-11-10T16:17:00Z"/>
                <w:lang w:eastAsia="zh-CN"/>
              </w:rPr>
            </w:pPr>
            <w:ins w:id="8664"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8665" w:author="Lee, Daewon" w:date="2020-11-10T16:17:00Z"/>
                <w:lang w:eastAsia="zh-CN"/>
              </w:rPr>
            </w:pPr>
            <w:ins w:id="8666"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7.4/9.0</w:t>
              </w:r>
            </w:ins>
          </w:p>
        </w:tc>
      </w:tr>
      <w:tr w:rsidR="004C09BC" w14:paraId="6F308967" w14:textId="77777777" w:rsidTr="00685913">
        <w:trPr>
          <w:trHeight w:val="45"/>
          <w:jc w:val="center"/>
          <w:ins w:id="8675"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8676"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11.6/16.3</w:t>
              </w:r>
            </w:ins>
          </w:p>
        </w:tc>
      </w:tr>
      <w:tr w:rsidR="004C09BC" w14:paraId="074AF5C3" w14:textId="77777777" w:rsidTr="00685913">
        <w:trPr>
          <w:trHeight w:val="45"/>
          <w:jc w:val="center"/>
          <w:ins w:id="8689"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8690"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8691"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14.3/15.6</w:t>
              </w:r>
            </w:ins>
          </w:p>
        </w:tc>
      </w:tr>
      <w:tr w:rsidR="004C09BC" w14:paraId="0A7A6AD2" w14:textId="77777777" w:rsidTr="00685913">
        <w:trPr>
          <w:trHeight w:val="45"/>
          <w:jc w:val="center"/>
          <w:ins w:id="8702"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8703"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16.3/21.1</w:t>
              </w:r>
            </w:ins>
          </w:p>
        </w:tc>
      </w:tr>
      <w:tr w:rsidR="004C09BC" w14:paraId="5B982C55" w14:textId="77777777" w:rsidTr="00685913">
        <w:trPr>
          <w:trHeight w:val="45"/>
          <w:jc w:val="center"/>
          <w:ins w:id="8716"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8717"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8718"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18.2/19.5</w:t>
              </w:r>
            </w:ins>
          </w:p>
        </w:tc>
      </w:tr>
      <w:tr w:rsidR="004C09BC" w14:paraId="3E58A493" w14:textId="77777777" w:rsidTr="00685913">
        <w:trPr>
          <w:trHeight w:val="45"/>
          <w:jc w:val="center"/>
          <w:ins w:id="8729" w:author="Lee, Daewon" w:date="2020-11-10T16:17:00Z"/>
        </w:trPr>
        <w:tc>
          <w:tcPr>
            <w:tcW w:w="0" w:type="auto"/>
            <w:vMerge/>
            <w:vAlign w:val="center"/>
            <w:hideMark/>
          </w:tcPr>
          <w:p w14:paraId="77E99137" w14:textId="77777777" w:rsidR="004C09BC" w:rsidRDefault="004C09BC" w:rsidP="00685913">
            <w:pPr>
              <w:spacing w:after="0" w:line="280" w:lineRule="atLeast"/>
              <w:rPr>
                <w:ins w:id="8730"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8731" w:author="Lee, Daewon" w:date="2020-11-10T16:17:00Z"/>
                <w:lang w:eastAsia="zh-CN"/>
              </w:rPr>
            </w:pPr>
            <w:ins w:id="8732"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8733" w:author="Lee, Daewon" w:date="2020-11-10T16:17:00Z"/>
                <w:lang w:eastAsia="zh-CN"/>
              </w:rPr>
            </w:pPr>
            <w:ins w:id="8734"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8735" w:author="Lee, Daewon" w:date="2020-11-10T16:17:00Z"/>
                <w:lang w:eastAsia="zh-CN"/>
              </w:rPr>
            </w:pPr>
            <w:ins w:id="8736"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8737" w:author="Lee, Daewon" w:date="2020-11-10T16:17:00Z"/>
                <w:lang w:eastAsia="zh-CN"/>
              </w:rPr>
            </w:pPr>
            <w:ins w:id="8738"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8739" w:author="Lee, Daewon" w:date="2020-11-10T16:17:00Z"/>
                <w:lang w:eastAsia="zh-CN"/>
              </w:rPr>
            </w:pPr>
            <w:ins w:id="8740"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8741" w:author="Lee, Daewon" w:date="2020-11-10T16:17:00Z"/>
                <w:lang w:eastAsia="zh-CN"/>
              </w:rPr>
            </w:pPr>
            <w:ins w:id="8742"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8743" w:author="Lee, Daewon" w:date="2020-11-10T16:17:00Z"/>
                <w:rFonts w:eastAsia="Yu Mincho"/>
                <w:lang w:eastAsia="zh-CN"/>
              </w:rPr>
            </w:pPr>
            <w:ins w:id="8744"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8745" w:author="Lee, Daewon" w:date="2020-11-10T16:17:00Z"/>
                <w:rFonts w:eastAsia="Yu Mincho"/>
                <w:lang w:eastAsia="zh-CN"/>
              </w:rPr>
            </w:pPr>
            <w:ins w:id="8746"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8747" w:author="Lee, Daewon" w:date="2020-11-10T16:17:00Z"/>
                <w:rFonts w:eastAsia="Yu Mincho"/>
                <w:lang w:eastAsia="zh-CN"/>
              </w:rPr>
            </w:pPr>
            <w:ins w:id="8748"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8749"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8750" w:author="Lee, Daewon" w:date="2020-11-10T16:17:00Z"/>
          <w:rFonts w:eastAsia="Times New Roman"/>
        </w:rPr>
      </w:pPr>
      <w:ins w:id="8751" w:author="Lee, Daewon" w:date="2020-11-10T16:17:00Z">
        <w:r w:rsidRPr="00892F1E">
          <w:rPr>
            <w:rFonts w:eastAsia="Times New Roman"/>
          </w:rPr>
          <w:t>Table B.1.1.5-3: SINR in dB achieving PUSCH BLER of 10% /1%</w:t>
        </w:r>
      </w:ins>
      <w:ins w:id="8752" w:author="Lee, Daewon" w:date="2020-11-10T23:42:00Z">
        <w:r w:rsidR="00892F1E">
          <w:rPr>
            <w:rFonts w:eastAsia="Times New Roman"/>
          </w:rPr>
          <w:t xml:space="preserve"> (</w:t>
        </w:r>
      </w:ins>
      <w:ins w:id="8753" w:author="Lee, Daewon" w:date="2020-11-10T16:17:00Z">
        <w:r w:rsidRPr="00892F1E">
          <w:rPr>
            <w:rFonts w:eastAsia="Times New Roman"/>
          </w:rPr>
          <w:t xml:space="preserve">with PN </w:t>
        </w:r>
      </w:ins>
      <w:ins w:id="8754" w:author="Lee, Daewon" w:date="2020-11-10T23:43:00Z">
        <w:r w:rsidR="00892F1E">
          <w:rPr>
            <w:rFonts w:eastAsia="Times New Roman"/>
          </w:rPr>
          <w:t>and</w:t>
        </w:r>
      </w:ins>
      <w:ins w:id="8755" w:author="Lee, Daewon" w:date="2020-11-10T16:17:00Z">
        <w:r w:rsidRPr="00892F1E">
          <w:rPr>
            <w:rFonts w:eastAsia="Times New Roman"/>
          </w:rPr>
          <w:t xml:space="preserve"> PN compensation</w:t>
        </w:r>
      </w:ins>
      <w:ins w:id="8756"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8757" w:author="Lee, Daewon" w:date="2020-11-10T16:17:00Z"/>
        </w:trPr>
        <w:tc>
          <w:tcPr>
            <w:tcW w:w="0" w:type="auto"/>
            <w:hideMark/>
          </w:tcPr>
          <w:p w14:paraId="5D1ABC73"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8774"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8775" w:author="Lee, Daewon" w:date="2020-11-10T16:17:00Z"/>
                <w:lang w:eastAsia="zh-CN"/>
              </w:rPr>
            </w:pPr>
            <w:ins w:id="8776"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8777" w:author="Lee, Daewon" w:date="2020-11-10T16:17:00Z"/>
                <w:lang w:eastAsia="zh-CN"/>
              </w:rPr>
            </w:pPr>
            <w:ins w:id="8778"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8779" w:author="Lee, Daewon" w:date="2020-11-10T16:17:00Z"/>
                <w:lang w:eastAsia="zh-CN"/>
              </w:rPr>
            </w:pPr>
            <w:ins w:id="8780"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8781" w:author="Lee, Daewon" w:date="2020-11-10T16:17:00Z"/>
                <w:lang w:eastAsia="zh-CN"/>
              </w:rPr>
            </w:pPr>
            <w:ins w:id="8782"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4.6/8.5</w:t>
              </w:r>
            </w:ins>
          </w:p>
        </w:tc>
      </w:tr>
      <w:tr w:rsidR="004C09BC" w14:paraId="3278980A" w14:textId="77777777" w:rsidTr="00685913">
        <w:trPr>
          <w:trHeight w:val="272"/>
          <w:jc w:val="center"/>
          <w:ins w:id="8789"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8790"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8791"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8792" w:author="Lee, Daewon" w:date="2020-11-10T16:17:00Z"/>
                <w:lang w:eastAsia="zh-CN"/>
              </w:rPr>
            </w:pPr>
            <w:ins w:id="8793"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8794" w:author="Lee, Daewon" w:date="2020-11-10T16:17:00Z"/>
                <w:lang w:eastAsia="zh-CN"/>
              </w:rPr>
            </w:pPr>
            <w:ins w:id="8795"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8796" w:author="Lee, Daewon" w:date="2020-11-10T16:17:00Z"/>
                <w:lang w:eastAsia="zh-CN"/>
              </w:rPr>
            </w:pPr>
            <w:ins w:id="8797"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8798" w:author="Lee, Daewon" w:date="2020-11-10T16:17:00Z"/>
                <w:lang w:eastAsia="zh-CN"/>
              </w:rPr>
            </w:pPr>
            <w:ins w:id="8799"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8800" w:author="Lee, Daewon" w:date="2020-11-10T16:17:00Z"/>
                <w:lang w:eastAsia="zh-CN"/>
              </w:rPr>
            </w:pPr>
            <w:ins w:id="8801" w:author="Lee, Daewon" w:date="2020-11-10T16:17:00Z">
              <w:r w:rsidRPr="001E23AD">
                <w:rPr>
                  <w:lang w:eastAsia="zh-CN"/>
                </w:rPr>
                <w:t>4.4/7.7</w:t>
              </w:r>
            </w:ins>
          </w:p>
        </w:tc>
      </w:tr>
      <w:tr w:rsidR="004C09BC" w14:paraId="25EE022D" w14:textId="77777777" w:rsidTr="00685913">
        <w:trPr>
          <w:trHeight w:val="45"/>
          <w:jc w:val="center"/>
          <w:ins w:id="8802"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8803"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8804" w:author="Lee, Daewon" w:date="2020-11-10T16:17:00Z"/>
                <w:lang w:eastAsia="zh-CN"/>
              </w:rPr>
            </w:pPr>
            <w:ins w:id="8805"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8806" w:author="Lee, Daewon" w:date="2020-11-10T16:17:00Z"/>
                <w:lang w:eastAsia="zh-CN"/>
              </w:rPr>
            </w:pPr>
            <w:ins w:id="8807"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8808" w:author="Lee, Daewon" w:date="2020-11-10T16:17:00Z"/>
                <w:lang w:eastAsia="zh-CN"/>
              </w:rPr>
            </w:pPr>
            <w:ins w:id="8809"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13.1/17.3</w:t>
              </w:r>
            </w:ins>
          </w:p>
        </w:tc>
      </w:tr>
      <w:tr w:rsidR="004C09BC" w14:paraId="0C2508E1" w14:textId="77777777" w:rsidTr="00685913">
        <w:trPr>
          <w:trHeight w:val="45"/>
          <w:jc w:val="center"/>
          <w:ins w:id="8816"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8817"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8818"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8819" w:author="Lee, Daewon" w:date="2020-11-10T16:17:00Z"/>
                <w:lang w:eastAsia="zh-CN"/>
              </w:rPr>
            </w:pPr>
            <w:ins w:id="8820"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8821" w:author="Lee, Daewon" w:date="2020-11-10T16:17:00Z"/>
                <w:lang w:eastAsia="zh-CN"/>
              </w:rPr>
            </w:pPr>
            <w:ins w:id="8822"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8823" w:author="Lee, Daewon" w:date="2020-11-10T16:17:00Z"/>
                <w:lang w:eastAsia="zh-CN"/>
              </w:rPr>
            </w:pPr>
            <w:ins w:id="8824"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8827" w:author="Lee, Daewon" w:date="2020-11-10T16:17:00Z"/>
                <w:lang w:eastAsia="zh-CN"/>
              </w:rPr>
            </w:pPr>
            <w:ins w:id="8828" w:author="Lee, Daewon" w:date="2020-11-10T16:17:00Z">
              <w:r w:rsidRPr="001E23AD">
                <w:rPr>
                  <w:lang w:eastAsia="zh-CN"/>
                </w:rPr>
                <w:t>12.9/16.2</w:t>
              </w:r>
            </w:ins>
          </w:p>
        </w:tc>
      </w:tr>
      <w:tr w:rsidR="004C09BC" w14:paraId="3A157ED6" w14:textId="77777777" w:rsidTr="00685913">
        <w:trPr>
          <w:trHeight w:val="45"/>
          <w:jc w:val="center"/>
          <w:ins w:id="8829"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8830"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8833" w:author="Lee, Daewon" w:date="2020-11-10T16:17:00Z"/>
                <w:lang w:eastAsia="zh-CN"/>
              </w:rPr>
            </w:pPr>
            <w:ins w:id="8834"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18.3/22.4</w:t>
              </w:r>
            </w:ins>
          </w:p>
        </w:tc>
      </w:tr>
      <w:tr w:rsidR="004C09BC" w14:paraId="729C572A" w14:textId="77777777" w:rsidTr="00685913">
        <w:trPr>
          <w:trHeight w:val="45"/>
          <w:jc w:val="center"/>
          <w:ins w:id="8843"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8844"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8845"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8846" w:author="Lee, Daewon" w:date="2020-11-10T16:17:00Z"/>
                <w:lang w:eastAsia="zh-CN"/>
              </w:rPr>
            </w:pPr>
            <w:ins w:id="8847"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8848" w:author="Lee, Daewon" w:date="2020-11-10T16:17:00Z"/>
                <w:lang w:eastAsia="zh-CN"/>
              </w:rPr>
            </w:pPr>
            <w:ins w:id="8849"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8850" w:author="Lee, Daewon" w:date="2020-11-10T16:17:00Z"/>
                <w:lang w:eastAsia="zh-CN"/>
              </w:rPr>
            </w:pPr>
            <w:ins w:id="8851"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8852" w:author="Lee, Daewon" w:date="2020-11-10T16:17:00Z"/>
                <w:lang w:eastAsia="zh-CN"/>
              </w:rPr>
            </w:pPr>
            <w:ins w:id="8853"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8854" w:author="Lee, Daewon" w:date="2020-11-10T16:17:00Z"/>
                <w:lang w:eastAsia="zh-CN"/>
              </w:rPr>
            </w:pPr>
            <w:ins w:id="8855" w:author="Lee, Daewon" w:date="2020-11-10T16:17:00Z">
              <w:r w:rsidRPr="001E23AD">
                <w:rPr>
                  <w:lang w:eastAsia="zh-CN"/>
                </w:rPr>
                <w:t>18.7/23</w:t>
              </w:r>
            </w:ins>
          </w:p>
        </w:tc>
      </w:tr>
      <w:tr w:rsidR="004C09BC" w14:paraId="074C2692" w14:textId="77777777" w:rsidTr="00685913">
        <w:trPr>
          <w:trHeight w:val="2958"/>
          <w:jc w:val="center"/>
          <w:ins w:id="8856" w:author="Lee, Daewon" w:date="2020-11-10T16:17:00Z"/>
        </w:trPr>
        <w:tc>
          <w:tcPr>
            <w:tcW w:w="0" w:type="auto"/>
            <w:vMerge/>
            <w:vAlign w:val="center"/>
            <w:hideMark/>
          </w:tcPr>
          <w:p w14:paraId="72C8E4A9" w14:textId="77777777" w:rsidR="004C09BC" w:rsidRDefault="004C09BC" w:rsidP="00685913">
            <w:pPr>
              <w:spacing w:after="0" w:line="280" w:lineRule="atLeast"/>
              <w:rPr>
                <w:ins w:id="8857"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8858" w:author="Lee, Daewon" w:date="2020-11-10T16:17:00Z"/>
                <w:lang w:eastAsia="zh-CN"/>
              </w:rPr>
            </w:pPr>
            <w:ins w:id="8859"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8860" w:author="Lee, Daewon" w:date="2020-11-10T16:17:00Z"/>
                <w:lang w:eastAsia="zh-CN"/>
              </w:rPr>
            </w:pPr>
            <w:ins w:id="8861"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8862" w:author="Lee, Daewon" w:date="2020-11-10T16:17:00Z"/>
                <w:lang w:eastAsia="zh-CN"/>
              </w:rPr>
            </w:pPr>
            <w:ins w:id="8863"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8864" w:author="Lee, Daewon" w:date="2020-11-10T16:17:00Z"/>
                <w:lang w:eastAsia="zh-CN"/>
              </w:rPr>
            </w:pPr>
            <w:ins w:id="8865"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8866" w:author="Lee, Daewon" w:date="2020-11-10T16:17:00Z"/>
                <w:lang w:eastAsia="zh-CN"/>
              </w:rPr>
            </w:pPr>
            <w:ins w:id="8867"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8868" w:author="Lee, Daewon" w:date="2020-11-10T16:17:00Z"/>
                <w:rFonts w:eastAsia="Yu Mincho"/>
                <w:lang w:eastAsia="zh-CN"/>
              </w:rPr>
            </w:pPr>
            <w:ins w:id="8869"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8870" w:author="Lee, Daewon" w:date="2020-11-10T16:17:00Z"/>
                <w:rFonts w:eastAsia="Yu Mincho"/>
                <w:lang w:eastAsia="zh-CN"/>
              </w:rPr>
            </w:pPr>
            <w:ins w:id="8871"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8872"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8873" w:author="Lee, Daewon" w:date="2020-11-10T16:17:00Z"/>
        </w:rPr>
      </w:pPr>
      <w:ins w:id="8874" w:author="Lee, Daewon" w:date="2020-11-10T16:17:00Z">
        <w:r>
          <w:t>B.1.1.6</w:t>
        </w:r>
        <w:r>
          <w:tab/>
          <w:t>Source 6 [68]</w:t>
        </w:r>
      </w:ins>
    </w:p>
    <w:p w14:paraId="498D0A46" w14:textId="77777777" w:rsidR="004C09BC" w:rsidRPr="00892F1E" w:rsidRDefault="004C09BC" w:rsidP="004C09BC">
      <w:pPr>
        <w:pStyle w:val="TH"/>
        <w:rPr>
          <w:ins w:id="8875" w:author="Lee, Daewon" w:date="2020-11-10T16:17:00Z"/>
          <w:rFonts w:eastAsia="Times New Roman"/>
        </w:rPr>
      </w:pPr>
      <w:ins w:id="8876"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8877" w:author="Lee, Daewon" w:date="2020-11-10T16:17:00Z"/>
        </w:trPr>
        <w:tc>
          <w:tcPr>
            <w:tcW w:w="0" w:type="auto"/>
            <w:hideMark/>
          </w:tcPr>
          <w:p w14:paraId="42CFEFD4"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8894"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8899" w:author="Lee, Daewon" w:date="2020-11-10T16:17:00Z"/>
                <w:lang w:eastAsia="zh-CN"/>
              </w:rPr>
            </w:pPr>
            <w:ins w:id="8900"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8901" w:author="Lee, Daewon" w:date="2020-11-10T16:17:00Z"/>
                <w:lang w:eastAsia="zh-CN"/>
              </w:rPr>
            </w:pPr>
            <w:ins w:id="8902"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8907" w:author="Lee, Daewon" w:date="2020-11-10T16:17:00Z"/>
                <w:lang w:eastAsia="zh-CN"/>
              </w:rPr>
            </w:pPr>
            <w:ins w:id="8908" w:author="Lee, Daewon" w:date="2020-11-10T16:17:00Z">
              <w:r w:rsidRPr="001E23AD">
                <w:rPr>
                  <w:lang w:eastAsia="zh-CN"/>
                </w:rPr>
                <w:t>3.4/ 5.7</w:t>
              </w:r>
            </w:ins>
          </w:p>
        </w:tc>
      </w:tr>
      <w:tr w:rsidR="004C09BC" w14:paraId="03804979" w14:textId="77777777" w:rsidTr="00685913">
        <w:trPr>
          <w:trHeight w:val="272"/>
          <w:jc w:val="center"/>
          <w:ins w:id="8909"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8910"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8911"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3.3/ 5.56</w:t>
              </w:r>
            </w:ins>
          </w:p>
        </w:tc>
      </w:tr>
      <w:tr w:rsidR="004C09BC" w14:paraId="16AF3A90" w14:textId="77777777" w:rsidTr="00685913">
        <w:trPr>
          <w:trHeight w:val="272"/>
          <w:jc w:val="center"/>
          <w:ins w:id="8922"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8923"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8924"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8925" w:author="Lee, Daewon" w:date="2020-11-10T16:17:00Z"/>
                <w:lang w:eastAsia="zh-CN"/>
              </w:rPr>
            </w:pPr>
            <w:ins w:id="8926"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3.5/ 5.35</w:t>
              </w:r>
            </w:ins>
          </w:p>
        </w:tc>
      </w:tr>
      <w:tr w:rsidR="004C09BC" w14:paraId="7B2EB313" w14:textId="77777777" w:rsidTr="00685913">
        <w:trPr>
          <w:trHeight w:val="158"/>
          <w:jc w:val="center"/>
          <w:ins w:id="8935"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8936"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8937"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8938" w:author="Lee, Daewon" w:date="2020-11-10T16:17:00Z"/>
                <w:lang w:eastAsia="zh-CN"/>
              </w:rPr>
            </w:pPr>
            <w:ins w:id="8939"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8940" w:author="Lee, Daewon" w:date="2020-11-10T16:17:00Z"/>
                <w:lang w:eastAsia="zh-CN"/>
              </w:rPr>
            </w:pPr>
            <w:ins w:id="8941"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8942" w:author="Lee, Daewon" w:date="2020-11-10T16:17:00Z"/>
                <w:lang w:eastAsia="zh-CN"/>
              </w:rPr>
            </w:pPr>
            <w:ins w:id="8943"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8944" w:author="Lee, Daewon" w:date="2020-11-10T16:17:00Z"/>
                <w:lang w:eastAsia="zh-CN"/>
              </w:rPr>
            </w:pPr>
            <w:ins w:id="8945"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8946" w:author="Lee, Daewon" w:date="2020-11-10T16:17:00Z"/>
                <w:lang w:eastAsia="zh-CN"/>
              </w:rPr>
            </w:pPr>
            <w:ins w:id="8947" w:author="Lee, Daewon" w:date="2020-11-10T16:17:00Z">
              <w:r w:rsidRPr="001E23AD">
                <w:rPr>
                  <w:lang w:eastAsia="zh-CN"/>
                </w:rPr>
                <w:t>-21.6/ -19</w:t>
              </w:r>
            </w:ins>
          </w:p>
        </w:tc>
      </w:tr>
      <w:tr w:rsidR="004C09BC" w14:paraId="710B322D" w14:textId="77777777" w:rsidTr="00685913">
        <w:trPr>
          <w:trHeight w:val="45"/>
          <w:jc w:val="center"/>
          <w:ins w:id="8948"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8949"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8950"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8951" w:author="Lee, Daewon" w:date="2020-11-10T16:17:00Z"/>
                <w:lang w:eastAsia="zh-CN"/>
              </w:rPr>
            </w:pPr>
            <w:ins w:id="8952"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8953" w:author="Lee, Daewon" w:date="2020-11-10T16:17:00Z"/>
                <w:lang w:eastAsia="zh-CN"/>
              </w:rPr>
            </w:pPr>
            <w:ins w:id="8954"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8955" w:author="Lee, Daewon" w:date="2020-11-10T16:17:00Z"/>
                <w:lang w:eastAsia="zh-CN"/>
              </w:rPr>
            </w:pPr>
            <w:ins w:id="8956"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8957" w:author="Lee, Daewon" w:date="2020-11-10T16:17:00Z"/>
                <w:lang w:eastAsia="zh-CN"/>
              </w:rPr>
            </w:pPr>
            <w:ins w:id="8958"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8959" w:author="Lee, Daewon" w:date="2020-11-10T16:17:00Z"/>
                <w:lang w:eastAsia="zh-CN"/>
              </w:rPr>
            </w:pPr>
            <w:ins w:id="8960" w:author="Lee, Daewon" w:date="2020-11-10T16:17:00Z">
              <w:r w:rsidRPr="001E23AD">
                <w:rPr>
                  <w:lang w:eastAsia="zh-CN"/>
                </w:rPr>
                <w:t>-21.8/ -19</w:t>
              </w:r>
            </w:ins>
          </w:p>
        </w:tc>
      </w:tr>
      <w:tr w:rsidR="004C09BC" w14:paraId="62146DD9" w14:textId="77777777" w:rsidTr="00685913">
        <w:trPr>
          <w:trHeight w:val="45"/>
          <w:jc w:val="center"/>
          <w:ins w:id="8961"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8962"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8963" w:author="Lee, Daewon" w:date="2020-11-10T16:17:00Z"/>
                <w:lang w:eastAsia="zh-CN"/>
              </w:rPr>
            </w:pPr>
            <w:ins w:id="8964"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8965" w:author="Lee, Daewon" w:date="2020-11-10T16:17:00Z"/>
                <w:lang w:eastAsia="zh-CN"/>
              </w:rPr>
            </w:pPr>
            <w:ins w:id="8966"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8967" w:author="Lee, Daewon" w:date="2020-11-10T16:17:00Z"/>
                <w:lang w:eastAsia="zh-CN"/>
              </w:rPr>
            </w:pPr>
            <w:ins w:id="8968"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8969" w:author="Lee, Daewon" w:date="2020-11-10T16:17:00Z"/>
                <w:lang w:eastAsia="zh-CN"/>
              </w:rPr>
            </w:pPr>
            <w:ins w:id="8970"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8971" w:author="Lee, Daewon" w:date="2020-11-10T16:17:00Z"/>
                <w:lang w:eastAsia="zh-CN"/>
              </w:rPr>
            </w:pPr>
            <w:ins w:id="8972"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8973" w:author="Lee, Daewon" w:date="2020-11-10T16:17:00Z"/>
                <w:lang w:eastAsia="zh-CN"/>
              </w:rPr>
            </w:pPr>
            <w:ins w:id="8974" w:author="Lee, Daewon" w:date="2020-11-10T16:17:00Z">
              <w:r w:rsidRPr="001E23AD">
                <w:rPr>
                  <w:lang w:eastAsia="zh-CN"/>
                </w:rPr>
                <w:t>11/ 13.3</w:t>
              </w:r>
            </w:ins>
          </w:p>
        </w:tc>
      </w:tr>
      <w:tr w:rsidR="004C09BC" w14:paraId="4C33445D" w14:textId="77777777" w:rsidTr="00685913">
        <w:trPr>
          <w:trHeight w:val="45"/>
          <w:jc w:val="center"/>
          <w:ins w:id="8975"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8976"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8977"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8978" w:author="Lee, Daewon" w:date="2020-11-10T16:17:00Z"/>
                <w:lang w:eastAsia="zh-CN"/>
              </w:rPr>
            </w:pPr>
            <w:ins w:id="8979"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8980" w:author="Lee, Daewon" w:date="2020-11-10T16:17:00Z"/>
                <w:lang w:eastAsia="zh-CN"/>
              </w:rPr>
            </w:pPr>
            <w:ins w:id="8981"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8982" w:author="Lee, Daewon" w:date="2020-11-10T16:17:00Z"/>
                <w:lang w:eastAsia="zh-CN"/>
              </w:rPr>
            </w:pPr>
            <w:ins w:id="8983"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8984" w:author="Lee, Daewon" w:date="2020-11-10T16:17:00Z"/>
                <w:lang w:eastAsia="zh-CN"/>
              </w:rPr>
            </w:pPr>
            <w:ins w:id="8985"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8986" w:author="Lee, Daewon" w:date="2020-11-10T16:17:00Z"/>
                <w:lang w:eastAsia="zh-CN"/>
              </w:rPr>
            </w:pPr>
            <w:ins w:id="8987" w:author="Lee, Daewon" w:date="2020-11-10T16:17:00Z">
              <w:r w:rsidRPr="001E23AD">
                <w:rPr>
                  <w:lang w:eastAsia="zh-CN"/>
                </w:rPr>
                <w:t>11.1/ 13</w:t>
              </w:r>
            </w:ins>
          </w:p>
        </w:tc>
      </w:tr>
      <w:tr w:rsidR="004C09BC" w14:paraId="583C8DFD" w14:textId="77777777" w:rsidTr="00685913">
        <w:trPr>
          <w:trHeight w:val="45"/>
          <w:jc w:val="center"/>
          <w:ins w:id="8988"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8989"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8990"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8997" w:author="Lee, Daewon" w:date="2020-11-10T16:17:00Z"/>
                <w:lang w:eastAsia="zh-CN"/>
              </w:rPr>
            </w:pPr>
            <w:ins w:id="8998"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8999" w:author="Lee, Daewon" w:date="2020-11-10T16:17:00Z"/>
                <w:lang w:eastAsia="zh-CN"/>
              </w:rPr>
            </w:pPr>
            <w:ins w:id="9000" w:author="Lee, Daewon" w:date="2020-11-10T16:17:00Z">
              <w:r w:rsidRPr="001E23AD">
                <w:rPr>
                  <w:lang w:eastAsia="zh-CN"/>
                </w:rPr>
                <w:t>11.5/ 13.5</w:t>
              </w:r>
            </w:ins>
          </w:p>
        </w:tc>
      </w:tr>
      <w:tr w:rsidR="004C09BC" w14:paraId="20FD2F51" w14:textId="77777777" w:rsidTr="00685913">
        <w:trPr>
          <w:trHeight w:val="45"/>
          <w:jc w:val="center"/>
          <w:ins w:id="9001"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002"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003"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13.9/ -10.7</w:t>
              </w:r>
            </w:ins>
          </w:p>
        </w:tc>
      </w:tr>
      <w:tr w:rsidR="004C09BC" w14:paraId="53DF7DCA" w14:textId="77777777" w:rsidTr="00685913">
        <w:trPr>
          <w:trHeight w:val="45"/>
          <w:jc w:val="center"/>
          <w:ins w:id="9014"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015"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016"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019" w:author="Lee, Daewon" w:date="2020-11-10T16:17:00Z"/>
                <w:lang w:eastAsia="zh-CN"/>
              </w:rPr>
            </w:pPr>
            <w:ins w:id="9020"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021" w:author="Lee, Daewon" w:date="2020-11-10T16:17:00Z"/>
                <w:lang w:eastAsia="zh-CN"/>
              </w:rPr>
            </w:pPr>
            <w:ins w:id="9022"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025" w:author="Lee, Daewon" w:date="2020-11-10T16:17:00Z"/>
                <w:lang w:eastAsia="zh-CN"/>
              </w:rPr>
            </w:pPr>
            <w:ins w:id="9026" w:author="Lee, Daewon" w:date="2020-11-10T16:17:00Z">
              <w:r w:rsidRPr="001E23AD">
                <w:rPr>
                  <w:lang w:eastAsia="zh-CN"/>
                </w:rPr>
                <w:t>-14.0/ -11.3</w:t>
              </w:r>
            </w:ins>
          </w:p>
        </w:tc>
      </w:tr>
      <w:tr w:rsidR="004C09BC" w14:paraId="785CBE99" w14:textId="77777777" w:rsidTr="00685913">
        <w:trPr>
          <w:trHeight w:val="45"/>
          <w:jc w:val="center"/>
          <w:ins w:id="9027"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028"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17.3/ 19.7</w:t>
              </w:r>
            </w:ins>
          </w:p>
        </w:tc>
      </w:tr>
      <w:tr w:rsidR="004C09BC" w14:paraId="4F2C0717" w14:textId="77777777" w:rsidTr="00685913">
        <w:trPr>
          <w:trHeight w:val="45"/>
          <w:jc w:val="center"/>
          <w:ins w:id="9041"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042"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043"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050" w:author="Lee, Daewon" w:date="2020-11-10T16:17:00Z"/>
                <w:lang w:eastAsia="zh-CN"/>
              </w:rPr>
            </w:pPr>
            <w:ins w:id="9051"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17.3/ 19.7</w:t>
              </w:r>
            </w:ins>
          </w:p>
        </w:tc>
      </w:tr>
      <w:tr w:rsidR="004C09BC" w14:paraId="4A4824A8" w14:textId="77777777" w:rsidTr="00685913">
        <w:trPr>
          <w:trHeight w:val="45"/>
          <w:jc w:val="center"/>
          <w:ins w:id="9054"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055"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056"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057" w:author="Lee, Daewon" w:date="2020-11-10T16:17:00Z"/>
                <w:lang w:eastAsia="zh-CN"/>
              </w:rPr>
            </w:pPr>
            <w:ins w:id="9058"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19.1/ 22.3</w:t>
              </w:r>
            </w:ins>
          </w:p>
        </w:tc>
      </w:tr>
      <w:tr w:rsidR="004C09BC" w14:paraId="0947C0DC" w14:textId="77777777" w:rsidTr="00685913">
        <w:trPr>
          <w:trHeight w:val="45"/>
          <w:jc w:val="center"/>
          <w:ins w:id="9067"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068"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069"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070" w:author="Lee, Daewon" w:date="2020-11-10T16:17:00Z"/>
                <w:lang w:eastAsia="zh-CN"/>
              </w:rPr>
            </w:pPr>
            <w:ins w:id="9071"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074" w:author="Lee, Daewon" w:date="2020-11-10T16:17:00Z"/>
                <w:lang w:eastAsia="zh-CN"/>
              </w:rPr>
            </w:pPr>
            <w:ins w:id="9075"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076" w:author="Lee, Daewon" w:date="2020-11-10T16:17:00Z"/>
                <w:lang w:eastAsia="zh-CN"/>
              </w:rPr>
            </w:pPr>
            <w:ins w:id="9077"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7.4/-4.1</w:t>
              </w:r>
            </w:ins>
          </w:p>
        </w:tc>
      </w:tr>
      <w:tr w:rsidR="004C09BC" w14:paraId="79551D89" w14:textId="77777777" w:rsidTr="00685913">
        <w:trPr>
          <w:trHeight w:val="45"/>
          <w:jc w:val="center"/>
          <w:ins w:id="9080"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081"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082"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083" w:author="Lee, Daewon" w:date="2020-11-10T16:17:00Z"/>
                <w:lang w:eastAsia="zh-CN"/>
              </w:rPr>
            </w:pPr>
            <w:ins w:id="9084"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089" w:author="Lee, Daewon" w:date="2020-11-10T16:17:00Z"/>
                <w:lang w:eastAsia="zh-CN"/>
              </w:rPr>
            </w:pPr>
            <w:ins w:id="9090"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091" w:author="Lee, Daewon" w:date="2020-11-10T16:17:00Z"/>
                <w:lang w:eastAsia="zh-CN"/>
              </w:rPr>
            </w:pPr>
            <w:ins w:id="9092" w:author="Lee, Daewon" w:date="2020-11-10T16:17:00Z">
              <w:r w:rsidRPr="001E23AD">
                <w:rPr>
                  <w:lang w:eastAsia="zh-CN"/>
                </w:rPr>
                <w:t>-7.8/-4.6</w:t>
              </w:r>
            </w:ins>
          </w:p>
        </w:tc>
      </w:tr>
      <w:tr w:rsidR="004C09BC" w14:paraId="2692BF80" w14:textId="77777777" w:rsidTr="00685913">
        <w:trPr>
          <w:trHeight w:val="45"/>
          <w:jc w:val="center"/>
          <w:ins w:id="9093"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094" w:author="Lee, Daewon" w:date="2020-11-10T16:17:00Z"/>
                <w:lang w:eastAsia="zh-CN"/>
              </w:rPr>
            </w:pPr>
            <w:ins w:id="9095"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096" w:author="Lee, Daewon" w:date="2020-11-10T16:17:00Z"/>
                <w:lang w:eastAsia="zh-CN"/>
              </w:rPr>
            </w:pPr>
            <w:ins w:id="9097"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098" w:author="Lee, Daewon" w:date="2020-11-10T16:17:00Z"/>
                <w:lang w:eastAsia="zh-CN"/>
              </w:rPr>
            </w:pPr>
            <w:ins w:id="9099"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100" w:author="Lee, Daewon" w:date="2020-11-10T16:17:00Z"/>
                <w:lang w:eastAsia="zh-CN"/>
              </w:rPr>
            </w:pPr>
            <w:ins w:id="9101"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102" w:author="Lee, Daewon" w:date="2020-11-10T16:17:00Z"/>
                <w:lang w:eastAsia="zh-CN"/>
              </w:rPr>
            </w:pPr>
            <w:ins w:id="9103"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104" w:author="Lee, Daewon" w:date="2020-11-10T16:17:00Z"/>
                <w:lang w:eastAsia="zh-CN"/>
              </w:rPr>
            </w:pPr>
            <w:ins w:id="9105"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106" w:author="Lee, Daewon" w:date="2020-11-10T16:17:00Z"/>
                <w:lang w:eastAsia="zh-CN"/>
              </w:rPr>
            </w:pPr>
            <w:ins w:id="9107"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108" w:author="Lee, Daewon" w:date="2020-11-10T16:17:00Z"/>
                <w:lang w:eastAsia="zh-CN"/>
              </w:rPr>
            </w:pPr>
            <w:ins w:id="9109"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110" w:author="Lee, Daewon" w:date="2020-11-10T16:17:00Z"/>
                <w:lang w:eastAsia="zh-CN"/>
              </w:rPr>
            </w:pPr>
            <w:ins w:id="9111"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112" w:author="Lee, Daewon" w:date="2020-11-10T16:17:00Z"/>
                <w:lang w:eastAsia="zh-CN"/>
              </w:rPr>
            </w:pPr>
            <w:ins w:id="9113"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114" w:author="Lee, Daewon" w:date="2020-11-10T16:17:00Z"/>
                <w:lang w:eastAsia="zh-CN"/>
              </w:rPr>
            </w:pPr>
            <w:ins w:id="9115" w:author="Lee, Daewon" w:date="2020-11-10T16:17:00Z">
              <w:r w:rsidRPr="008B0FEE">
                <w:rPr>
                  <w:lang w:eastAsia="zh-CN"/>
                </w:rPr>
                <w:t>No TRS, No CSI-RS</w:t>
              </w:r>
            </w:ins>
          </w:p>
        </w:tc>
      </w:tr>
    </w:tbl>
    <w:p w14:paraId="66C96A83" w14:textId="77777777" w:rsidR="004C09BC" w:rsidRDefault="004C09BC" w:rsidP="004C09BC">
      <w:pPr>
        <w:rPr>
          <w:ins w:id="9116"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117" w:author="Lee, Daewon" w:date="2020-11-10T16:17:00Z"/>
          <w:sz w:val="22"/>
          <w:szCs w:val="22"/>
        </w:rPr>
      </w:pPr>
      <w:ins w:id="9118"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119" w:author="Lee, Daewon" w:date="2020-11-10T16:17:00Z"/>
        </w:trPr>
        <w:tc>
          <w:tcPr>
            <w:tcW w:w="0" w:type="auto"/>
            <w:hideMark/>
          </w:tcPr>
          <w:p w14:paraId="4A1B8263"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122" w:author="Lee, Daewon" w:date="2020-11-10T16:17:00Z"/>
                <w:lang w:eastAsia="zh-CN"/>
              </w:rPr>
            </w:pPr>
            <w:ins w:id="9123"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136"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19.8/ 22.4</w:t>
              </w:r>
            </w:ins>
          </w:p>
        </w:tc>
      </w:tr>
      <w:tr w:rsidR="004C09BC" w14:paraId="697DFCA7" w14:textId="77777777" w:rsidTr="00685913">
        <w:trPr>
          <w:trHeight w:val="45"/>
          <w:jc w:val="center"/>
          <w:ins w:id="9151"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152"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153"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154" w:author="Lee, Daewon" w:date="2020-11-10T16:17:00Z"/>
                <w:lang w:eastAsia="zh-CN"/>
              </w:rPr>
            </w:pPr>
            <w:ins w:id="9155"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156" w:author="Lee, Daewon" w:date="2020-11-10T16:17:00Z"/>
                <w:lang w:eastAsia="zh-CN"/>
              </w:rPr>
            </w:pPr>
            <w:ins w:id="9157"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160" w:author="Lee, Daewon" w:date="2020-11-10T16:17:00Z"/>
                <w:lang w:eastAsia="zh-CN"/>
              </w:rPr>
            </w:pPr>
            <w:ins w:id="9161"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162" w:author="Lee, Daewon" w:date="2020-11-10T16:17:00Z"/>
                <w:lang w:eastAsia="zh-CN"/>
              </w:rPr>
            </w:pPr>
            <w:ins w:id="9163" w:author="Lee, Daewon" w:date="2020-11-10T16:17:00Z">
              <w:r w:rsidRPr="001E23AD">
                <w:rPr>
                  <w:lang w:eastAsia="zh-CN"/>
                </w:rPr>
                <w:t>19.1/ 21.5</w:t>
              </w:r>
            </w:ins>
          </w:p>
        </w:tc>
      </w:tr>
      <w:tr w:rsidR="004C09BC" w14:paraId="3C191A0E" w14:textId="77777777" w:rsidTr="00685913">
        <w:trPr>
          <w:trHeight w:val="45"/>
          <w:jc w:val="center"/>
          <w:ins w:id="9164"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165"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166"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175" w:author="Lee, Daewon" w:date="2020-11-10T16:17:00Z"/>
                <w:lang w:eastAsia="zh-CN"/>
              </w:rPr>
            </w:pPr>
            <w:ins w:id="9176" w:author="Lee, Daewon" w:date="2020-11-10T16:17:00Z">
              <w:r w:rsidRPr="001E23AD">
                <w:rPr>
                  <w:lang w:eastAsia="zh-CN"/>
                </w:rPr>
                <w:t>22.8/ -</w:t>
              </w:r>
            </w:ins>
          </w:p>
        </w:tc>
      </w:tr>
      <w:tr w:rsidR="004C09BC" w14:paraId="23459795" w14:textId="77777777" w:rsidTr="00685913">
        <w:trPr>
          <w:trHeight w:val="45"/>
          <w:jc w:val="center"/>
          <w:ins w:id="9177"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178"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179"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180" w:author="Lee, Daewon" w:date="2020-11-10T16:17:00Z"/>
                <w:lang w:eastAsia="zh-CN"/>
              </w:rPr>
            </w:pPr>
            <w:ins w:id="9181"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182" w:author="Lee, Daewon" w:date="2020-11-10T16:17:00Z"/>
                <w:lang w:eastAsia="zh-CN"/>
              </w:rPr>
            </w:pPr>
            <w:ins w:id="9183"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184" w:author="Lee, Daewon" w:date="2020-11-10T16:17:00Z"/>
                <w:lang w:eastAsia="zh-CN"/>
              </w:rPr>
            </w:pPr>
            <w:ins w:id="9185"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186" w:author="Lee, Daewon" w:date="2020-11-10T16:17:00Z"/>
                <w:lang w:eastAsia="zh-CN"/>
              </w:rPr>
            </w:pPr>
            <w:ins w:id="9187"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188" w:author="Lee, Daewon" w:date="2020-11-10T16:17:00Z"/>
                <w:lang w:eastAsia="zh-CN"/>
              </w:rPr>
            </w:pPr>
            <w:ins w:id="9189" w:author="Lee, Daewon" w:date="2020-11-10T16:17:00Z">
              <w:r w:rsidRPr="001E23AD">
                <w:rPr>
                  <w:lang w:eastAsia="zh-CN"/>
                </w:rPr>
                <w:t>-5.1/ -1.7</w:t>
              </w:r>
            </w:ins>
          </w:p>
        </w:tc>
      </w:tr>
      <w:tr w:rsidR="004C09BC" w14:paraId="70967CD1" w14:textId="77777777" w:rsidTr="00685913">
        <w:trPr>
          <w:trHeight w:val="45"/>
          <w:jc w:val="center"/>
          <w:ins w:id="9190"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191"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192"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195" w:author="Lee, Daewon" w:date="2020-11-10T16:17:00Z"/>
                <w:lang w:eastAsia="zh-CN"/>
              </w:rPr>
            </w:pPr>
            <w:ins w:id="9196"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197" w:author="Lee, Daewon" w:date="2020-11-10T16:17:00Z"/>
                <w:lang w:eastAsia="zh-CN"/>
              </w:rPr>
            </w:pPr>
            <w:ins w:id="9198"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199" w:author="Lee, Daewon" w:date="2020-11-10T16:17:00Z"/>
                <w:lang w:eastAsia="zh-CN"/>
              </w:rPr>
            </w:pPr>
            <w:ins w:id="9200"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201" w:author="Lee, Daewon" w:date="2020-11-10T16:17:00Z"/>
                <w:lang w:eastAsia="zh-CN"/>
              </w:rPr>
            </w:pPr>
            <w:ins w:id="9202" w:author="Lee, Daewon" w:date="2020-11-10T16:17:00Z">
              <w:r w:rsidRPr="001E23AD">
                <w:rPr>
                  <w:lang w:eastAsia="zh-CN"/>
                </w:rPr>
                <w:t>-5.2/ -1.9</w:t>
              </w:r>
            </w:ins>
          </w:p>
        </w:tc>
      </w:tr>
      <w:tr w:rsidR="004C09BC" w14:paraId="7E8951A7" w14:textId="77777777" w:rsidTr="00685913">
        <w:trPr>
          <w:trHeight w:val="45"/>
          <w:jc w:val="center"/>
          <w:ins w:id="9203"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204" w:author="Lee, Daewon" w:date="2020-11-10T16:17:00Z"/>
                <w:lang w:eastAsia="zh-CN"/>
              </w:rPr>
            </w:pPr>
            <w:ins w:id="9205"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206" w:author="Lee, Daewon" w:date="2020-11-10T16:17:00Z"/>
                <w:lang w:eastAsia="zh-CN"/>
              </w:rPr>
            </w:pPr>
            <w:ins w:id="9207"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208" w:author="Lee, Daewon" w:date="2020-11-10T16:17:00Z"/>
                <w:lang w:eastAsia="zh-CN"/>
              </w:rPr>
            </w:pPr>
            <w:ins w:id="9209"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210" w:author="Lee, Daewon" w:date="2020-11-10T16:17:00Z"/>
                <w:lang w:eastAsia="zh-CN"/>
              </w:rPr>
            </w:pPr>
            <w:ins w:id="9211"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212" w:author="Lee, Daewon" w:date="2020-11-10T16:17:00Z"/>
                <w:lang w:eastAsia="zh-CN"/>
              </w:rPr>
            </w:pPr>
            <w:ins w:id="9213"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214" w:author="Lee, Daewon" w:date="2020-11-10T16:17:00Z"/>
                <w:lang w:eastAsia="zh-CN"/>
              </w:rPr>
            </w:pPr>
            <w:ins w:id="9215"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216" w:author="Lee, Daewon" w:date="2020-11-10T16:17:00Z"/>
                <w:lang w:eastAsia="zh-CN"/>
              </w:rPr>
            </w:pPr>
            <w:ins w:id="9217"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218" w:author="Lee, Daewon" w:date="2020-11-10T16:17:00Z"/>
                <w:lang w:eastAsia="zh-CN"/>
              </w:rPr>
            </w:pPr>
            <w:ins w:id="9219"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220" w:author="Lee, Daewon" w:date="2020-11-10T16:17:00Z"/>
                <w:lang w:eastAsia="zh-CN"/>
              </w:rPr>
            </w:pPr>
            <w:ins w:id="9221"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222" w:author="Lee, Daewon" w:date="2020-11-10T16:17:00Z"/>
                <w:lang w:eastAsia="zh-CN"/>
              </w:rPr>
            </w:pPr>
            <w:ins w:id="9223"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224" w:author="Lee, Daewon" w:date="2020-11-10T16:17:00Z"/>
                <w:lang w:eastAsia="zh-CN"/>
              </w:rPr>
            </w:pPr>
            <w:ins w:id="9225" w:author="Lee, Daewon" w:date="2020-11-10T16:17:00Z">
              <w:r w:rsidRPr="008B0FEE">
                <w:rPr>
                  <w:lang w:eastAsia="zh-CN"/>
                </w:rPr>
                <w:t>No TRS, No CSI-RS</w:t>
              </w:r>
            </w:ins>
          </w:p>
        </w:tc>
      </w:tr>
    </w:tbl>
    <w:p w14:paraId="750E6196" w14:textId="77777777" w:rsidR="004C09BC" w:rsidRDefault="004C09BC" w:rsidP="004C09BC">
      <w:pPr>
        <w:rPr>
          <w:ins w:id="9226"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227" w:author="Lee, Daewon" w:date="2020-11-10T16:17:00Z"/>
          <w:sz w:val="22"/>
          <w:szCs w:val="22"/>
        </w:rPr>
      </w:pPr>
      <w:ins w:id="9228"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229" w:author="Lee, Daewon" w:date="2020-11-10T16:17:00Z"/>
        </w:trPr>
        <w:tc>
          <w:tcPr>
            <w:tcW w:w="0" w:type="auto"/>
            <w:hideMark/>
          </w:tcPr>
          <w:p w14:paraId="1D001C97" w14:textId="77777777" w:rsidR="004C09BC" w:rsidRPr="001E23AD" w:rsidRDefault="004C09BC" w:rsidP="00685913">
            <w:pPr>
              <w:pStyle w:val="TAC"/>
              <w:keepNext w:val="0"/>
              <w:keepLines w:val="0"/>
              <w:rPr>
                <w:ins w:id="9230" w:author="Lee, Daewon" w:date="2020-11-10T16:17:00Z"/>
                <w:lang w:eastAsia="zh-CN"/>
              </w:rPr>
            </w:pPr>
            <w:ins w:id="9231"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232" w:author="Lee, Daewon" w:date="2020-11-10T16:17:00Z"/>
                <w:lang w:eastAsia="zh-CN"/>
              </w:rPr>
            </w:pPr>
            <w:ins w:id="9233"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234" w:author="Lee, Daewon" w:date="2020-11-10T16:17:00Z"/>
                <w:lang w:eastAsia="zh-CN"/>
              </w:rPr>
            </w:pPr>
            <w:ins w:id="9235"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236" w:author="Lee, Daewon" w:date="2020-11-10T16:17:00Z"/>
                <w:lang w:eastAsia="zh-CN"/>
              </w:rPr>
            </w:pPr>
            <w:ins w:id="9237"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238" w:author="Lee, Daewon" w:date="2020-11-10T16:17:00Z"/>
                <w:lang w:eastAsia="zh-CN"/>
              </w:rPr>
            </w:pPr>
            <w:ins w:id="9239"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240" w:author="Lee, Daewon" w:date="2020-11-10T16:17:00Z"/>
                <w:lang w:eastAsia="zh-CN"/>
              </w:rPr>
            </w:pPr>
            <w:ins w:id="9241"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242" w:author="Lee, Daewon" w:date="2020-11-10T16:17:00Z"/>
                <w:lang w:eastAsia="zh-CN"/>
              </w:rPr>
            </w:pPr>
            <w:ins w:id="9243"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244" w:author="Lee, Daewon" w:date="2020-11-10T16:17:00Z"/>
                <w:lang w:eastAsia="zh-CN"/>
              </w:rPr>
            </w:pPr>
            <w:ins w:id="9245"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246"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251" w:author="Lee, Daewon" w:date="2020-11-10T16:17:00Z"/>
                <w:lang w:eastAsia="zh-CN"/>
              </w:rPr>
            </w:pPr>
            <w:ins w:id="9252"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257" w:author="Lee, Daewon" w:date="2020-11-10T16:17:00Z"/>
                <w:lang w:eastAsia="zh-CN"/>
              </w:rPr>
            </w:pPr>
            <w:ins w:id="9258"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259" w:author="Lee, Daewon" w:date="2020-11-10T16:17:00Z"/>
                <w:lang w:eastAsia="zh-CN"/>
              </w:rPr>
            </w:pPr>
            <w:ins w:id="9260" w:author="Lee, Daewon" w:date="2020-11-10T16:17:00Z">
              <w:r w:rsidRPr="001E23AD">
                <w:rPr>
                  <w:lang w:eastAsia="zh-CN"/>
                </w:rPr>
                <w:t>7.8/ 10.3</w:t>
              </w:r>
            </w:ins>
          </w:p>
        </w:tc>
      </w:tr>
      <w:tr w:rsidR="004C09BC" w14:paraId="50E44DFF" w14:textId="77777777" w:rsidTr="00685913">
        <w:trPr>
          <w:trHeight w:val="272"/>
          <w:jc w:val="center"/>
          <w:ins w:id="9261"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262"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263"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264" w:author="Lee, Daewon" w:date="2020-11-10T16:17:00Z"/>
                <w:lang w:eastAsia="zh-CN"/>
              </w:rPr>
            </w:pPr>
            <w:ins w:id="9265"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266" w:author="Lee, Daewon" w:date="2020-11-10T16:17:00Z"/>
                <w:lang w:eastAsia="zh-CN"/>
              </w:rPr>
            </w:pPr>
            <w:ins w:id="9267"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268" w:author="Lee, Daewon" w:date="2020-11-10T16:17:00Z"/>
                <w:lang w:eastAsia="zh-CN"/>
              </w:rPr>
            </w:pPr>
            <w:ins w:id="9269"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270" w:author="Lee, Daewon" w:date="2020-11-10T16:17:00Z"/>
                <w:lang w:eastAsia="zh-CN"/>
              </w:rPr>
            </w:pPr>
            <w:ins w:id="9271"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272" w:author="Lee, Daewon" w:date="2020-11-10T16:17:00Z"/>
                <w:lang w:eastAsia="zh-CN"/>
              </w:rPr>
            </w:pPr>
            <w:ins w:id="9273" w:author="Lee, Daewon" w:date="2020-11-10T16:17:00Z">
              <w:r w:rsidRPr="001E23AD">
                <w:rPr>
                  <w:lang w:eastAsia="zh-CN"/>
                </w:rPr>
                <w:t>7.8/ 10.6</w:t>
              </w:r>
            </w:ins>
          </w:p>
        </w:tc>
      </w:tr>
      <w:tr w:rsidR="004C09BC" w14:paraId="04A59313" w14:textId="77777777" w:rsidTr="00685913">
        <w:trPr>
          <w:trHeight w:val="272"/>
          <w:jc w:val="center"/>
          <w:ins w:id="9274"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275"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276"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277" w:author="Lee, Daewon" w:date="2020-11-10T16:17:00Z"/>
                <w:lang w:eastAsia="zh-CN"/>
              </w:rPr>
            </w:pPr>
            <w:ins w:id="9278"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279" w:author="Lee, Daewon" w:date="2020-11-10T16:17:00Z"/>
                <w:lang w:eastAsia="zh-CN"/>
              </w:rPr>
            </w:pPr>
            <w:ins w:id="9280"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281" w:author="Lee, Daewon" w:date="2020-11-10T16:17:00Z"/>
                <w:lang w:eastAsia="zh-CN"/>
              </w:rPr>
            </w:pPr>
            <w:ins w:id="9282"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283" w:author="Lee, Daewon" w:date="2020-11-10T16:17:00Z"/>
                <w:lang w:eastAsia="zh-CN"/>
              </w:rPr>
            </w:pPr>
            <w:ins w:id="9284"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285" w:author="Lee, Daewon" w:date="2020-11-10T16:17:00Z"/>
                <w:lang w:eastAsia="zh-CN"/>
              </w:rPr>
            </w:pPr>
            <w:ins w:id="9286" w:author="Lee, Daewon" w:date="2020-11-10T16:17:00Z">
              <w:r w:rsidRPr="001E23AD">
                <w:rPr>
                  <w:lang w:eastAsia="zh-CN"/>
                </w:rPr>
                <w:t>8.2/ 10.4</w:t>
              </w:r>
            </w:ins>
          </w:p>
        </w:tc>
      </w:tr>
      <w:tr w:rsidR="004C09BC" w14:paraId="215C1B5E" w14:textId="77777777" w:rsidTr="00685913">
        <w:trPr>
          <w:trHeight w:val="158"/>
          <w:jc w:val="center"/>
          <w:ins w:id="9287"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288"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289"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290" w:author="Lee, Daewon" w:date="2020-11-10T16:17:00Z"/>
                <w:lang w:eastAsia="zh-CN"/>
              </w:rPr>
            </w:pPr>
            <w:ins w:id="9291"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292" w:author="Lee, Daewon" w:date="2020-11-10T16:17:00Z"/>
                <w:lang w:eastAsia="zh-CN"/>
              </w:rPr>
            </w:pPr>
            <w:ins w:id="9293"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294" w:author="Lee, Daewon" w:date="2020-11-10T16:17:00Z"/>
                <w:lang w:eastAsia="zh-CN"/>
              </w:rPr>
            </w:pPr>
            <w:ins w:id="9295"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296" w:author="Lee, Daewon" w:date="2020-11-10T16:17:00Z"/>
                <w:lang w:eastAsia="zh-CN"/>
              </w:rPr>
            </w:pPr>
            <w:ins w:id="9297"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16.9/ -13.6</w:t>
              </w:r>
            </w:ins>
          </w:p>
        </w:tc>
      </w:tr>
      <w:tr w:rsidR="004C09BC" w14:paraId="3071B091" w14:textId="77777777" w:rsidTr="00685913">
        <w:trPr>
          <w:trHeight w:val="45"/>
          <w:jc w:val="center"/>
          <w:ins w:id="9300"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301"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302"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303" w:author="Lee, Daewon" w:date="2020-11-10T16:17:00Z"/>
                <w:lang w:eastAsia="zh-CN"/>
              </w:rPr>
            </w:pPr>
            <w:ins w:id="9304"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305" w:author="Lee, Daewon" w:date="2020-11-10T16:17:00Z"/>
                <w:lang w:eastAsia="zh-CN"/>
              </w:rPr>
            </w:pPr>
            <w:ins w:id="9306"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307" w:author="Lee, Daewon" w:date="2020-11-10T16:17:00Z"/>
                <w:lang w:eastAsia="zh-CN"/>
              </w:rPr>
            </w:pPr>
            <w:ins w:id="9308"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309" w:author="Lee, Daewon" w:date="2020-11-10T16:17:00Z"/>
                <w:lang w:eastAsia="zh-CN"/>
              </w:rPr>
            </w:pPr>
            <w:ins w:id="9310"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311" w:author="Lee, Daewon" w:date="2020-11-10T16:17:00Z"/>
                <w:lang w:eastAsia="zh-CN"/>
              </w:rPr>
            </w:pPr>
            <w:ins w:id="9312" w:author="Lee, Daewon" w:date="2020-11-10T16:17:00Z">
              <w:r w:rsidRPr="001E23AD">
                <w:rPr>
                  <w:lang w:eastAsia="zh-CN"/>
                </w:rPr>
                <w:t>-17 / -14.2</w:t>
              </w:r>
            </w:ins>
          </w:p>
        </w:tc>
      </w:tr>
      <w:tr w:rsidR="004C09BC" w14:paraId="44C950EB" w14:textId="77777777" w:rsidTr="00685913">
        <w:trPr>
          <w:trHeight w:val="45"/>
          <w:jc w:val="center"/>
          <w:ins w:id="9313"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314"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15.5/ 18.2</w:t>
              </w:r>
            </w:ins>
          </w:p>
        </w:tc>
      </w:tr>
      <w:tr w:rsidR="004C09BC" w14:paraId="2F4FE2E3" w14:textId="77777777" w:rsidTr="00685913">
        <w:trPr>
          <w:trHeight w:val="45"/>
          <w:jc w:val="center"/>
          <w:ins w:id="9327"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328"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329"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330" w:author="Lee, Daewon" w:date="2020-11-10T16:17:00Z"/>
                <w:lang w:eastAsia="zh-CN"/>
              </w:rPr>
            </w:pPr>
            <w:ins w:id="9331"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332" w:author="Lee, Daewon" w:date="2020-11-10T16:17:00Z"/>
                <w:lang w:eastAsia="zh-CN"/>
              </w:rPr>
            </w:pPr>
            <w:ins w:id="9333"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334" w:author="Lee, Daewon" w:date="2020-11-10T16:17:00Z"/>
                <w:lang w:eastAsia="zh-CN"/>
              </w:rPr>
            </w:pPr>
            <w:ins w:id="9335"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15.6/ 18.3</w:t>
              </w:r>
            </w:ins>
          </w:p>
        </w:tc>
      </w:tr>
      <w:tr w:rsidR="004C09BC" w14:paraId="00981C92" w14:textId="77777777" w:rsidTr="00685913">
        <w:trPr>
          <w:trHeight w:val="45"/>
          <w:jc w:val="center"/>
          <w:ins w:id="9340"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341"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342"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343" w:author="Lee, Daewon" w:date="2020-11-10T16:17:00Z"/>
                <w:lang w:eastAsia="zh-CN"/>
              </w:rPr>
            </w:pPr>
            <w:ins w:id="9344"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345" w:author="Lee, Daewon" w:date="2020-11-10T16:17:00Z"/>
                <w:lang w:eastAsia="zh-CN"/>
              </w:rPr>
            </w:pPr>
            <w:ins w:id="9346"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347" w:author="Lee, Daewon" w:date="2020-11-10T16:17:00Z"/>
                <w:lang w:eastAsia="zh-CN"/>
              </w:rPr>
            </w:pPr>
            <w:ins w:id="9348"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349" w:author="Lee, Daewon" w:date="2020-11-10T16:17:00Z"/>
                <w:lang w:eastAsia="zh-CN"/>
              </w:rPr>
            </w:pPr>
            <w:ins w:id="9350"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16.2/18.8</w:t>
              </w:r>
            </w:ins>
          </w:p>
        </w:tc>
      </w:tr>
      <w:tr w:rsidR="004C09BC" w14:paraId="549F0D39" w14:textId="77777777" w:rsidTr="00685913">
        <w:trPr>
          <w:trHeight w:val="45"/>
          <w:jc w:val="center"/>
          <w:ins w:id="9353"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354"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355"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356" w:author="Lee, Daewon" w:date="2020-11-10T16:17:00Z"/>
                <w:lang w:eastAsia="zh-CN"/>
              </w:rPr>
            </w:pPr>
            <w:ins w:id="9357"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358" w:author="Lee, Daewon" w:date="2020-11-10T16:17:00Z"/>
                <w:lang w:eastAsia="zh-CN"/>
              </w:rPr>
            </w:pPr>
            <w:ins w:id="9359"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360" w:author="Lee, Daewon" w:date="2020-11-10T16:17:00Z"/>
                <w:lang w:eastAsia="zh-CN"/>
              </w:rPr>
            </w:pPr>
            <w:ins w:id="9361"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362" w:author="Lee, Daewon" w:date="2020-11-10T16:17:00Z"/>
                <w:lang w:eastAsia="zh-CN"/>
              </w:rPr>
            </w:pPr>
            <w:ins w:id="9363"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9/ -5.66</w:t>
              </w:r>
            </w:ins>
          </w:p>
        </w:tc>
      </w:tr>
      <w:tr w:rsidR="004C09BC" w14:paraId="082328CC" w14:textId="77777777" w:rsidTr="00685913">
        <w:trPr>
          <w:trHeight w:val="45"/>
          <w:jc w:val="center"/>
          <w:ins w:id="9366"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367"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368"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369" w:author="Lee, Daewon" w:date="2020-11-10T16:17:00Z"/>
                <w:lang w:eastAsia="zh-CN"/>
              </w:rPr>
            </w:pPr>
            <w:ins w:id="9370"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371" w:author="Lee, Daewon" w:date="2020-11-10T16:17:00Z"/>
                <w:lang w:eastAsia="zh-CN"/>
              </w:rPr>
            </w:pPr>
            <w:ins w:id="9372"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373" w:author="Lee, Daewon" w:date="2020-11-10T16:17:00Z"/>
                <w:lang w:eastAsia="zh-CN"/>
              </w:rPr>
            </w:pPr>
            <w:ins w:id="9374"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375" w:author="Lee, Daewon" w:date="2020-11-10T16:17:00Z"/>
                <w:lang w:eastAsia="zh-CN"/>
              </w:rPr>
            </w:pPr>
            <w:ins w:id="9376"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9.2/ -5.7</w:t>
              </w:r>
            </w:ins>
          </w:p>
        </w:tc>
      </w:tr>
      <w:tr w:rsidR="004C09BC" w14:paraId="7F8500C3" w14:textId="77777777" w:rsidTr="00685913">
        <w:trPr>
          <w:trHeight w:val="45"/>
          <w:jc w:val="center"/>
          <w:ins w:id="9379"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9380"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22.8/26.2</w:t>
              </w:r>
            </w:ins>
          </w:p>
        </w:tc>
      </w:tr>
      <w:tr w:rsidR="004C09BC" w14:paraId="2DBDCB8B" w14:textId="77777777" w:rsidTr="00685913">
        <w:trPr>
          <w:trHeight w:val="45"/>
          <w:jc w:val="center"/>
          <w:ins w:id="9393"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9394"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9395"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9396" w:author="Lee, Daewon" w:date="2020-11-10T16:17:00Z"/>
                <w:lang w:eastAsia="zh-CN"/>
              </w:rPr>
            </w:pPr>
            <w:ins w:id="9397"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9398" w:author="Lee, Daewon" w:date="2020-11-10T16:17:00Z"/>
                <w:lang w:eastAsia="zh-CN"/>
              </w:rPr>
            </w:pPr>
            <w:ins w:id="9399"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9400" w:author="Lee, Daewon" w:date="2020-11-10T16:17:00Z"/>
                <w:lang w:eastAsia="zh-CN"/>
              </w:rPr>
            </w:pPr>
            <w:ins w:id="9401"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9402" w:author="Lee, Daewon" w:date="2020-11-10T16:17:00Z"/>
                <w:lang w:eastAsia="zh-CN"/>
              </w:rPr>
            </w:pPr>
            <w:ins w:id="9403"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23.3/26</w:t>
              </w:r>
            </w:ins>
          </w:p>
        </w:tc>
      </w:tr>
      <w:tr w:rsidR="004C09BC" w14:paraId="38C13089" w14:textId="77777777" w:rsidTr="00685913">
        <w:trPr>
          <w:trHeight w:val="45"/>
          <w:jc w:val="center"/>
          <w:ins w:id="9406"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9407"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9408"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9409" w:author="Lee, Daewon" w:date="2020-11-10T16:17:00Z"/>
                <w:lang w:eastAsia="zh-CN"/>
              </w:rPr>
            </w:pPr>
            <w:ins w:id="9410"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9411" w:author="Lee, Daewon" w:date="2020-11-10T16:17:00Z"/>
                <w:lang w:eastAsia="zh-CN"/>
              </w:rPr>
            </w:pPr>
            <w:ins w:id="9412"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9413" w:author="Lee, Daewon" w:date="2020-11-10T16:17:00Z"/>
                <w:lang w:eastAsia="zh-CN"/>
              </w:rPr>
            </w:pPr>
            <w:ins w:id="9414"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9415" w:author="Lee, Daewon" w:date="2020-11-10T16:17:00Z"/>
                <w:lang w:eastAsia="zh-CN"/>
              </w:rPr>
            </w:pPr>
            <w:ins w:id="9416"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27.2/Inf</w:t>
              </w:r>
            </w:ins>
          </w:p>
        </w:tc>
      </w:tr>
      <w:tr w:rsidR="004C09BC" w14:paraId="044BE472" w14:textId="77777777" w:rsidTr="00685913">
        <w:trPr>
          <w:trHeight w:val="45"/>
          <w:jc w:val="center"/>
          <w:ins w:id="9419"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9420"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9421"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9422" w:author="Lee, Daewon" w:date="2020-11-10T16:17:00Z"/>
                <w:lang w:eastAsia="zh-CN"/>
              </w:rPr>
            </w:pPr>
            <w:ins w:id="9423"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9424" w:author="Lee, Daewon" w:date="2020-11-10T16:17:00Z"/>
                <w:lang w:eastAsia="zh-CN"/>
              </w:rPr>
            </w:pPr>
            <w:ins w:id="9425"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9426" w:author="Lee, Daewon" w:date="2020-11-10T16:17:00Z"/>
                <w:lang w:eastAsia="zh-CN"/>
              </w:rPr>
            </w:pPr>
            <w:ins w:id="9427"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9428" w:author="Lee, Daewon" w:date="2020-11-10T16:17:00Z"/>
                <w:lang w:eastAsia="zh-CN"/>
              </w:rPr>
            </w:pPr>
            <w:ins w:id="9429"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1.9/ 1.76</w:t>
              </w:r>
            </w:ins>
          </w:p>
        </w:tc>
      </w:tr>
      <w:tr w:rsidR="004C09BC" w14:paraId="21C636B5" w14:textId="77777777" w:rsidTr="00685913">
        <w:trPr>
          <w:trHeight w:val="45"/>
          <w:jc w:val="center"/>
          <w:ins w:id="9432"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9433"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9434"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9435" w:author="Lee, Daewon" w:date="2020-11-10T16:17:00Z"/>
                <w:lang w:eastAsia="zh-CN"/>
              </w:rPr>
            </w:pPr>
            <w:ins w:id="9436"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9437" w:author="Lee, Daewon" w:date="2020-11-10T16:17:00Z"/>
                <w:lang w:eastAsia="zh-CN"/>
              </w:rPr>
            </w:pPr>
            <w:ins w:id="9438"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9439" w:author="Lee, Daewon" w:date="2020-11-10T16:17:00Z"/>
                <w:lang w:eastAsia="zh-CN"/>
              </w:rPr>
            </w:pPr>
            <w:ins w:id="9440"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9441" w:author="Lee, Daewon" w:date="2020-11-10T16:17:00Z"/>
                <w:lang w:eastAsia="zh-CN"/>
              </w:rPr>
            </w:pPr>
            <w:ins w:id="9442"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1.65/ 1.7</w:t>
              </w:r>
            </w:ins>
          </w:p>
        </w:tc>
      </w:tr>
      <w:tr w:rsidR="004C09BC" w14:paraId="6FA1C6C2" w14:textId="77777777" w:rsidTr="00685913">
        <w:trPr>
          <w:trHeight w:val="45"/>
          <w:jc w:val="center"/>
          <w:ins w:id="9445"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9446" w:author="Lee, Daewon" w:date="2020-11-10T16:17:00Z"/>
                <w:lang w:eastAsia="zh-CN"/>
              </w:rPr>
            </w:pPr>
            <w:ins w:id="9447"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9448" w:author="Lee, Daewon" w:date="2020-11-10T16:17:00Z"/>
                <w:lang w:eastAsia="zh-CN"/>
              </w:rPr>
            </w:pPr>
            <w:ins w:id="9449"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9450" w:author="Lee, Daewon" w:date="2020-11-10T16:17:00Z"/>
                <w:lang w:eastAsia="zh-CN"/>
              </w:rPr>
            </w:pPr>
            <w:ins w:id="9451"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9452" w:author="Lee, Daewon" w:date="2020-11-10T16:17:00Z"/>
                <w:lang w:eastAsia="zh-CN"/>
              </w:rPr>
            </w:pPr>
            <w:ins w:id="9453"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9454" w:author="Lee, Daewon" w:date="2020-11-10T16:17:00Z"/>
                <w:lang w:eastAsia="zh-CN"/>
              </w:rPr>
            </w:pPr>
            <w:ins w:id="9455"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9456" w:author="Lee, Daewon" w:date="2020-11-10T16:17:00Z"/>
                <w:lang w:eastAsia="zh-CN"/>
              </w:rPr>
            </w:pPr>
            <w:ins w:id="9457"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9458" w:author="Lee, Daewon" w:date="2020-11-10T16:17:00Z"/>
                <w:lang w:eastAsia="zh-CN"/>
              </w:rPr>
            </w:pPr>
            <w:ins w:id="9459"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9460" w:author="Lee, Daewon" w:date="2020-11-10T16:17:00Z"/>
                <w:lang w:eastAsia="zh-CN"/>
              </w:rPr>
            </w:pPr>
            <w:ins w:id="9461"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9462" w:author="Lee, Daewon" w:date="2020-11-10T16:17:00Z"/>
                <w:lang w:eastAsia="zh-CN"/>
              </w:rPr>
            </w:pPr>
            <w:ins w:id="9463"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9464" w:author="Lee, Daewon" w:date="2020-11-10T16:17:00Z"/>
                <w:lang w:eastAsia="zh-CN"/>
              </w:rPr>
            </w:pPr>
            <w:ins w:id="9465"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9466" w:author="Lee, Daewon" w:date="2020-11-10T16:17:00Z"/>
                <w:lang w:eastAsia="zh-CN"/>
              </w:rPr>
            </w:pPr>
            <w:ins w:id="9467" w:author="Lee, Daewon" w:date="2020-11-10T16:17:00Z">
              <w:r w:rsidRPr="008B0FEE">
                <w:rPr>
                  <w:lang w:eastAsia="zh-CN"/>
                </w:rPr>
                <w:t>No TRS, No CSI-RS</w:t>
              </w:r>
            </w:ins>
          </w:p>
        </w:tc>
      </w:tr>
    </w:tbl>
    <w:p w14:paraId="2C52FEE2" w14:textId="77777777" w:rsidR="004C09BC" w:rsidRDefault="004C09BC" w:rsidP="004C09BC">
      <w:pPr>
        <w:rPr>
          <w:ins w:id="9468"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9469" w:author="Lee, Daewon" w:date="2020-11-10T16:17:00Z"/>
        </w:rPr>
      </w:pPr>
      <w:ins w:id="9470" w:author="Lee, Daewon" w:date="2020-11-10T16:17:00Z">
        <w:r>
          <w:t>B.1.1.7</w:t>
        </w:r>
        <w:r>
          <w:tab/>
          <w:t>Source 7 [62]</w:t>
        </w:r>
      </w:ins>
    </w:p>
    <w:p w14:paraId="7BBB7DFC" w14:textId="77777777" w:rsidR="004C09BC" w:rsidRDefault="004C09BC" w:rsidP="004C09BC">
      <w:pPr>
        <w:pStyle w:val="TH"/>
        <w:rPr>
          <w:ins w:id="9471" w:author="Lee, Daewon" w:date="2020-11-10T16:17:00Z"/>
        </w:rPr>
      </w:pPr>
      <w:ins w:id="9472"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9473" w:author="Lee, Daewon" w:date="2020-11-10T16:17:00Z"/>
        </w:trPr>
        <w:tc>
          <w:tcPr>
            <w:tcW w:w="716" w:type="dxa"/>
            <w:hideMark/>
          </w:tcPr>
          <w:p w14:paraId="62DD1405"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9484" w:author="Lee, Daewon" w:date="2020-11-10T16:17:00Z"/>
                <w:lang w:eastAsia="zh-CN"/>
              </w:rPr>
            </w:pPr>
            <w:ins w:id="9485"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9486" w:author="Lee, Daewon" w:date="2020-11-10T16:17:00Z"/>
                <w:lang w:eastAsia="zh-CN"/>
              </w:rPr>
            </w:pPr>
            <w:ins w:id="9487"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9488" w:author="Lee, Daewon" w:date="2020-11-10T16:17:00Z"/>
                <w:lang w:eastAsia="zh-CN"/>
              </w:rPr>
            </w:pPr>
            <w:ins w:id="9489"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9490" w:author="Lee, Daewon" w:date="2020-11-10T16:17:00Z"/>
                <w:lang w:eastAsia="zh-CN"/>
              </w:rPr>
            </w:pPr>
            <w:ins w:id="9491"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9492"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1.9/3.4</w:t>
              </w:r>
            </w:ins>
          </w:p>
        </w:tc>
      </w:tr>
      <w:tr w:rsidR="004C09BC" w14:paraId="4F139007" w14:textId="77777777" w:rsidTr="00685913">
        <w:trPr>
          <w:trHeight w:val="272"/>
          <w:jc w:val="center"/>
          <w:ins w:id="9509"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9510"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9511"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9512" w:author="Lee, Daewon" w:date="2020-11-10T16:17:00Z"/>
                <w:lang w:eastAsia="zh-CN"/>
              </w:rPr>
            </w:pPr>
            <w:ins w:id="9513"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9514" w:author="Lee, Daewon" w:date="2020-11-10T16:17:00Z"/>
                <w:lang w:eastAsia="zh-CN"/>
              </w:rPr>
            </w:pPr>
            <w:ins w:id="9515"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2/3.2</w:t>
              </w:r>
            </w:ins>
          </w:p>
        </w:tc>
      </w:tr>
      <w:tr w:rsidR="004C09BC" w14:paraId="1AA14B51" w14:textId="77777777" w:rsidTr="00685913">
        <w:trPr>
          <w:trHeight w:val="272"/>
          <w:jc w:val="center"/>
          <w:ins w:id="9524"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9525"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9526"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9527" w:author="Lee, Daewon" w:date="2020-11-10T16:17:00Z"/>
                <w:lang w:eastAsia="zh-CN"/>
              </w:rPr>
            </w:pPr>
            <w:ins w:id="9528"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9529" w:author="Lee, Daewon" w:date="2020-11-10T16:17:00Z"/>
                <w:lang w:eastAsia="zh-CN"/>
              </w:rPr>
            </w:pPr>
            <w:ins w:id="9530"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9531" w:author="Lee, Daewon" w:date="2020-11-10T16:17:00Z"/>
                <w:lang w:eastAsia="zh-CN"/>
              </w:rPr>
            </w:pPr>
            <w:ins w:id="9532"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9533" w:author="Lee, Daewon" w:date="2020-11-10T16:17:00Z"/>
                <w:lang w:eastAsia="zh-CN"/>
              </w:rPr>
            </w:pPr>
            <w:ins w:id="9534"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9535" w:author="Lee, Daewon" w:date="2020-11-10T16:17:00Z"/>
                <w:lang w:eastAsia="zh-CN"/>
              </w:rPr>
            </w:pPr>
            <w:ins w:id="9536"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9537" w:author="Lee, Daewon" w:date="2020-11-10T16:17:00Z"/>
                <w:lang w:eastAsia="zh-CN"/>
              </w:rPr>
            </w:pPr>
            <w:ins w:id="9538" w:author="Lee, Daewon" w:date="2020-11-10T16:17:00Z">
              <w:r w:rsidRPr="001E23AD">
                <w:rPr>
                  <w:lang w:eastAsia="zh-CN"/>
                </w:rPr>
                <w:t>1.8/3.1</w:t>
              </w:r>
            </w:ins>
          </w:p>
        </w:tc>
      </w:tr>
      <w:tr w:rsidR="004C09BC" w14:paraId="4FBD7D93" w14:textId="77777777" w:rsidTr="00685913">
        <w:trPr>
          <w:trHeight w:val="158"/>
          <w:jc w:val="center"/>
          <w:ins w:id="9539"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9540"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9541"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9542" w:author="Lee, Daewon" w:date="2020-11-10T16:17:00Z"/>
                <w:lang w:eastAsia="zh-CN"/>
              </w:rPr>
            </w:pPr>
            <w:ins w:id="9543"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9544"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9545"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9546"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9547"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9548" w:author="Lee, Daewon" w:date="2020-11-10T16:17:00Z"/>
                <w:lang w:eastAsia="zh-CN"/>
              </w:rPr>
            </w:pPr>
          </w:p>
        </w:tc>
      </w:tr>
      <w:tr w:rsidR="004C09BC" w14:paraId="76350247" w14:textId="77777777" w:rsidTr="00685913">
        <w:trPr>
          <w:trHeight w:val="45"/>
          <w:jc w:val="center"/>
          <w:ins w:id="9549"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9550"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9551"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9552" w:author="Lee, Daewon" w:date="2020-11-10T16:17:00Z"/>
                <w:lang w:eastAsia="zh-CN"/>
              </w:rPr>
            </w:pPr>
            <w:ins w:id="9553"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9554"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9555"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9556"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9557"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9558" w:author="Lee, Daewon" w:date="2020-11-10T16:17:00Z"/>
                <w:lang w:eastAsia="zh-CN"/>
              </w:rPr>
            </w:pPr>
          </w:p>
        </w:tc>
      </w:tr>
      <w:tr w:rsidR="004C09BC" w14:paraId="7594A17F" w14:textId="77777777" w:rsidTr="00685913">
        <w:trPr>
          <w:trHeight w:val="45"/>
          <w:jc w:val="center"/>
          <w:ins w:id="9559"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9560"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9561"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9564"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9565"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9566"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9567"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9568" w:author="Lee, Daewon" w:date="2020-11-10T16:17:00Z"/>
                <w:lang w:eastAsia="zh-CN"/>
              </w:rPr>
            </w:pPr>
          </w:p>
        </w:tc>
      </w:tr>
      <w:tr w:rsidR="004C09BC" w14:paraId="559FA32F" w14:textId="77777777" w:rsidTr="00685913">
        <w:trPr>
          <w:trHeight w:val="45"/>
          <w:jc w:val="center"/>
          <w:ins w:id="9569"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9570"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9571"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9574"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9575"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9576"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9577"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9578" w:author="Lee, Daewon" w:date="2020-11-10T16:17:00Z"/>
                <w:lang w:eastAsia="zh-CN"/>
              </w:rPr>
            </w:pPr>
          </w:p>
        </w:tc>
      </w:tr>
      <w:tr w:rsidR="004C09BC" w14:paraId="122F11A7" w14:textId="77777777" w:rsidTr="00685913">
        <w:trPr>
          <w:trHeight w:val="45"/>
          <w:jc w:val="center"/>
          <w:ins w:id="9579"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9580"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9581" w:author="Lee, Daewon" w:date="2020-11-10T16:17:00Z"/>
                <w:lang w:eastAsia="zh-CN"/>
              </w:rPr>
            </w:pPr>
            <w:ins w:id="9582"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9583" w:author="Lee, Daewon" w:date="2020-11-10T16:17:00Z"/>
                <w:lang w:eastAsia="zh-CN"/>
              </w:rPr>
            </w:pPr>
            <w:ins w:id="9584"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9585" w:author="Lee, Daewon" w:date="2020-11-10T16:17:00Z"/>
                <w:lang w:eastAsia="zh-CN"/>
              </w:rPr>
            </w:pPr>
            <w:ins w:id="9586"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9587" w:author="Lee, Daewon" w:date="2020-11-10T16:17:00Z"/>
                <w:lang w:eastAsia="zh-CN"/>
              </w:rPr>
            </w:pPr>
            <w:ins w:id="9588"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9589" w:author="Lee, Daewon" w:date="2020-11-10T16:17:00Z"/>
                <w:lang w:eastAsia="zh-CN"/>
              </w:rPr>
            </w:pPr>
            <w:ins w:id="9590"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9591" w:author="Lee, Daewon" w:date="2020-11-10T16:17:00Z"/>
                <w:lang w:eastAsia="zh-CN"/>
              </w:rPr>
            </w:pPr>
            <w:ins w:id="9592"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9.9/11.4</w:t>
              </w:r>
            </w:ins>
          </w:p>
        </w:tc>
      </w:tr>
      <w:tr w:rsidR="004C09BC" w14:paraId="496554D2" w14:textId="77777777" w:rsidTr="00685913">
        <w:trPr>
          <w:trHeight w:val="45"/>
          <w:jc w:val="center"/>
          <w:ins w:id="9595"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9596"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9597"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9598" w:author="Lee, Daewon" w:date="2020-11-10T16:17:00Z"/>
                <w:lang w:eastAsia="zh-CN"/>
              </w:rPr>
            </w:pPr>
            <w:ins w:id="9599"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9600" w:author="Lee, Daewon" w:date="2020-11-10T16:17:00Z"/>
                <w:lang w:eastAsia="zh-CN"/>
              </w:rPr>
            </w:pPr>
            <w:ins w:id="9601"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9602" w:author="Lee, Daewon" w:date="2020-11-10T16:17:00Z"/>
                <w:lang w:eastAsia="zh-CN"/>
              </w:rPr>
            </w:pPr>
            <w:ins w:id="9603"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9604" w:author="Lee, Daewon" w:date="2020-11-10T16:17:00Z"/>
                <w:lang w:eastAsia="zh-CN"/>
              </w:rPr>
            </w:pPr>
            <w:ins w:id="9605"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9606" w:author="Lee, Daewon" w:date="2020-11-10T16:17:00Z"/>
                <w:lang w:eastAsia="zh-CN"/>
              </w:rPr>
            </w:pPr>
            <w:ins w:id="9607"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9608" w:author="Lee, Daewon" w:date="2020-11-10T16:17:00Z"/>
                <w:lang w:eastAsia="zh-CN"/>
              </w:rPr>
            </w:pPr>
            <w:ins w:id="9609" w:author="Lee, Daewon" w:date="2020-11-10T16:17:00Z">
              <w:r w:rsidRPr="001E23AD">
                <w:rPr>
                  <w:lang w:eastAsia="zh-CN"/>
                </w:rPr>
                <w:t>9.8/11.2</w:t>
              </w:r>
            </w:ins>
          </w:p>
        </w:tc>
      </w:tr>
      <w:tr w:rsidR="004C09BC" w14:paraId="090E45CA" w14:textId="77777777" w:rsidTr="00685913">
        <w:trPr>
          <w:trHeight w:val="45"/>
          <w:jc w:val="center"/>
          <w:ins w:id="9610"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9611"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9612"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9613" w:author="Lee, Daewon" w:date="2020-11-10T16:17:00Z"/>
                <w:lang w:eastAsia="zh-CN"/>
              </w:rPr>
            </w:pPr>
            <w:ins w:id="9614"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9617" w:author="Lee, Daewon" w:date="2020-11-10T16:17:00Z"/>
                <w:lang w:eastAsia="zh-CN"/>
              </w:rPr>
            </w:pPr>
            <w:ins w:id="9618"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9619" w:author="Lee, Daewon" w:date="2020-11-10T16:17:00Z"/>
                <w:lang w:eastAsia="zh-CN"/>
              </w:rPr>
            </w:pPr>
            <w:ins w:id="9620"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9621" w:author="Lee, Daewon" w:date="2020-11-10T16:17:00Z"/>
                <w:lang w:eastAsia="zh-CN"/>
              </w:rPr>
            </w:pPr>
            <w:ins w:id="9622"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9623" w:author="Lee, Daewon" w:date="2020-11-10T16:17:00Z"/>
                <w:lang w:eastAsia="zh-CN"/>
              </w:rPr>
            </w:pPr>
            <w:ins w:id="9624" w:author="Lee, Daewon" w:date="2020-11-10T16:17:00Z">
              <w:r w:rsidRPr="001E23AD">
                <w:rPr>
                  <w:lang w:eastAsia="zh-CN"/>
                </w:rPr>
                <w:t>9.9/11.5</w:t>
              </w:r>
            </w:ins>
          </w:p>
        </w:tc>
      </w:tr>
      <w:tr w:rsidR="004C09BC" w14:paraId="6DE7DD36" w14:textId="77777777" w:rsidTr="00685913">
        <w:trPr>
          <w:trHeight w:val="45"/>
          <w:jc w:val="center"/>
          <w:ins w:id="9625"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9626"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9627"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9630"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9631"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9632"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9633"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9634" w:author="Lee, Daewon" w:date="2020-11-10T16:17:00Z"/>
                <w:lang w:eastAsia="zh-CN"/>
              </w:rPr>
            </w:pPr>
          </w:p>
        </w:tc>
      </w:tr>
      <w:tr w:rsidR="004C09BC" w14:paraId="35A62D81" w14:textId="77777777" w:rsidTr="00685913">
        <w:trPr>
          <w:trHeight w:val="45"/>
          <w:jc w:val="center"/>
          <w:ins w:id="9635"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9636"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9637"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9638" w:author="Lee, Daewon" w:date="2020-11-10T16:17:00Z"/>
                <w:lang w:eastAsia="zh-CN"/>
              </w:rPr>
            </w:pPr>
            <w:ins w:id="9639"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9640"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9641"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9642"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9643"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9644" w:author="Lee, Daewon" w:date="2020-11-10T16:17:00Z"/>
                <w:lang w:eastAsia="zh-CN"/>
              </w:rPr>
            </w:pPr>
          </w:p>
        </w:tc>
      </w:tr>
      <w:tr w:rsidR="004C09BC" w14:paraId="04DF9AAE" w14:textId="77777777" w:rsidTr="00685913">
        <w:trPr>
          <w:trHeight w:val="45"/>
          <w:jc w:val="center"/>
          <w:ins w:id="9645"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9646"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9647"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9650"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9651"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9652"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9653"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9654" w:author="Lee, Daewon" w:date="2020-11-10T16:17:00Z"/>
                <w:lang w:eastAsia="zh-CN"/>
              </w:rPr>
            </w:pPr>
          </w:p>
        </w:tc>
      </w:tr>
      <w:tr w:rsidR="004C09BC" w14:paraId="2CC75366" w14:textId="77777777" w:rsidTr="00685913">
        <w:trPr>
          <w:trHeight w:val="45"/>
          <w:jc w:val="center"/>
          <w:ins w:id="9655"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9656"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9657"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9658" w:author="Lee, Daewon" w:date="2020-11-10T16:17:00Z"/>
                <w:lang w:eastAsia="zh-CN"/>
              </w:rPr>
            </w:pPr>
            <w:ins w:id="9659"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9660"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9661"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9662"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9663"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9664" w:author="Lee, Daewon" w:date="2020-11-10T16:17:00Z"/>
                <w:lang w:eastAsia="zh-CN"/>
              </w:rPr>
            </w:pPr>
          </w:p>
        </w:tc>
      </w:tr>
      <w:tr w:rsidR="004C09BC" w14:paraId="315F9440" w14:textId="77777777" w:rsidTr="00685913">
        <w:trPr>
          <w:trHeight w:val="45"/>
          <w:jc w:val="center"/>
          <w:ins w:id="9665"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9666"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9673" w:author="Lee, Daewon" w:date="2020-11-10T16:17:00Z"/>
                <w:lang w:eastAsia="zh-CN"/>
              </w:rPr>
            </w:pPr>
            <w:ins w:id="9674"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9675" w:author="Lee, Daewon" w:date="2020-11-10T16:17:00Z"/>
                <w:lang w:eastAsia="zh-CN"/>
              </w:rPr>
            </w:pPr>
            <w:ins w:id="9676"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9677" w:author="Lee, Daewon" w:date="2020-11-10T16:17:00Z"/>
                <w:lang w:eastAsia="zh-CN"/>
              </w:rPr>
            </w:pPr>
            <w:ins w:id="9678"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9679" w:author="Lee, Daewon" w:date="2020-11-10T16:17:00Z"/>
                <w:lang w:eastAsia="zh-CN"/>
              </w:rPr>
            </w:pPr>
            <w:ins w:id="9680" w:author="Lee, Daewon" w:date="2020-11-10T16:17:00Z">
              <w:r w:rsidRPr="001E23AD">
                <w:rPr>
                  <w:lang w:eastAsia="zh-CN"/>
                </w:rPr>
                <w:t>16.2/19.0</w:t>
              </w:r>
            </w:ins>
          </w:p>
        </w:tc>
      </w:tr>
      <w:tr w:rsidR="004C09BC" w14:paraId="4032D221" w14:textId="77777777" w:rsidTr="00685913">
        <w:trPr>
          <w:trHeight w:val="45"/>
          <w:jc w:val="center"/>
          <w:ins w:id="9681"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9682"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9683"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9690" w:author="Lee, Daewon" w:date="2020-11-10T16:17:00Z"/>
                <w:lang w:eastAsia="zh-CN"/>
              </w:rPr>
            </w:pPr>
            <w:ins w:id="9691"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9692" w:author="Lee, Daewon" w:date="2020-11-10T16:17:00Z"/>
                <w:lang w:eastAsia="zh-CN"/>
              </w:rPr>
            </w:pPr>
            <w:ins w:id="9693"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9694" w:author="Lee, Daewon" w:date="2020-11-10T16:17:00Z"/>
                <w:lang w:eastAsia="zh-CN"/>
              </w:rPr>
            </w:pPr>
            <w:ins w:id="9695" w:author="Lee, Daewon" w:date="2020-11-10T16:17:00Z">
              <w:r w:rsidRPr="001E23AD">
                <w:rPr>
                  <w:lang w:eastAsia="zh-CN"/>
                </w:rPr>
                <w:t>16.1/18.2</w:t>
              </w:r>
            </w:ins>
          </w:p>
        </w:tc>
      </w:tr>
      <w:tr w:rsidR="004C09BC" w14:paraId="4B79A4DF" w14:textId="77777777" w:rsidTr="00685913">
        <w:trPr>
          <w:trHeight w:val="45"/>
          <w:jc w:val="center"/>
          <w:ins w:id="9696"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9697"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9698"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16.3/18.8</w:t>
              </w:r>
            </w:ins>
          </w:p>
        </w:tc>
      </w:tr>
      <w:tr w:rsidR="004C09BC" w14:paraId="5EC8443B" w14:textId="77777777" w:rsidTr="00685913">
        <w:trPr>
          <w:trHeight w:val="45"/>
          <w:jc w:val="center"/>
          <w:ins w:id="9711"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9712"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9713"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9716"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9717"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9718"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9719"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9720" w:author="Lee, Daewon" w:date="2020-11-10T16:17:00Z"/>
                <w:lang w:eastAsia="zh-CN"/>
              </w:rPr>
            </w:pPr>
          </w:p>
        </w:tc>
      </w:tr>
      <w:tr w:rsidR="004C09BC" w14:paraId="6804281A" w14:textId="77777777" w:rsidTr="00685913">
        <w:trPr>
          <w:trHeight w:val="45"/>
          <w:jc w:val="center"/>
          <w:ins w:id="9721"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9722"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9723"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9726"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9727"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9728"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9729"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9730" w:author="Lee, Daewon" w:date="2020-11-10T16:17:00Z"/>
                <w:lang w:eastAsia="zh-CN"/>
              </w:rPr>
            </w:pPr>
          </w:p>
        </w:tc>
      </w:tr>
      <w:tr w:rsidR="004C09BC" w14:paraId="0D0E80B4" w14:textId="77777777" w:rsidTr="00685913">
        <w:trPr>
          <w:trHeight w:val="45"/>
          <w:jc w:val="center"/>
          <w:ins w:id="9731"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9732"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9733"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9736"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9737"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9738"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9739"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9740" w:author="Lee, Daewon" w:date="2020-11-10T16:17:00Z"/>
                <w:lang w:eastAsia="zh-CN"/>
              </w:rPr>
            </w:pPr>
          </w:p>
        </w:tc>
      </w:tr>
      <w:tr w:rsidR="004C09BC" w14:paraId="4C6A89D3" w14:textId="77777777" w:rsidTr="00685913">
        <w:trPr>
          <w:trHeight w:val="45"/>
          <w:jc w:val="center"/>
          <w:ins w:id="9741"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9742"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9743"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9744" w:author="Lee, Daewon" w:date="2020-11-10T16:17:00Z"/>
                <w:lang w:eastAsia="zh-CN"/>
              </w:rPr>
            </w:pPr>
            <w:ins w:id="9745"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9746"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9747"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9748"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9749"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9750" w:author="Lee, Daewon" w:date="2020-11-10T16:17:00Z"/>
                <w:lang w:eastAsia="zh-CN"/>
              </w:rPr>
            </w:pPr>
          </w:p>
        </w:tc>
      </w:tr>
      <w:tr w:rsidR="004C09BC" w14:paraId="5A7057E0" w14:textId="77777777" w:rsidTr="00685913">
        <w:trPr>
          <w:trHeight w:val="45"/>
          <w:jc w:val="center"/>
          <w:ins w:id="9751" w:author="Lee, Daewon" w:date="2020-11-10T16:17:00Z"/>
        </w:trPr>
        <w:tc>
          <w:tcPr>
            <w:tcW w:w="716" w:type="dxa"/>
            <w:vMerge/>
            <w:vAlign w:val="center"/>
            <w:hideMark/>
          </w:tcPr>
          <w:p w14:paraId="2E363301" w14:textId="77777777" w:rsidR="004C09BC" w:rsidRDefault="004C09BC" w:rsidP="00685913">
            <w:pPr>
              <w:spacing w:after="0" w:line="280" w:lineRule="atLeast"/>
              <w:rPr>
                <w:ins w:id="9752"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9753" w:author="Lee, Daewon" w:date="2020-11-10T16:17:00Z"/>
                <w:lang w:eastAsia="zh-CN"/>
              </w:rPr>
            </w:pPr>
            <w:ins w:id="9754"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9755" w:author="Lee, Daewon" w:date="2020-11-10T16:17:00Z"/>
                <w:lang w:eastAsia="zh-CN"/>
              </w:rPr>
            </w:pPr>
            <w:ins w:id="9756"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9757" w:author="Lee, Daewon" w:date="2020-11-10T16:17:00Z"/>
                <w:lang w:eastAsia="zh-CN"/>
              </w:rPr>
            </w:pPr>
            <w:ins w:id="9758"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9759" w:author="Lee, Daewon" w:date="2020-11-10T16:17:00Z"/>
                <w:lang w:eastAsia="zh-CN"/>
              </w:rPr>
            </w:pPr>
            <w:ins w:id="9760"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9761" w:author="Lee, Daewon" w:date="2020-11-10T16:17:00Z"/>
                <w:lang w:eastAsia="zh-CN"/>
              </w:rPr>
            </w:pPr>
            <w:ins w:id="9762"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9763" w:author="Lee, Daewon" w:date="2020-11-10T16:17:00Z"/>
                <w:lang w:eastAsia="zh-CN"/>
              </w:rPr>
            </w:pPr>
            <w:ins w:id="9764"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9765" w:author="Lee, Daewon" w:date="2020-11-10T16:17:00Z"/>
                <w:lang w:eastAsia="zh-CN"/>
              </w:rPr>
            </w:pPr>
            <w:ins w:id="9766"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9767"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9768" w:author="Lee, Daewon" w:date="2020-11-10T16:17:00Z"/>
          <w:rFonts w:ascii="Segoe UI" w:hAnsi="Segoe UI" w:cs="Segoe UI"/>
          <w:sz w:val="18"/>
          <w:szCs w:val="18"/>
          <w:lang w:eastAsia="fi-FI"/>
        </w:rPr>
      </w:pPr>
      <w:ins w:id="9769"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9770" w:author="Lee, Daewon" w:date="2020-11-10T16:17:00Z"/>
        </w:trPr>
        <w:tc>
          <w:tcPr>
            <w:tcW w:w="0" w:type="auto"/>
            <w:hideMark/>
          </w:tcPr>
          <w:p w14:paraId="14D79DF2"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9775" w:author="Lee, Daewon" w:date="2020-11-10T16:17:00Z"/>
                <w:lang w:eastAsia="zh-CN"/>
              </w:rPr>
            </w:pPr>
            <w:ins w:id="9776"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9777" w:author="Lee, Daewon" w:date="2020-11-10T16:17:00Z"/>
                <w:lang w:eastAsia="zh-CN"/>
              </w:rPr>
            </w:pPr>
            <w:ins w:id="9778"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9779" w:author="Lee, Daewon" w:date="2020-11-10T16:17:00Z"/>
                <w:lang w:eastAsia="zh-CN"/>
              </w:rPr>
            </w:pPr>
            <w:ins w:id="9780"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9781" w:author="Lee, Daewon" w:date="2020-11-10T16:17:00Z"/>
                <w:lang w:eastAsia="zh-CN"/>
              </w:rPr>
            </w:pPr>
            <w:ins w:id="9782"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9783" w:author="Lee, Daewon" w:date="2020-11-10T16:17:00Z"/>
                <w:lang w:eastAsia="zh-CN"/>
              </w:rPr>
            </w:pPr>
            <w:ins w:id="9784"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9785" w:author="Lee, Daewon" w:date="2020-11-10T16:17:00Z"/>
                <w:lang w:eastAsia="zh-CN"/>
              </w:rPr>
            </w:pPr>
            <w:ins w:id="9786"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9787" w:author="Lee, Daewon" w:date="2020-11-10T16:17:00Z"/>
                <w:lang w:eastAsia="zh-CN"/>
              </w:rPr>
            </w:pPr>
            <w:ins w:id="9788"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9789"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9802" w:author="Lee, Daewon" w:date="2020-11-10T16:17:00Z"/>
                <w:lang w:eastAsia="zh-CN"/>
              </w:rPr>
            </w:pPr>
            <w:ins w:id="9803"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2.2/3.8 </w:t>
              </w:r>
            </w:ins>
          </w:p>
        </w:tc>
      </w:tr>
      <w:tr w:rsidR="005971A1" w14:paraId="33B9F0FA" w14:textId="77777777" w:rsidTr="00685913">
        <w:trPr>
          <w:trHeight w:val="300"/>
          <w:jc w:val="center"/>
          <w:ins w:id="9806"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9807"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9808"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9813" w:author="Lee, Daewon" w:date="2020-11-10T16:17:00Z"/>
                <w:lang w:eastAsia="zh-CN"/>
              </w:rPr>
            </w:pPr>
            <w:ins w:id="9814"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9815" w:author="Lee, Daewon" w:date="2020-11-10T16:17:00Z"/>
                <w:lang w:eastAsia="zh-CN"/>
              </w:rPr>
            </w:pPr>
            <w:ins w:id="9816"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9817" w:author="Lee, Daewon" w:date="2020-11-10T16:17:00Z"/>
                <w:lang w:eastAsia="zh-CN"/>
              </w:rPr>
            </w:pPr>
            <w:ins w:id="9818"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9819" w:author="Lee, Daewon" w:date="2020-11-10T16:17:00Z"/>
                <w:lang w:eastAsia="zh-CN"/>
              </w:rPr>
            </w:pPr>
            <w:ins w:id="9820" w:author="Lee, Daewon" w:date="2020-11-10T16:17:00Z">
              <w:r w:rsidRPr="001E23AD">
                <w:rPr>
                  <w:lang w:eastAsia="zh-CN"/>
                </w:rPr>
                <w:t>2.2/3.8 </w:t>
              </w:r>
            </w:ins>
          </w:p>
        </w:tc>
      </w:tr>
      <w:tr w:rsidR="005971A1" w14:paraId="1C2A6B68" w14:textId="77777777" w:rsidTr="00685913">
        <w:trPr>
          <w:trHeight w:val="300"/>
          <w:jc w:val="center"/>
          <w:ins w:id="9821"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9822"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9823"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9828" w:author="Lee, Daewon" w:date="2020-11-10T16:17:00Z"/>
                <w:lang w:eastAsia="zh-CN"/>
              </w:rPr>
            </w:pPr>
            <w:ins w:id="9829"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9830" w:author="Lee, Daewon" w:date="2020-11-10T16:17:00Z"/>
                <w:lang w:eastAsia="zh-CN"/>
              </w:rPr>
            </w:pPr>
            <w:ins w:id="9831"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9832" w:author="Lee, Daewon" w:date="2020-11-10T16:17:00Z"/>
                <w:lang w:eastAsia="zh-CN"/>
              </w:rPr>
            </w:pPr>
            <w:ins w:id="9833"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9834" w:author="Lee, Daewon" w:date="2020-11-10T16:17:00Z"/>
                <w:lang w:eastAsia="zh-CN"/>
              </w:rPr>
            </w:pPr>
            <w:ins w:id="9835" w:author="Lee, Daewon" w:date="2020-11-10T16:17:00Z">
              <w:r w:rsidRPr="001E23AD">
                <w:rPr>
                  <w:lang w:eastAsia="zh-CN"/>
                </w:rPr>
                <w:t>2.1/3.4 </w:t>
              </w:r>
            </w:ins>
          </w:p>
        </w:tc>
      </w:tr>
      <w:tr w:rsidR="005971A1" w14:paraId="595EBFB7" w14:textId="77777777" w:rsidTr="00685913">
        <w:trPr>
          <w:trHeight w:val="300"/>
          <w:jc w:val="center"/>
          <w:ins w:id="9836"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9837"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9838"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9845" w:author="Lee, Daewon" w:date="2020-11-10T16:17:00Z"/>
                <w:lang w:eastAsia="zh-CN"/>
              </w:rPr>
            </w:pPr>
            <w:ins w:id="9846"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9847" w:author="Lee, Daewon" w:date="2020-11-10T16:17:00Z"/>
                <w:lang w:eastAsia="zh-CN"/>
              </w:rPr>
            </w:pPr>
            <w:ins w:id="9848"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9849" w:author="Lee, Daewon" w:date="2020-11-10T16:17:00Z"/>
                <w:lang w:eastAsia="zh-CN"/>
              </w:rPr>
            </w:pPr>
            <w:ins w:id="9850" w:author="Lee, Daewon" w:date="2020-11-10T16:17:00Z">
              <w:r w:rsidRPr="001E23AD">
                <w:rPr>
                  <w:lang w:eastAsia="zh-CN"/>
                </w:rPr>
                <w:t> </w:t>
              </w:r>
            </w:ins>
          </w:p>
        </w:tc>
      </w:tr>
      <w:tr w:rsidR="005971A1" w14:paraId="45C51000" w14:textId="77777777" w:rsidTr="00685913">
        <w:trPr>
          <w:trHeight w:val="300"/>
          <w:jc w:val="center"/>
          <w:ins w:id="9851"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9852"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9853"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9854" w:author="Lee, Daewon" w:date="2020-11-10T16:17:00Z"/>
                <w:lang w:eastAsia="zh-CN"/>
              </w:rPr>
            </w:pPr>
            <w:ins w:id="9855"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 </w:t>
              </w:r>
            </w:ins>
          </w:p>
        </w:tc>
      </w:tr>
      <w:tr w:rsidR="005971A1" w14:paraId="789DE719" w14:textId="77777777" w:rsidTr="00685913">
        <w:trPr>
          <w:trHeight w:val="300"/>
          <w:jc w:val="center"/>
          <w:ins w:id="9866"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9867"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9868"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 </w:t>
              </w:r>
            </w:ins>
          </w:p>
        </w:tc>
      </w:tr>
      <w:tr w:rsidR="005971A1" w14:paraId="2ACC512A" w14:textId="77777777" w:rsidTr="00685913">
        <w:trPr>
          <w:trHeight w:val="300"/>
          <w:jc w:val="center"/>
          <w:ins w:id="9881"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9882"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9883"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 </w:t>
              </w:r>
            </w:ins>
          </w:p>
        </w:tc>
      </w:tr>
      <w:tr w:rsidR="005971A1" w14:paraId="360DCD9B" w14:textId="77777777" w:rsidTr="00685913">
        <w:trPr>
          <w:trHeight w:val="300"/>
          <w:jc w:val="center"/>
          <w:ins w:id="9896"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9897"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9898" w:author="Lee, Daewon" w:date="2020-11-10T16:17:00Z"/>
                <w:lang w:eastAsia="zh-CN"/>
              </w:rPr>
            </w:pPr>
            <w:ins w:id="9899"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9900" w:author="Lee, Daewon" w:date="2020-11-10T16:17:00Z"/>
                <w:lang w:eastAsia="zh-CN"/>
              </w:rPr>
            </w:pPr>
            <w:ins w:id="9901"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9904" w:author="Lee, Daewon" w:date="2020-11-10T16:17:00Z"/>
                <w:lang w:eastAsia="zh-CN"/>
              </w:rPr>
            </w:pPr>
            <w:ins w:id="9905"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9906" w:author="Lee, Daewon" w:date="2020-11-10T16:17:00Z"/>
                <w:lang w:eastAsia="zh-CN"/>
              </w:rPr>
            </w:pPr>
            <w:ins w:id="9907"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9.9/11.7 </w:t>
              </w:r>
            </w:ins>
          </w:p>
        </w:tc>
      </w:tr>
      <w:tr w:rsidR="005971A1" w14:paraId="3039F8E8" w14:textId="77777777" w:rsidTr="00685913">
        <w:trPr>
          <w:trHeight w:val="300"/>
          <w:jc w:val="center"/>
          <w:ins w:id="9912"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9913"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9914"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9915" w:author="Lee, Daewon" w:date="2020-11-10T16:17:00Z"/>
                <w:lang w:eastAsia="zh-CN"/>
              </w:rPr>
            </w:pPr>
            <w:ins w:id="9916"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9917" w:author="Lee, Daewon" w:date="2020-11-10T16:17:00Z"/>
                <w:lang w:eastAsia="zh-CN"/>
              </w:rPr>
            </w:pPr>
            <w:ins w:id="9918"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9919" w:author="Lee, Daewon" w:date="2020-11-10T16:17:00Z"/>
                <w:lang w:eastAsia="zh-CN"/>
              </w:rPr>
            </w:pPr>
            <w:ins w:id="9920"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9925" w:author="Lee, Daewon" w:date="2020-11-10T16:17:00Z"/>
                <w:lang w:eastAsia="zh-CN"/>
              </w:rPr>
            </w:pPr>
            <w:ins w:id="9926" w:author="Lee, Daewon" w:date="2020-11-10T16:17:00Z">
              <w:r w:rsidRPr="001E23AD">
                <w:rPr>
                  <w:lang w:eastAsia="zh-CN"/>
                </w:rPr>
                <w:t>9.8/11.5 </w:t>
              </w:r>
            </w:ins>
          </w:p>
        </w:tc>
      </w:tr>
      <w:tr w:rsidR="005971A1" w14:paraId="02029D50" w14:textId="77777777" w:rsidTr="00685913">
        <w:trPr>
          <w:trHeight w:val="300"/>
          <w:jc w:val="center"/>
          <w:ins w:id="9927"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9928"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9929"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9934" w:author="Lee, Daewon" w:date="2020-11-10T16:17:00Z"/>
                <w:lang w:eastAsia="zh-CN"/>
              </w:rPr>
            </w:pPr>
            <w:ins w:id="9935"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9936" w:author="Lee, Daewon" w:date="2020-11-10T16:17:00Z"/>
                <w:lang w:eastAsia="zh-CN"/>
              </w:rPr>
            </w:pPr>
            <w:ins w:id="9937"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9938" w:author="Lee, Daewon" w:date="2020-11-10T16:17:00Z"/>
                <w:lang w:eastAsia="zh-CN"/>
              </w:rPr>
            </w:pPr>
            <w:ins w:id="9939"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9940" w:author="Lee, Daewon" w:date="2020-11-10T16:17:00Z"/>
                <w:lang w:eastAsia="zh-CN"/>
              </w:rPr>
            </w:pPr>
            <w:ins w:id="9941" w:author="Lee, Daewon" w:date="2020-11-10T16:17:00Z">
              <w:r w:rsidRPr="001E23AD">
                <w:rPr>
                  <w:lang w:eastAsia="zh-CN"/>
                </w:rPr>
                <w:t>9.7/11.2</w:t>
              </w:r>
            </w:ins>
          </w:p>
        </w:tc>
      </w:tr>
      <w:tr w:rsidR="005971A1" w14:paraId="17F1EAB1" w14:textId="77777777" w:rsidTr="00685913">
        <w:trPr>
          <w:trHeight w:val="300"/>
          <w:jc w:val="center"/>
          <w:ins w:id="9942"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9943"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9944"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9945" w:author="Lee, Daewon" w:date="2020-11-10T16:17:00Z"/>
                <w:lang w:eastAsia="zh-CN"/>
              </w:rPr>
            </w:pPr>
            <w:ins w:id="9946"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9949" w:author="Lee, Daewon" w:date="2020-11-10T16:17:00Z"/>
                <w:lang w:eastAsia="zh-CN"/>
              </w:rPr>
            </w:pPr>
            <w:ins w:id="9950"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9951" w:author="Lee, Daewon" w:date="2020-11-10T16:17:00Z"/>
                <w:lang w:eastAsia="zh-CN"/>
              </w:rPr>
            </w:pPr>
            <w:ins w:id="9952"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9953" w:author="Lee, Daewon" w:date="2020-11-10T16:17:00Z"/>
                <w:lang w:eastAsia="zh-CN"/>
              </w:rPr>
            </w:pPr>
            <w:ins w:id="9954"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 </w:t>
              </w:r>
            </w:ins>
          </w:p>
        </w:tc>
      </w:tr>
      <w:tr w:rsidR="005971A1" w14:paraId="5F0E7B1F" w14:textId="77777777" w:rsidTr="00685913">
        <w:trPr>
          <w:trHeight w:val="300"/>
          <w:jc w:val="center"/>
          <w:ins w:id="9957"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9958"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9959"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9960" w:author="Lee, Daewon" w:date="2020-11-10T16:17:00Z"/>
                <w:lang w:eastAsia="zh-CN"/>
              </w:rPr>
            </w:pPr>
            <w:ins w:id="9961"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9962" w:author="Lee, Daewon" w:date="2020-11-10T16:17:00Z"/>
                <w:lang w:eastAsia="zh-CN"/>
              </w:rPr>
            </w:pPr>
            <w:ins w:id="9963"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9964" w:author="Lee, Daewon" w:date="2020-11-10T16:17:00Z"/>
                <w:lang w:eastAsia="zh-CN"/>
              </w:rPr>
            </w:pPr>
            <w:ins w:id="9965"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9966" w:author="Lee, Daewon" w:date="2020-11-10T16:17:00Z"/>
                <w:lang w:eastAsia="zh-CN"/>
              </w:rPr>
            </w:pPr>
            <w:ins w:id="9967"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 </w:t>
              </w:r>
            </w:ins>
          </w:p>
        </w:tc>
      </w:tr>
      <w:tr w:rsidR="005971A1" w14:paraId="32AA044C" w14:textId="77777777" w:rsidTr="00685913">
        <w:trPr>
          <w:trHeight w:val="300"/>
          <w:jc w:val="center"/>
          <w:ins w:id="9972"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9973"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9974"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9975" w:author="Lee, Daewon" w:date="2020-11-10T16:17:00Z"/>
                <w:lang w:eastAsia="zh-CN"/>
              </w:rPr>
            </w:pPr>
            <w:ins w:id="9976"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9977" w:author="Lee, Daewon" w:date="2020-11-10T16:17:00Z"/>
                <w:lang w:eastAsia="zh-CN"/>
              </w:rPr>
            </w:pPr>
            <w:ins w:id="9978"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9979" w:author="Lee, Daewon" w:date="2020-11-10T16:17:00Z"/>
                <w:lang w:eastAsia="zh-CN"/>
              </w:rPr>
            </w:pPr>
            <w:ins w:id="9980"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 </w:t>
              </w:r>
            </w:ins>
          </w:p>
        </w:tc>
      </w:tr>
      <w:tr w:rsidR="005971A1" w14:paraId="68DCDC64" w14:textId="77777777" w:rsidTr="00685913">
        <w:trPr>
          <w:trHeight w:val="300"/>
          <w:jc w:val="center"/>
          <w:ins w:id="9987"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9988"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9989"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9990" w:author="Lee, Daewon" w:date="2020-11-10T16:17:00Z"/>
                <w:lang w:eastAsia="zh-CN"/>
              </w:rPr>
            </w:pPr>
            <w:ins w:id="9991"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9992" w:author="Lee, Daewon" w:date="2020-11-10T16:17:00Z"/>
                <w:lang w:eastAsia="zh-CN"/>
              </w:rPr>
            </w:pPr>
            <w:ins w:id="9993"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 </w:t>
              </w:r>
            </w:ins>
          </w:p>
        </w:tc>
      </w:tr>
      <w:tr w:rsidR="005971A1" w14:paraId="2130AF86" w14:textId="77777777" w:rsidTr="00685913">
        <w:trPr>
          <w:trHeight w:val="300"/>
          <w:jc w:val="center"/>
          <w:ins w:id="10002"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003"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010" w:author="Lee, Daewon" w:date="2020-11-10T16:17:00Z"/>
                <w:lang w:eastAsia="zh-CN"/>
              </w:rPr>
            </w:pPr>
            <w:ins w:id="10011"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012" w:author="Lee, Daewon" w:date="2020-11-10T16:17:00Z"/>
                <w:lang w:eastAsia="zh-CN"/>
              </w:rPr>
            </w:pPr>
            <w:ins w:id="10013"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014" w:author="Lee, Daewon" w:date="2020-11-10T16:17:00Z"/>
                <w:lang w:eastAsia="zh-CN"/>
              </w:rPr>
            </w:pPr>
            <w:ins w:id="10015"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016" w:author="Lee, Daewon" w:date="2020-11-10T16:17:00Z"/>
                <w:lang w:eastAsia="zh-CN"/>
              </w:rPr>
            </w:pPr>
            <w:ins w:id="10017" w:author="Lee, Daewon" w:date="2020-11-10T16:17:00Z">
              <w:r w:rsidRPr="001E23AD">
                <w:rPr>
                  <w:lang w:eastAsia="zh-CN"/>
                </w:rPr>
                <w:t>15.1/ 16.8</w:t>
              </w:r>
            </w:ins>
          </w:p>
        </w:tc>
      </w:tr>
      <w:tr w:rsidR="005971A1" w14:paraId="5DE6A209" w14:textId="77777777" w:rsidTr="00685913">
        <w:trPr>
          <w:trHeight w:val="300"/>
          <w:jc w:val="center"/>
          <w:ins w:id="10018"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019"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020"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021" w:author="Lee, Daewon" w:date="2020-11-10T16:17:00Z"/>
                <w:lang w:eastAsia="zh-CN"/>
              </w:rPr>
            </w:pPr>
            <w:ins w:id="10022"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023" w:author="Lee, Daewon" w:date="2020-11-10T16:17:00Z"/>
                <w:lang w:eastAsia="zh-CN"/>
              </w:rPr>
            </w:pPr>
            <w:ins w:id="10024"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025" w:author="Lee, Daewon" w:date="2020-11-10T16:17:00Z"/>
                <w:lang w:eastAsia="zh-CN"/>
              </w:rPr>
            </w:pPr>
            <w:ins w:id="10026"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027" w:author="Lee, Daewon" w:date="2020-11-10T16:17:00Z"/>
                <w:lang w:eastAsia="zh-CN"/>
              </w:rPr>
            </w:pPr>
            <w:ins w:id="10028"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029" w:author="Lee, Daewon" w:date="2020-11-10T16:17:00Z"/>
                <w:lang w:eastAsia="zh-CN"/>
              </w:rPr>
            </w:pPr>
            <w:ins w:id="10030"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031" w:author="Lee, Daewon" w:date="2020-11-10T16:17:00Z"/>
                <w:lang w:eastAsia="zh-CN"/>
              </w:rPr>
            </w:pPr>
            <w:ins w:id="10032" w:author="Lee, Daewon" w:date="2020-11-10T16:17:00Z">
              <w:r w:rsidRPr="001E23AD">
                <w:rPr>
                  <w:lang w:eastAsia="zh-CN"/>
                </w:rPr>
                <w:t>15.2/16.9 </w:t>
              </w:r>
            </w:ins>
          </w:p>
        </w:tc>
      </w:tr>
      <w:tr w:rsidR="005971A1" w14:paraId="5B102741" w14:textId="77777777" w:rsidTr="00685913">
        <w:trPr>
          <w:trHeight w:val="300"/>
          <w:jc w:val="center"/>
          <w:ins w:id="10033"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034"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035"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040" w:author="Lee, Daewon" w:date="2020-11-10T16:17:00Z"/>
                <w:lang w:eastAsia="zh-CN"/>
              </w:rPr>
            </w:pPr>
            <w:ins w:id="10041"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042" w:author="Lee, Daewon" w:date="2020-11-10T16:17:00Z"/>
                <w:lang w:eastAsia="zh-CN"/>
              </w:rPr>
            </w:pPr>
            <w:ins w:id="10043"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044" w:author="Lee, Daewon" w:date="2020-11-10T16:17:00Z"/>
                <w:lang w:eastAsia="zh-CN"/>
              </w:rPr>
            </w:pPr>
            <w:ins w:id="10045"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046" w:author="Lee, Daewon" w:date="2020-11-10T16:17:00Z"/>
                <w:lang w:eastAsia="zh-CN"/>
              </w:rPr>
            </w:pPr>
            <w:ins w:id="10047" w:author="Lee, Daewon" w:date="2020-11-10T16:17:00Z">
              <w:r w:rsidRPr="001E23AD">
                <w:rPr>
                  <w:lang w:eastAsia="zh-CN"/>
                </w:rPr>
                <w:t>15.0/16.7 </w:t>
              </w:r>
            </w:ins>
          </w:p>
        </w:tc>
      </w:tr>
      <w:tr w:rsidR="005971A1" w14:paraId="54567E6E" w14:textId="77777777" w:rsidTr="00685913">
        <w:trPr>
          <w:trHeight w:val="300"/>
          <w:jc w:val="center"/>
          <w:ins w:id="10048"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049"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050"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055" w:author="Lee, Daewon" w:date="2020-11-10T16:17:00Z"/>
                <w:lang w:eastAsia="zh-CN"/>
              </w:rPr>
            </w:pPr>
            <w:ins w:id="10056"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057" w:author="Lee, Daewon" w:date="2020-11-10T16:17:00Z"/>
                <w:lang w:eastAsia="zh-CN"/>
              </w:rPr>
            </w:pPr>
            <w:ins w:id="10058"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059" w:author="Lee, Daewon" w:date="2020-11-10T16:17:00Z"/>
                <w:lang w:eastAsia="zh-CN"/>
              </w:rPr>
            </w:pPr>
            <w:ins w:id="10060"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061" w:author="Lee, Daewon" w:date="2020-11-10T16:17:00Z"/>
                <w:lang w:eastAsia="zh-CN"/>
              </w:rPr>
            </w:pPr>
            <w:ins w:id="10062" w:author="Lee, Daewon" w:date="2020-11-10T16:17:00Z">
              <w:r w:rsidRPr="001E23AD">
                <w:rPr>
                  <w:lang w:eastAsia="zh-CN"/>
                </w:rPr>
                <w:t> </w:t>
              </w:r>
            </w:ins>
          </w:p>
        </w:tc>
      </w:tr>
      <w:tr w:rsidR="005971A1" w14:paraId="528D1DC3" w14:textId="77777777" w:rsidTr="00685913">
        <w:trPr>
          <w:trHeight w:val="300"/>
          <w:jc w:val="center"/>
          <w:ins w:id="10063"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064"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065"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068" w:author="Lee, Daewon" w:date="2020-11-10T16:17:00Z"/>
                <w:lang w:eastAsia="zh-CN"/>
              </w:rPr>
            </w:pPr>
            <w:ins w:id="10069"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070" w:author="Lee, Daewon" w:date="2020-11-10T16:17:00Z"/>
                <w:lang w:eastAsia="zh-CN"/>
              </w:rPr>
            </w:pPr>
            <w:ins w:id="10071"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072" w:author="Lee, Daewon" w:date="2020-11-10T16:17:00Z"/>
                <w:lang w:eastAsia="zh-CN"/>
              </w:rPr>
            </w:pPr>
            <w:ins w:id="10073"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074" w:author="Lee, Daewon" w:date="2020-11-10T16:17:00Z"/>
                <w:lang w:eastAsia="zh-CN"/>
              </w:rPr>
            </w:pPr>
            <w:ins w:id="10075"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076" w:author="Lee, Daewon" w:date="2020-11-10T16:17:00Z"/>
                <w:lang w:eastAsia="zh-CN"/>
              </w:rPr>
            </w:pPr>
            <w:ins w:id="10077" w:author="Lee, Daewon" w:date="2020-11-10T16:17:00Z">
              <w:r w:rsidRPr="001E23AD">
                <w:rPr>
                  <w:lang w:eastAsia="zh-CN"/>
                </w:rPr>
                <w:t> </w:t>
              </w:r>
            </w:ins>
          </w:p>
        </w:tc>
      </w:tr>
      <w:tr w:rsidR="005971A1" w14:paraId="6F4C4437" w14:textId="77777777" w:rsidTr="00685913">
        <w:trPr>
          <w:trHeight w:val="300"/>
          <w:jc w:val="center"/>
          <w:ins w:id="10078"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079"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080"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081" w:author="Lee, Daewon" w:date="2020-11-10T16:17:00Z"/>
                <w:lang w:eastAsia="zh-CN"/>
              </w:rPr>
            </w:pPr>
            <w:ins w:id="10082"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083" w:author="Lee, Daewon" w:date="2020-11-10T16:17:00Z"/>
                <w:lang w:eastAsia="zh-CN"/>
              </w:rPr>
            </w:pPr>
            <w:ins w:id="10084"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085" w:author="Lee, Daewon" w:date="2020-11-10T16:17:00Z"/>
                <w:lang w:eastAsia="zh-CN"/>
              </w:rPr>
            </w:pPr>
            <w:ins w:id="10086"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087" w:author="Lee, Daewon" w:date="2020-11-10T16:17:00Z"/>
                <w:lang w:eastAsia="zh-CN"/>
              </w:rPr>
            </w:pPr>
            <w:ins w:id="10088"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089" w:author="Lee, Daewon" w:date="2020-11-10T16:17:00Z"/>
                <w:lang w:eastAsia="zh-CN"/>
              </w:rPr>
            </w:pPr>
            <w:ins w:id="10090"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 </w:t>
              </w:r>
            </w:ins>
          </w:p>
        </w:tc>
      </w:tr>
      <w:tr w:rsidR="005971A1" w14:paraId="4831E9A3" w14:textId="77777777" w:rsidTr="00685913">
        <w:trPr>
          <w:trHeight w:val="300"/>
          <w:jc w:val="center"/>
          <w:ins w:id="10093"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094"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095"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096" w:author="Lee, Daewon" w:date="2020-11-10T16:17:00Z"/>
                <w:lang w:eastAsia="zh-CN"/>
              </w:rPr>
            </w:pPr>
            <w:ins w:id="10097"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098" w:author="Lee, Daewon" w:date="2020-11-10T16:17:00Z"/>
                <w:lang w:eastAsia="zh-CN"/>
              </w:rPr>
            </w:pPr>
            <w:ins w:id="10099"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100" w:author="Lee, Daewon" w:date="2020-11-10T16:17:00Z"/>
                <w:lang w:eastAsia="zh-CN"/>
              </w:rPr>
            </w:pPr>
            <w:ins w:id="10101"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102" w:author="Lee, Daewon" w:date="2020-11-10T16:17:00Z"/>
                <w:lang w:eastAsia="zh-CN"/>
              </w:rPr>
            </w:pPr>
            <w:ins w:id="10103"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104" w:author="Lee, Daewon" w:date="2020-11-10T16:17:00Z"/>
                <w:lang w:eastAsia="zh-CN"/>
              </w:rPr>
            </w:pPr>
            <w:ins w:id="10105"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106" w:author="Lee, Daewon" w:date="2020-11-10T16:17:00Z"/>
                <w:lang w:eastAsia="zh-CN"/>
              </w:rPr>
            </w:pPr>
            <w:ins w:id="10107" w:author="Lee, Daewon" w:date="2020-11-10T16:17:00Z">
              <w:r w:rsidRPr="001E23AD">
                <w:rPr>
                  <w:lang w:eastAsia="zh-CN"/>
                </w:rPr>
                <w:t> </w:t>
              </w:r>
            </w:ins>
          </w:p>
        </w:tc>
      </w:tr>
      <w:tr w:rsidR="005971A1" w:rsidRPr="008B0FEE" w14:paraId="36EE57D6" w14:textId="77777777" w:rsidTr="00685913">
        <w:trPr>
          <w:trHeight w:val="300"/>
          <w:jc w:val="center"/>
          <w:ins w:id="10108" w:author="Lee, Daewon" w:date="2020-11-10T16:17:00Z"/>
        </w:trPr>
        <w:tc>
          <w:tcPr>
            <w:tcW w:w="0" w:type="auto"/>
            <w:vMerge/>
            <w:vAlign w:val="center"/>
            <w:hideMark/>
          </w:tcPr>
          <w:p w14:paraId="3DDCEBD4" w14:textId="77777777" w:rsidR="004C09BC" w:rsidRDefault="004C09BC" w:rsidP="00685913">
            <w:pPr>
              <w:spacing w:after="0"/>
              <w:rPr>
                <w:ins w:id="10109"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110" w:author="Lee, Daewon" w:date="2020-11-10T16:17:00Z"/>
                <w:lang w:eastAsia="zh-CN"/>
              </w:rPr>
            </w:pPr>
            <w:ins w:id="10111"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112" w:author="Lee, Daewon" w:date="2020-11-10T16:17:00Z"/>
                <w:lang w:eastAsia="zh-CN"/>
              </w:rPr>
            </w:pPr>
            <w:ins w:id="10113"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114" w:author="Lee, Daewon" w:date="2020-11-10T16:17:00Z"/>
                <w:lang w:eastAsia="zh-CN"/>
              </w:rPr>
            </w:pPr>
            <w:ins w:id="10115"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116" w:author="Lee, Daewon" w:date="2020-11-10T16:17:00Z"/>
                <w:lang w:eastAsia="zh-CN"/>
              </w:rPr>
            </w:pPr>
            <w:ins w:id="10117"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118" w:author="Lee, Daewon" w:date="2020-11-10T16:17:00Z"/>
                <w:lang w:eastAsia="zh-CN"/>
              </w:rPr>
            </w:pPr>
            <w:ins w:id="10119"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120" w:author="Lee, Daewon" w:date="2020-11-10T16:17:00Z"/>
                <w:lang w:eastAsia="zh-CN"/>
              </w:rPr>
            </w:pPr>
            <w:ins w:id="10121"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122" w:author="Lee, Daewon" w:date="2020-11-10T16:17:00Z"/>
                <w:lang w:eastAsia="zh-CN"/>
              </w:rPr>
            </w:pPr>
            <w:ins w:id="10123"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124"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125" w:author="Lee, Daewon" w:date="2020-11-10T16:17:00Z"/>
          <w:rFonts w:ascii="Segoe UI" w:hAnsi="Segoe UI" w:cs="Segoe UI"/>
          <w:sz w:val="18"/>
          <w:szCs w:val="18"/>
          <w:lang w:eastAsia="fi-FI"/>
        </w:rPr>
      </w:pPr>
      <w:ins w:id="10126"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127" w:author="Lee, Daewon" w:date="2020-11-10T16:17:00Z"/>
        </w:trPr>
        <w:tc>
          <w:tcPr>
            <w:tcW w:w="0" w:type="auto"/>
            <w:hideMark/>
          </w:tcPr>
          <w:p w14:paraId="26506793"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144" w:author="Lee, Daewon" w:date="2020-11-10T16:17:00Z"/>
                <w:lang w:eastAsia="zh-CN"/>
              </w:rPr>
            </w:pPr>
            <w:ins w:id="10145"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146"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159" w:author="Lee, Daewon" w:date="2020-11-10T16:17:00Z"/>
                <w:lang w:eastAsia="zh-CN"/>
              </w:rPr>
            </w:pPr>
            <w:ins w:id="10160"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2.4/4.2 </w:t>
              </w:r>
            </w:ins>
          </w:p>
        </w:tc>
      </w:tr>
      <w:tr w:rsidR="005971A1" w14:paraId="6537532A" w14:textId="77777777" w:rsidTr="00685913">
        <w:trPr>
          <w:trHeight w:val="300"/>
          <w:jc w:val="center"/>
          <w:ins w:id="10163"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164"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165"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166" w:author="Lee, Daewon" w:date="2020-11-10T16:17:00Z"/>
                <w:lang w:eastAsia="zh-CN"/>
              </w:rPr>
            </w:pPr>
            <w:ins w:id="10167"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172" w:author="Lee, Daewon" w:date="2020-11-10T16:17:00Z"/>
                <w:lang w:eastAsia="zh-CN"/>
              </w:rPr>
            </w:pPr>
            <w:ins w:id="10173"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176" w:author="Lee, Daewon" w:date="2020-11-10T16:17:00Z"/>
                <w:lang w:eastAsia="zh-CN"/>
              </w:rPr>
            </w:pPr>
            <w:ins w:id="10177" w:author="Lee, Daewon" w:date="2020-11-10T16:17:00Z">
              <w:r w:rsidRPr="001E23AD">
                <w:rPr>
                  <w:lang w:eastAsia="zh-CN"/>
                </w:rPr>
                <w:t>2.3/3.8 </w:t>
              </w:r>
            </w:ins>
          </w:p>
        </w:tc>
      </w:tr>
      <w:tr w:rsidR="005971A1" w14:paraId="670DEFA3" w14:textId="77777777" w:rsidTr="00685913">
        <w:trPr>
          <w:trHeight w:val="300"/>
          <w:jc w:val="center"/>
          <w:ins w:id="10178"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179"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180"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191" w:author="Lee, Daewon" w:date="2020-11-10T16:17:00Z"/>
                <w:lang w:eastAsia="zh-CN"/>
              </w:rPr>
            </w:pPr>
            <w:ins w:id="10192" w:author="Lee, Daewon" w:date="2020-11-10T16:17:00Z">
              <w:r w:rsidRPr="001E23AD">
                <w:rPr>
                  <w:lang w:eastAsia="zh-CN"/>
                </w:rPr>
                <w:t>2.3/4.0 </w:t>
              </w:r>
            </w:ins>
          </w:p>
        </w:tc>
      </w:tr>
      <w:tr w:rsidR="005971A1" w14:paraId="59087A2E" w14:textId="77777777" w:rsidTr="00685913">
        <w:trPr>
          <w:trHeight w:val="300"/>
          <w:jc w:val="center"/>
          <w:ins w:id="10193"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194"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195"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 </w:t>
              </w:r>
            </w:ins>
          </w:p>
        </w:tc>
      </w:tr>
      <w:tr w:rsidR="005971A1" w14:paraId="1FB130CD" w14:textId="77777777" w:rsidTr="00685913">
        <w:trPr>
          <w:trHeight w:val="300"/>
          <w:jc w:val="center"/>
          <w:ins w:id="10208"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209"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210"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 </w:t>
              </w:r>
            </w:ins>
          </w:p>
        </w:tc>
      </w:tr>
      <w:tr w:rsidR="005971A1" w14:paraId="42250F21" w14:textId="77777777" w:rsidTr="00685913">
        <w:trPr>
          <w:trHeight w:val="300"/>
          <w:jc w:val="center"/>
          <w:ins w:id="10223"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224"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225"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230" w:author="Lee, Daewon" w:date="2020-11-10T16:17:00Z"/>
                <w:lang w:eastAsia="zh-CN"/>
              </w:rPr>
            </w:pPr>
            <w:ins w:id="10231"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 </w:t>
              </w:r>
            </w:ins>
          </w:p>
        </w:tc>
      </w:tr>
      <w:tr w:rsidR="005971A1" w14:paraId="145EBEF2" w14:textId="77777777" w:rsidTr="00685913">
        <w:trPr>
          <w:trHeight w:val="300"/>
          <w:jc w:val="center"/>
          <w:ins w:id="10238"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239"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240"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243" w:author="Lee, Daewon" w:date="2020-11-10T16:17:00Z"/>
                <w:lang w:eastAsia="zh-CN"/>
              </w:rPr>
            </w:pPr>
            <w:ins w:id="10244"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245" w:author="Lee, Daewon" w:date="2020-11-10T16:17:00Z"/>
                <w:lang w:eastAsia="zh-CN"/>
              </w:rPr>
            </w:pPr>
            <w:ins w:id="10246"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 </w:t>
              </w:r>
            </w:ins>
          </w:p>
        </w:tc>
      </w:tr>
      <w:tr w:rsidR="005971A1" w14:paraId="17A3E6F3" w14:textId="77777777" w:rsidTr="00685913">
        <w:trPr>
          <w:trHeight w:val="300"/>
          <w:jc w:val="center"/>
          <w:ins w:id="10253"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254"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257" w:author="Lee, Daewon" w:date="2020-11-10T16:17:00Z"/>
                <w:lang w:eastAsia="zh-CN"/>
              </w:rPr>
            </w:pPr>
            <w:ins w:id="10258"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259" w:author="Lee, Daewon" w:date="2020-11-10T16:17:00Z"/>
                <w:lang w:eastAsia="zh-CN"/>
              </w:rPr>
            </w:pPr>
            <w:ins w:id="10260"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261" w:author="Lee, Daewon" w:date="2020-11-10T16:17:00Z"/>
                <w:lang w:eastAsia="zh-CN"/>
              </w:rPr>
            </w:pPr>
            <w:ins w:id="10262"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263" w:author="Lee, Daewon" w:date="2020-11-10T16:17:00Z"/>
                <w:lang w:eastAsia="zh-CN"/>
              </w:rPr>
            </w:pPr>
            <w:ins w:id="10264"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265" w:author="Lee, Daewon" w:date="2020-11-10T16:17:00Z"/>
                <w:lang w:eastAsia="zh-CN"/>
              </w:rPr>
            </w:pPr>
            <w:ins w:id="10266"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267" w:author="Lee, Daewon" w:date="2020-11-10T16:17:00Z"/>
                <w:lang w:eastAsia="zh-CN"/>
              </w:rPr>
            </w:pPr>
            <w:ins w:id="10268" w:author="Lee, Daewon" w:date="2020-11-10T16:17:00Z">
              <w:r w:rsidRPr="001E23AD">
                <w:rPr>
                  <w:lang w:eastAsia="zh-CN"/>
                </w:rPr>
                <w:t>10.1/11.9 </w:t>
              </w:r>
            </w:ins>
          </w:p>
        </w:tc>
      </w:tr>
      <w:tr w:rsidR="005971A1" w14:paraId="252134BD" w14:textId="77777777" w:rsidTr="00685913">
        <w:trPr>
          <w:trHeight w:val="300"/>
          <w:jc w:val="center"/>
          <w:ins w:id="10269"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270"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271"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272" w:author="Lee, Daewon" w:date="2020-11-10T16:17:00Z"/>
                <w:lang w:eastAsia="zh-CN"/>
              </w:rPr>
            </w:pPr>
            <w:ins w:id="10273"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274" w:author="Lee, Daewon" w:date="2020-11-10T16:17:00Z"/>
                <w:lang w:eastAsia="zh-CN"/>
              </w:rPr>
            </w:pPr>
            <w:ins w:id="10275"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276" w:author="Lee, Daewon" w:date="2020-11-10T16:17:00Z"/>
                <w:lang w:eastAsia="zh-CN"/>
              </w:rPr>
            </w:pPr>
            <w:ins w:id="10277"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278" w:author="Lee, Daewon" w:date="2020-11-10T16:17:00Z"/>
                <w:lang w:eastAsia="zh-CN"/>
              </w:rPr>
            </w:pPr>
            <w:ins w:id="10279"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280" w:author="Lee, Daewon" w:date="2020-11-10T16:17:00Z"/>
                <w:lang w:eastAsia="zh-CN"/>
              </w:rPr>
            </w:pPr>
            <w:ins w:id="10281"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282" w:author="Lee, Daewon" w:date="2020-11-10T16:17:00Z"/>
                <w:lang w:eastAsia="zh-CN"/>
              </w:rPr>
            </w:pPr>
            <w:ins w:id="10283" w:author="Lee, Daewon" w:date="2020-11-10T16:17:00Z">
              <w:r w:rsidRPr="001E23AD">
                <w:rPr>
                  <w:lang w:eastAsia="zh-CN"/>
                </w:rPr>
                <w:t>10.0/11.9 </w:t>
              </w:r>
            </w:ins>
          </w:p>
        </w:tc>
      </w:tr>
      <w:tr w:rsidR="005971A1" w14:paraId="2C82DDF5" w14:textId="77777777" w:rsidTr="00685913">
        <w:trPr>
          <w:trHeight w:val="300"/>
          <w:jc w:val="center"/>
          <w:ins w:id="10284"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285"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286"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293" w:author="Lee, Daewon" w:date="2020-11-10T16:17:00Z"/>
                <w:lang w:eastAsia="zh-CN"/>
              </w:rPr>
            </w:pPr>
            <w:ins w:id="10294"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295" w:author="Lee, Daewon" w:date="2020-11-10T16:17:00Z"/>
                <w:lang w:eastAsia="zh-CN"/>
              </w:rPr>
            </w:pPr>
            <w:ins w:id="10296"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297" w:author="Lee, Daewon" w:date="2020-11-10T16:17:00Z"/>
                <w:lang w:eastAsia="zh-CN"/>
              </w:rPr>
            </w:pPr>
            <w:ins w:id="10298" w:author="Lee, Daewon" w:date="2020-11-10T16:17:00Z">
              <w:r w:rsidRPr="001E23AD">
                <w:rPr>
                  <w:lang w:eastAsia="zh-CN"/>
                </w:rPr>
                <w:t>9.8/11.4</w:t>
              </w:r>
            </w:ins>
          </w:p>
        </w:tc>
      </w:tr>
      <w:tr w:rsidR="005971A1" w14:paraId="4AA1961D" w14:textId="77777777" w:rsidTr="00685913">
        <w:trPr>
          <w:trHeight w:val="300"/>
          <w:jc w:val="center"/>
          <w:ins w:id="10299"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300"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301"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 </w:t>
              </w:r>
            </w:ins>
          </w:p>
        </w:tc>
      </w:tr>
      <w:tr w:rsidR="005971A1" w14:paraId="1F259B48" w14:textId="77777777" w:rsidTr="00685913">
        <w:trPr>
          <w:trHeight w:val="300"/>
          <w:jc w:val="center"/>
          <w:ins w:id="10314"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315"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316"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321" w:author="Lee, Daewon" w:date="2020-11-10T16:17:00Z"/>
                <w:lang w:eastAsia="zh-CN"/>
              </w:rPr>
            </w:pPr>
            <w:ins w:id="10322"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323" w:author="Lee, Daewon" w:date="2020-11-10T16:17:00Z"/>
                <w:lang w:eastAsia="zh-CN"/>
              </w:rPr>
            </w:pPr>
            <w:ins w:id="10324"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325" w:author="Lee, Daewon" w:date="2020-11-10T16:17:00Z"/>
                <w:lang w:eastAsia="zh-CN"/>
              </w:rPr>
            </w:pPr>
            <w:ins w:id="10326"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 </w:t>
              </w:r>
            </w:ins>
          </w:p>
        </w:tc>
      </w:tr>
      <w:tr w:rsidR="005971A1" w14:paraId="34921B2D" w14:textId="77777777" w:rsidTr="00685913">
        <w:trPr>
          <w:trHeight w:val="300"/>
          <w:jc w:val="center"/>
          <w:ins w:id="10329"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330"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331"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336" w:author="Lee, Daewon" w:date="2020-11-10T16:17:00Z"/>
                <w:lang w:eastAsia="zh-CN"/>
              </w:rPr>
            </w:pPr>
            <w:ins w:id="10337"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340" w:author="Lee, Daewon" w:date="2020-11-10T16:17:00Z"/>
                <w:lang w:eastAsia="zh-CN"/>
              </w:rPr>
            </w:pPr>
            <w:ins w:id="10341"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342" w:author="Lee, Daewon" w:date="2020-11-10T16:17:00Z"/>
                <w:lang w:eastAsia="zh-CN"/>
              </w:rPr>
            </w:pPr>
            <w:ins w:id="10343" w:author="Lee, Daewon" w:date="2020-11-10T16:17:00Z">
              <w:r w:rsidRPr="001E23AD">
                <w:rPr>
                  <w:lang w:eastAsia="zh-CN"/>
                </w:rPr>
                <w:t> </w:t>
              </w:r>
            </w:ins>
          </w:p>
        </w:tc>
      </w:tr>
      <w:tr w:rsidR="005971A1" w14:paraId="2AAB0451" w14:textId="77777777" w:rsidTr="00685913">
        <w:trPr>
          <w:trHeight w:val="300"/>
          <w:jc w:val="center"/>
          <w:ins w:id="10344"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345"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346"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349" w:author="Lee, Daewon" w:date="2020-11-10T16:17:00Z"/>
                <w:lang w:eastAsia="zh-CN"/>
              </w:rPr>
            </w:pPr>
            <w:ins w:id="10350"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351" w:author="Lee, Daewon" w:date="2020-11-10T16:17:00Z"/>
                <w:lang w:eastAsia="zh-CN"/>
              </w:rPr>
            </w:pPr>
            <w:ins w:id="10352"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353" w:author="Lee, Daewon" w:date="2020-11-10T16:17:00Z"/>
                <w:lang w:eastAsia="zh-CN"/>
              </w:rPr>
            </w:pPr>
            <w:ins w:id="10354"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355" w:author="Lee, Daewon" w:date="2020-11-10T16:17:00Z"/>
                <w:lang w:eastAsia="zh-CN"/>
              </w:rPr>
            </w:pPr>
            <w:ins w:id="10356"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 </w:t>
              </w:r>
            </w:ins>
          </w:p>
        </w:tc>
      </w:tr>
      <w:tr w:rsidR="005971A1" w14:paraId="3E1F554A" w14:textId="77777777" w:rsidTr="00685913">
        <w:trPr>
          <w:trHeight w:val="300"/>
          <w:jc w:val="center"/>
          <w:ins w:id="10359"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360"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361" w:author="Lee, Daewon" w:date="2020-11-10T16:17:00Z"/>
                <w:lang w:eastAsia="zh-CN"/>
              </w:rPr>
            </w:pPr>
            <w:ins w:id="10362"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365" w:author="Lee, Daewon" w:date="2020-11-10T16:17:00Z"/>
                <w:lang w:eastAsia="zh-CN"/>
              </w:rPr>
            </w:pPr>
            <w:ins w:id="10366"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367" w:author="Lee, Daewon" w:date="2020-11-10T16:17:00Z"/>
                <w:lang w:eastAsia="zh-CN"/>
              </w:rPr>
            </w:pPr>
            <w:ins w:id="10368"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369" w:author="Lee, Daewon" w:date="2020-11-10T16:17:00Z"/>
                <w:lang w:eastAsia="zh-CN"/>
              </w:rPr>
            </w:pPr>
            <w:ins w:id="10370"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371" w:author="Lee, Daewon" w:date="2020-11-10T16:17:00Z"/>
                <w:lang w:eastAsia="zh-CN"/>
              </w:rPr>
            </w:pPr>
            <w:ins w:id="10372"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373" w:author="Lee, Daewon" w:date="2020-11-10T16:17:00Z"/>
                <w:lang w:eastAsia="zh-CN"/>
              </w:rPr>
            </w:pPr>
            <w:ins w:id="10374" w:author="Lee, Daewon" w:date="2020-11-10T16:17:00Z">
              <w:r w:rsidRPr="001E23AD">
                <w:rPr>
                  <w:lang w:eastAsia="zh-CN"/>
                </w:rPr>
                <w:t>15.1/17.3 </w:t>
              </w:r>
            </w:ins>
          </w:p>
        </w:tc>
      </w:tr>
      <w:tr w:rsidR="005971A1" w14:paraId="1FEE119D" w14:textId="77777777" w:rsidTr="00685913">
        <w:trPr>
          <w:trHeight w:val="300"/>
          <w:jc w:val="center"/>
          <w:ins w:id="10375"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0376"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0377"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0378" w:author="Lee, Daewon" w:date="2020-11-10T16:17:00Z"/>
                <w:lang w:eastAsia="zh-CN"/>
              </w:rPr>
            </w:pPr>
            <w:ins w:id="10379"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0380" w:author="Lee, Daewon" w:date="2020-11-10T16:17:00Z"/>
                <w:lang w:eastAsia="zh-CN"/>
              </w:rPr>
            </w:pPr>
            <w:ins w:id="10381"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0382" w:author="Lee, Daewon" w:date="2020-11-10T16:17:00Z"/>
                <w:lang w:eastAsia="zh-CN"/>
              </w:rPr>
            </w:pPr>
            <w:ins w:id="10383"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0384" w:author="Lee, Daewon" w:date="2020-11-10T16:17:00Z"/>
                <w:lang w:eastAsia="zh-CN"/>
              </w:rPr>
            </w:pPr>
            <w:ins w:id="10385"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0386" w:author="Lee, Daewon" w:date="2020-11-10T16:17:00Z"/>
                <w:lang w:eastAsia="zh-CN"/>
              </w:rPr>
            </w:pPr>
            <w:ins w:id="10387"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0388" w:author="Lee, Daewon" w:date="2020-11-10T16:17:00Z"/>
                <w:lang w:eastAsia="zh-CN"/>
              </w:rPr>
            </w:pPr>
            <w:ins w:id="10389" w:author="Lee, Daewon" w:date="2020-11-10T16:17:00Z">
              <w:r w:rsidRPr="001E23AD">
                <w:rPr>
                  <w:lang w:eastAsia="zh-CN"/>
                </w:rPr>
                <w:t>15.2/16.8 </w:t>
              </w:r>
            </w:ins>
          </w:p>
        </w:tc>
      </w:tr>
      <w:tr w:rsidR="005971A1" w14:paraId="0BE30F20" w14:textId="77777777" w:rsidTr="00685913">
        <w:trPr>
          <w:trHeight w:val="300"/>
          <w:jc w:val="center"/>
          <w:ins w:id="10390"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0391"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0392"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0393" w:author="Lee, Daewon" w:date="2020-11-10T16:17:00Z"/>
                <w:lang w:eastAsia="zh-CN"/>
              </w:rPr>
            </w:pPr>
            <w:ins w:id="10394"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0395" w:author="Lee, Daewon" w:date="2020-11-10T16:17:00Z"/>
                <w:lang w:eastAsia="zh-CN"/>
              </w:rPr>
            </w:pPr>
            <w:ins w:id="10396"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0397" w:author="Lee, Daewon" w:date="2020-11-10T16:17:00Z"/>
                <w:lang w:eastAsia="zh-CN"/>
              </w:rPr>
            </w:pPr>
            <w:ins w:id="10398"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0399" w:author="Lee, Daewon" w:date="2020-11-10T16:17:00Z"/>
                <w:lang w:eastAsia="zh-CN"/>
              </w:rPr>
            </w:pPr>
            <w:ins w:id="10400"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0401" w:author="Lee, Daewon" w:date="2020-11-10T16:17:00Z"/>
                <w:lang w:eastAsia="zh-CN"/>
              </w:rPr>
            </w:pPr>
            <w:ins w:id="10402"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0403" w:author="Lee, Daewon" w:date="2020-11-10T16:17:00Z"/>
                <w:lang w:eastAsia="zh-CN"/>
              </w:rPr>
            </w:pPr>
            <w:ins w:id="10404" w:author="Lee, Daewon" w:date="2020-11-10T16:17:00Z">
              <w:r w:rsidRPr="001E23AD">
                <w:rPr>
                  <w:lang w:eastAsia="zh-CN"/>
                </w:rPr>
                <w:t>15.1/16.7 </w:t>
              </w:r>
            </w:ins>
          </w:p>
        </w:tc>
      </w:tr>
      <w:tr w:rsidR="005971A1" w14:paraId="716A1B3A" w14:textId="77777777" w:rsidTr="00685913">
        <w:trPr>
          <w:trHeight w:val="300"/>
          <w:jc w:val="center"/>
          <w:ins w:id="10405"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0406"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0407"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0416" w:author="Lee, Daewon" w:date="2020-11-10T16:17:00Z"/>
                <w:lang w:eastAsia="zh-CN"/>
              </w:rPr>
            </w:pPr>
            <w:ins w:id="10417"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 </w:t>
              </w:r>
            </w:ins>
          </w:p>
        </w:tc>
      </w:tr>
      <w:tr w:rsidR="005971A1" w14:paraId="1F6A9C47" w14:textId="77777777" w:rsidTr="00685913">
        <w:trPr>
          <w:trHeight w:val="300"/>
          <w:jc w:val="center"/>
          <w:ins w:id="10420"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0421"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0422"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0431" w:author="Lee, Daewon" w:date="2020-11-10T16:17:00Z"/>
                <w:lang w:eastAsia="zh-CN"/>
              </w:rPr>
            </w:pPr>
            <w:ins w:id="10432"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0433" w:author="Lee, Daewon" w:date="2020-11-10T16:17:00Z"/>
                <w:lang w:eastAsia="zh-CN"/>
              </w:rPr>
            </w:pPr>
            <w:ins w:id="10434" w:author="Lee, Daewon" w:date="2020-11-10T16:17:00Z">
              <w:r w:rsidRPr="001E23AD">
                <w:rPr>
                  <w:lang w:eastAsia="zh-CN"/>
                </w:rPr>
                <w:t> </w:t>
              </w:r>
            </w:ins>
          </w:p>
        </w:tc>
      </w:tr>
      <w:tr w:rsidR="005971A1" w14:paraId="7BD8B50B" w14:textId="77777777" w:rsidTr="00685913">
        <w:trPr>
          <w:trHeight w:val="300"/>
          <w:jc w:val="center"/>
          <w:ins w:id="10435"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0436"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0437"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0446" w:author="Lee, Daewon" w:date="2020-11-10T16:17:00Z"/>
                <w:lang w:eastAsia="zh-CN"/>
              </w:rPr>
            </w:pPr>
            <w:ins w:id="10447"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0448" w:author="Lee, Daewon" w:date="2020-11-10T16:17:00Z"/>
                <w:lang w:eastAsia="zh-CN"/>
              </w:rPr>
            </w:pPr>
            <w:ins w:id="10449" w:author="Lee, Daewon" w:date="2020-11-10T16:17:00Z">
              <w:r w:rsidRPr="001E23AD">
                <w:rPr>
                  <w:lang w:eastAsia="zh-CN"/>
                </w:rPr>
                <w:t> </w:t>
              </w:r>
            </w:ins>
          </w:p>
        </w:tc>
      </w:tr>
      <w:tr w:rsidR="005971A1" w14:paraId="3D8AA464" w14:textId="77777777" w:rsidTr="00685913">
        <w:trPr>
          <w:trHeight w:val="300"/>
          <w:jc w:val="center"/>
          <w:ins w:id="10450"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0451"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0452"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0455" w:author="Lee, Daewon" w:date="2020-11-10T16:17:00Z"/>
                <w:lang w:eastAsia="zh-CN"/>
              </w:rPr>
            </w:pPr>
            <w:ins w:id="10456"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0461" w:author="Lee, Daewon" w:date="2020-11-10T16:17:00Z"/>
                <w:lang w:eastAsia="zh-CN"/>
              </w:rPr>
            </w:pPr>
            <w:ins w:id="10462"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0463" w:author="Lee, Daewon" w:date="2020-11-10T16:17:00Z"/>
                <w:lang w:eastAsia="zh-CN"/>
              </w:rPr>
            </w:pPr>
            <w:ins w:id="10464" w:author="Lee, Daewon" w:date="2020-11-10T16:17:00Z">
              <w:r w:rsidRPr="001E23AD">
                <w:rPr>
                  <w:lang w:eastAsia="zh-CN"/>
                </w:rPr>
                <w:t> </w:t>
              </w:r>
            </w:ins>
          </w:p>
        </w:tc>
      </w:tr>
      <w:tr w:rsidR="005971A1" w:rsidRPr="008B0FEE" w14:paraId="1753DF5C" w14:textId="77777777" w:rsidTr="00685913">
        <w:trPr>
          <w:trHeight w:val="300"/>
          <w:jc w:val="center"/>
          <w:ins w:id="10465" w:author="Lee, Daewon" w:date="2020-11-10T16:17:00Z"/>
        </w:trPr>
        <w:tc>
          <w:tcPr>
            <w:tcW w:w="0" w:type="auto"/>
            <w:vMerge/>
            <w:vAlign w:val="center"/>
            <w:hideMark/>
          </w:tcPr>
          <w:p w14:paraId="0AD16CF1" w14:textId="77777777" w:rsidR="004C09BC" w:rsidRDefault="004C09BC" w:rsidP="00685913">
            <w:pPr>
              <w:spacing w:after="0"/>
              <w:rPr>
                <w:ins w:id="1046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0467" w:author="Lee, Daewon" w:date="2020-11-10T16:17:00Z"/>
                <w:lang w:eastAsia="zh-CN"/>
              </w:rPr>
            </w:pPr>
            <w:ins w:id="10468"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0469" w:author="Lee, Daewon" w:date="2020-11-10T16:17:00Z"/>
                <w:lang w:eastAsia="zh-CN"/>
              </w:rPr>
            </w:pPr>
            <w:ins w:id="10470"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0471" w:author="Lee, Daewon" w:date="2020-11-10T16:17:00Z"/>
                <w:lang w:eastAsia="zh-CN"/>
              </w:rPr>
            </w:pPr>
            <w:ins w:id="10472"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0473" w:author="Lee, Daewon" w:date="2020-11-10T16:17:00Z"/>
                <w:lang w:eastAsia="zh-CN"/>
              </w:rPr>
            </w:pPr>
            <w:ins w:id="10474"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0475" w:author="Lee, Daewon" w:date="2020-11-10T16:17:00Z"/>
                <w:lang w:eastAsia="zh-CN"/>
              </w:rPr>
            </w:pPr>
            <w:ins w:id="10476"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0477" w:author="Lee, Daewon" w:date="2020-11-10T16:17:00Z"/>
                <w:lang w:eastAsia="zh-CN"/>
              </w:rPr>
            </w:pPr>
            <w:ins w:id="10478"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0479" w:author="Lee, Daewon" w:date="2020-11-10T16:17:00Z"/>
                <w:lang w:eastAsia="zh-CN"/>
              </w:rPr>
            </w:pPr>
            <w:ins w:id="10480"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0481"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0482" w:author="Lee, Daewon" w:date="2020-11-10T16:17:00Z"/>
          <w:rFonts w:ascii="Segoe UI" w:hAnsi="Segoe UI" w:cs="Segoe UI"/>
          <w:sz w:val="18"/>
          <w:szCs w:val="18"/>
          <w:lang w:eastAsia="fi-FI"/>
        </w:rPr>
      </w:pPr>
      <w:ins w:id="10483"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0484" w:author="Lee, Daewon" w:date="2020-11-10T16:17:00Z"/>
        </w:trPr>
        <w:tc>
          <w:tcPr>
            <w:tcW w:w="0" w:type="auto"/>
            <w:hideMark/>
          </w:tcPr>
          <w:p w14:paraId="2EF95A3B"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0491" w:author="Lee, Daewon" w:date="2020-11-10T16:17:00Z"/>
                <w:lang w:eastAsia="zh-CN"/>
              </w:rPr>
            </w:pPr>
            <w:ins w:id="10492"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0497" w:author="Lee, Daewon" w:date="2020-11-10T16:17:00Z"/>
                <w:lang w:eastAsia="zh-CN"/>
              </w:rPr>
            </w:pPr>
            <w:ins w:id="10498"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0503"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0506" w:author="Lee, Daewon" w:date="2020-11-10T16:17:00Z"/>
                <w:lang w:eastAsia="zh-CN"/>
              </w:rPr>
            </w:pPr>
            <w:ins w:id="10507"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0512" w:author="Lee, Daewon" w:date="2020-11-10T16:17:00Z"/>
                <w:lang w:eastAsia="zh-CN"/>
              </w:rPr>
            </w:pPr>
            <w:ins w:id="10513"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0514" w:author="Lee, Daewon" w:date="2020-11-10T16:17:00Z"/>
                <w:lang w:eastAsia="zh-CN"/>
              </w:rPr>
            </w:pPr>
            <w:ins w:id="10515"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2.6/4.5 </w:t>
              </w:r>
            </w:ins>
          </w:p>
        </w:tc>
      </w:tr>
      <w:tr w:rsidR="005971A1" w14:paraId="2A1D270B" w14:textId="77777777" w:rsidTr="00685913">
        <w:trPr>
          <w:trHeight w:val="300"/>
          <w:jc w:val="center"/>
          <w:ins w:id="10520"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0521"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0522"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0527" w:author="Lee, Daewon" w:date="2020-11-10T16:17:00Z"/>
                <w:lang w:eastAsia="zh-CN"/>
              </w:rPr>
            </w:pPr>
            <w:ins w:id="10528"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2.6/4.4 </w:t>
              </w:r>
            </w:ins>
          </w:p>
        </w:tc>
      </w:tr>
      <w:tr w:rsidR="005971A1" w14:paraId="1BC0255C" w14:textId="77777777" w:rsidTr="00685913">
        <w:trPr>
          <w:trHeight w:val="300"/>
          <w:jc w:val="center"/>
          <w:ins w:id="10535"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0536"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0537"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0538" w:author="Lee, Daewon" w:date="2020-11-10T16:17:00Z"/>
                <w:lang w:eastAsia="zh-CN"/>
              </w:rPr>
            </w:pPr>
            <w:ins w:id="10539"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0540" w:author="Lee, Daewon" w:date="2020-11-10T16:17:00Z"/>
                <w:lang w:eastAsia="zh-CN"/>
              </w:rPr>
            </w:pPr>
            <w:ins w:id="10541"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0542" w:author="Lee, Daewon" w:date="2020-11-10T16:17:00Z"/>
                <w:lang w:eastAsia="zh-CN"/>
              </w:rPr>
            </w:pPr>
            <w:ins w:id="10543"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0544" w:author="Lee, Daewon" w:date="2020-11-10T16:17:00Z"/>
                <w:lang w:eastAsia="zh-CN"/>
              </w:rPr>
            </w:pPr>
            <w:ins w:id="10545"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0546" w:author="Lee, Daewon" w:date="2020-11-10T16:17:00Z"/>
                <w:lang w:eastAsia="zh-CN"/>
              </w:rPr>
            </w:pPr>
            <w:ins w:id="10547"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2.5/4.2 </w:t>
              </w:r>
            </w:ins>
          </w:p>
        </w:tc>
      </w:tr>
      <w:tr w:rsidR="005971A1" w14:paraId="19E460A9" w14:textId="77777777" w:rsidTr="00685913">
        <w:trPr>
          <w:trHeight w:val="300"/>
          <w:jc w:val="center"/>
          <w:ins w:id="10550"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0551"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0552"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0553" w:author="Lee, Daewon" w:date="2020-11-10T16:17:00Z"/>
                <w:lang w:eastAsia="zh-CN"/>
              </w:rPr>
            </w:pPr>
            <w:ins w:id="10554"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0555" w:author="Lee, Daewon" w:date="2020-11-10T16:17:00Z"/>
                <w:lang w:eastAsia="zh-CN"/>
              </w:rPr>
            </w:pPr>
            <w:ins w:id="10556"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0557" w:author="Lee, Daewon" w:date="2020-11-10T16:17:00Z"/>
                <w:lang w:eastAsia="zh-CN"/>
              </w:rPr>
            </w:pPr>
            <w:ins w:id="10558"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0559" w:author="Lee, Daewon" w:date="2020-11-10T16:17:00Z"/>
                <w:lang w:eastAsia="zh-CN"/>
              </w:rPr>
            </w:pPr>
            <w:ins w:id="10560"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0561" w:author="Lee, Daewon" w:date="2020-11-10T16:17:00Z"/>
                <w:lang w:eastAsia="zh-CN"/>
              </w:rPr>
            </w:pPr>
            <w:ins w:id="10562"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 </w:t>
              </w:r>
            </w:ins>
          </w:p>
        </w:tc>
      </w:tr>
      <w:tr w:rsidR="005971A1" w14:paraId="7E598517" w14:textId="77777777" w:rsidTr="00685913">
        <w:trPr>
          <w:trHeight w:val="300"/>
          <w:jc w:val="center"/>
          <w:ins w:id="10565"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0566"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0567"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0570" w:author="Lee, Daewon" w:date="2020-11-10T16:17:00Z"/>
                <w:lang w:eastAsia="zh-CN"/>
              </w:rPr>
            </w:pPr>
            <w:ins w:id="10571"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 </w:t>
              </w:r>
            </w:ins>
          </w:p>
        </w:tc>
      </w:tr>
      <w:tr w:rsidR="005971A1" w14:paraId="17078D93" w14:textId="77777777" w:rsidTr="00685913">
        <w:trPr>
          <w:trHeight w:val="300"/>
          <w:jc w:val="center"/>
          <w:ins w:id="10580"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0581"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0582"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0583" w:author="Lee, Daewon" w:date="2020-11-10T16:17:00Z"/>
                <w:lang w:eastAsia="zh-CN"/>
              </w:rPr>
            </w:pPr>
            <w:ins w:id="10584"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0587" w:author="Lee, Daewon" w:date="2020-11-10T16:17:00Z"/>
                <w:lang w:eastAsia="zh-CN"/>
              </w:rPr>
            </w:pPr>
            <w:ins w:id="10588"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 </w:t>
              </w:r>
            </w:ins>
          </w:p>
        </w:tc>
      </w:tr>
      <w:tr w:rsidR="005971A1" w14:paraId="7E8F158A" w14:textId="77777777" w:rsidTr="00685913">
        <w:trPr>
          <w:trHeight w:val="300"/>
          <w:jc w:val="center"/>
          <w:ins w:id="10595"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0596"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0597"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0598" w:author="Lee, Daewon" w:date="2020-11-10T16:17:00Z"/>
                <w:lang w:eastAsia="zh-CN"/>
              </w:rPr>
            </w:pPr>
            <w:ins w:id="10599"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0600" w:author="Lee, Daewon" w:date="2020-11-10T16:17:00Z"/>
                <w:lang w:eastAsia="zh-CN"/>
              </w:rPr>
            </w:pPr>
            <w:ins w:id="10601"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0602" w:author="Lee, Daewon" w:date="2020-11-10T16:17:00Z"/>
                <w:lang w:eastAsia="zh-CN"/>
              </w:rPr>
            </w:pPr>
            <w:ins w:id="10603"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 </w:t>
              </w:r>
            </w:ins>
          </w:p>
        </w:tc>
      </w:tr>
      <w:tr w:rsidR="005971A1" w14:paraId="1857407E" w14:textId="77777777" w:rsidTr="00685913">
        <w:trPr>
          <w:trHeight w:val="300"/>
          <w:jc w:val="center"/>
          <w:ins w:id="10610"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0611"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0620" w:author="Lee, Daewon" w:date="2020-11-10T16:17:00Z"/>
                <w:lang w:eastAsia="zh-CN"/>
              </w:rPr>
            </w:pPr>
            <w:ins w:id="10621"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0622" w:author="Lee, Daewon" w:date="2020-11-10T16:17:00Z"/>
                <w:lang w:eastAsia="zh-CN"/>
              </w:rPr>
            </w:pPr>
            <w:ins w:id="10623"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10.2/12.2 </w:t>
              </w:r>
            </w:ins>
          </w:p>
        </w:tc>
      </w:tr>
      <w:tr w:rsidR="005971A1" w14:paraId="5E54B44D" w14:textId="77777777" w:rsidTr="00685913">
        <w:trPr>
          <w:trHeight w:val="300"/>
          <w:jc w:val="center"/>
          <w:ins w:id="10626"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0627"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0628"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0633" w:author="Lee, Daewon" w:date="2020-11-10T16:17:00Z"/>
                <w:lang w:eastAsia="zh-CN"/>
              </w:rPr>
            </w:pPr>
            <w:ins w:id="10634"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0635" w:author="Lee, Daewon" w:date="2020-11-10T16:17:00Z"/>
                <w:lang w:eastAsia="zh-CN"/>
              </w:rPr>
            </w:pPr>
            <w:ins w:id="10636"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0637" w:author="Lee, Daewon" w:date="2020-11-10T16:17:00Z"/>
                <w:lang w:eastAsia="zh-CN"/>
              </w:rPr>
            </w:pPr>
            <w:ins w:id="10638"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10.1/11.8 </w:t>
              </w:r>
            </w:ins>
          </w:p>
        </w:tc>
      </w:tr>
      <w:tr w:rsidR="005971A1" w14:paraId="632F3EEA" w14:textId="77777777" w:rsidTr="00685913">
        <w:trPr>
          <w:trHeight w:val="300"/>
          <w:jc w:val="center"/>
          <w:ins w:id="10641"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0642"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0643"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0644" w:author="Lee, Daewon" w:date="2020-11-10T16:17:00Z"/>
                <w:lang w:eastAsia="zh-CN"/>
              </w:rPr>
            </w:pPr>
            <w:ins w:id="10645"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0646" w:author="Lee, Daewon" w:date="2020-11-10T16:17:00Z"/>
                <w:lang w:eastAsia="zh-CN"/>
              </w:rPr>
            </w:pPr>
            <w:ins w:id="10647"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0648" w:author="Lee, Daewon" w:date="2020-11-10T16:17:00Z"/>
                <w:lang w:eastAsia="zh-CN"/>
              </w:rPr>
            </w:pPr>
            <w:ins w:id="10649"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0650" w:author="Lee, Daewon" w:date="2020-11-10T16:17:00Z"/>
                <w:lang w:eastAsia="zh-CN"/>
              </w:rPr>
            </w:pPr>
            <w:ins w:id="10651"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0652" w:author="Lee, Daewon" w:date="2020-11-10T16:17:00Z"/>
                <w:lang w:eastAsia="zh-CN"/>
              </w:rPr>
            </w:pPr>
            <w:ins w:id="10653"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10.0/11.6</w:t>
              </w:r>
            </w:ins>
          </w:p>
        </w:tc>
      </w:tr>
      <w:tr w:rsidR="005971A1" w14:paraId="5C95EE3C" w14:textId="77777777" w:rsidTr="00685913">
        <w:trPr>
          <w:trHeight w:val="300"/>
          <w:jc w:val="center"/>
          <w:ins w:id="10656"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0657"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0658"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0659" w:author="Lee, Daewon" w:date="2020-11-10T16:17:00Z"/>
                <w:lang w:eastAsia="zh-CN"/>
              </w:rPr>
            </w:pPr>
            <w:ins w:id="10660"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0661" w:author="Lee, Daewon" w:date="2020-11-10T16:17:00Z"/>
                <w:lang w:eastAsia="zh-CN"/>
              </w:rPr>
            </w:pPr>
            <w:ins w:id="10662"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0663" w:author="Lee, Daewon" w:date="2020-11-10T16:17:00Z"/>
                <w:lang w:eastAsia="zh-CN"/>
              </w:rPr>
            </w:pPr>
            <w:ins w:id="10664"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0665" w:author="Lee, Daewon" w:date="2020-11-10T16:17:00Z"/>
                <w:lang w:eastAsia="zh-CN"/>
              </w:rPr>
            </w:pPr>
            <w:ins w:id="10666"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0667" w:author="Lee, Daewon" w:date="2020-11-10T16:17:00Z"/>
                <w:lang w:eastAsia="zh-CN"/>
              </w:rPr>
            </w:pPr>
            <w:ins w:id="10668"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 </w:t>
              </w:r>
            </w:ins>
          </w:p>
        </w:tc>
      </w:tr>
      <w:tr w:rsidR="005971A1" w14:paraId="13F91D90" w14:textId="77777777" w:rsidTr="00685913">
        <w:trPr>
          <w:trHeight w:val="300"/>
          <w:jc w:val="center"/>
          <w:ins w:id="10671"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0672"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0673"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 </w:t>
              </w:r>
            </w:ins>
          </w:p>
        </w:tc>
      </w:tr>
      <w:tr w:rsidR="005971A1" w14:paraId="720B25D3" w14:textId="77777777" w:rsidTr="00685913">
        <w:trPr>
          <w:trHeight w:val="300"/>
          <w:jc w:val="center"/>
          <w:ins w:id="10686"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0687"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0688"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0689" w:author="Lee, Daewon" w:date="2020-11-10T16:17:00Z"/>
                <w:lang w:eastAsia="zh-CN"/>
              </w:rPr>
            </w:pPr>
            <w:ins w:id="10690"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0693" w:author="Lee, Daewon" w:date="2020-11-10T16:17:00Z"/>
                <w:lang w:eastAsia="zh-CN"/>
              </w:rPr>
            </w:pPr>
            <w:ins w:id="10694"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 </w:t>
              </w:r>
            </w:ins>
          </w:p>
        </w:tc>
      </w:tr>
      <w:tr w:rsidR="005971A1" w14:paraId="3009DC6B" w14:textId="77777777" w:rsidTr="00685913">
        <w:trPr>
          <w:trHeight w:val="300"/>
          <w:jc w:val="center"/>
          <w:ins w:id="10701"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0702"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0703"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0704" w:author="Lee, Daewon" w:date="2020-11-10T16:17:00Z"/>
                <w:lang w:eastAsia="zh-CN"/>
              </w:rPr>
            </w:pPr>
            <w:ins w:id="10705"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0706" w:author="Lee, Daewon" w:date="2020-11-10T16:17:00Z"/>
                <w:lang w:eastAsia="zh-CN"/>
              </w:rPr>
            </w:pPr>
            <w:ins w:id="10707"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0708" w:author="Lee, Daewon" w:date="2020-11-10T16:17:00Z"/>
                <w:lang w:eastAsia="zh-CN"/>
              </w:rPr>
            </w:pPr>
            <w:ins w:id="10709"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0710" w:author="Lee, Daewon" w:date="2020-11-10T16:17:00Z"/>
                <w:lang w:eastAsia="zh-CN"/>
              </w:rPr>
            </w:pPr>
            <w:ins w:id="10711"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0712" w:author="Lee, Daewon" w:date="2020-11-10T16:17:00Z"/>
                <w:lang w:eastAsia="zh-CN"/>
              </w:rPr>
            </w:pPr>
            <w:ins w:id="10713"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 </w:t>
              </w:r>
            </w:ins>
          </w:p>
        </w:tc>
      </w:tr>
      <w:tr w:rsidR="005971A1" w14:paraId="77A6AACD" w14:textId="77777777" w:rsidTr="00685913">
        <w:trPr>
          <w:trHeight w:val="300"/>
          <w:jc w:val="center"/>
          <w:ins w:id="10716"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0717"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0726" w:author="Lee, Daewon" w:date="2020-11-10T16:17:00Z"/>
                <w:lang w:eastAsia="zh-CN"/>
              </w:rPr>
            </w:pPr>
            <w:ins w:id="10727"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0728" w:author="Lee, Daewon" w:date="2020-11-10T16:17:00Z"/>
                <w:lang w:eastAsia="zh-CN"/>
              </w:rPr>
            </w:pPr>
            <w:ins w:id="10729"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0730" w:author="Lee, Daewon" w:date="2020-11-10T16:17:00Z"/>
                <w:lang w:eastAsia="zh-CN"/>
              </w:rPr>
            </w:pPr>
            <w:ins w:id="10731" w:author="Lee, Daewon" w:date="2020-11-10T16:17:00Z">
              <w:r w:rsidRPr="001E23AD">
                <w:rPr>
                  <w:lang w:eastAsia="zh-CN"/>
                </w:rPr>
                <w:t>15.2/16.7 </w:t>
              </w:r>
            </w:ins>
          </w:p>
        </w:tc>
      </w:tr>
      <w:tr w:rsidR="005971A1" w14:paraId="3B0F286C" w14:textId="77777777" w:rsidTr="00685913">
        <w:trPr>
          <w:trHeight w:val="300"/>
          <w:jc w:val="center"/>
          <w:ins w:id="10732"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0733"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0734"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15.3/16.9 </w:t>
              </w:r>
            </w:ins>
          </w:p>
        </w:tc>
      </w:tr>
      <w:tr w:rsidR="005971A1" w14:paraId="5A1E904A" w14:textId="77777777" w:rsidTr="00685913">
        <w:trPr>
          <w:trHeight w:val="300"/>
          <w:jc w:val="center"/>
          <w:ins w:id="10747"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0748"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0749"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0758" w:author="Lee, Daewon" w:date="2020-11-10T16:17:00Z"/>
                <w:lang w:eastAsia="zh-CN"/>
              </w:rPr>
            </w:pPr>
            <w:ins w:id="10759"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15.2/16.9</w:t>
              </w:r>
            </w:ins>
          </w:p>
        </w:tc>
      </w:tr>
      <w:tr w:rsidR="005971A1" w14:paraId="2124F218" w14:textId="77777777" w:rsidTr="00685913">
        <w:trPr>
          <w:trHeight w:val="300"/>
          <w:jc w:val="center"/>
          <w:ins w:id="10762"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0763"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0764"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0771" w:author="Lee, Daewon" w:date="2020-11-10T16:17:00Z"/>
                <w:lang w:eastAsia="zh-CN"/>
              </w:rPr>
            </w:pPr>
            <w:ins w:id="10772"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0773" w:author="Lee, Daewon" w:date="2020-11-10T16:17:00Z"/>
                <w:lang w:eastAsia="zh-CN"/>
              </w:rPr>
            </w:pPr>
            <w:ins w:id="10774"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 </w:t>
              </w:r>
            </w:ins>
          </w:p>
        </w:tc>
      </w:tr>
      <w:tr w:rsidR="005971A1" w14:paraId="6A36DA8F" w14:textId="77777777" w:rsidTr="00685913">
        <w:trPr>
          <w:trHeight w:val="300"/>
          <w:jc w:val="center"/>
          <w:ins w:id="10777"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0778"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0779"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0788" w:author="Lee, Daewon" w:date="2020-11-10T16:17:00Z"/>
                <w:lang w:eastAsia="zh-CN"/>
              </w:rPr>
            </w:pPr>
            <w:ins w:id="10789"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 </w:t>
              </w:r>
            </w:ins>
          </w:p>
        </w:tc>
      </w:tr>
      <w:tr w:rsidR="005971A1" w14:paraId="38F738BC" w14:textId="77777777" w:rsidTr="00685913">
        <w:trPr>
          <w:trHeight w:val="300"/>
          <w:jc w:val="center"/>
          <w:ins w:id="10792"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0793"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0794"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 </w:t>
              </w:r>
            </w:ins>
          </w:p>
        </w:tc>
      </w:tr>
      <w:tr w:rsidR="005971A1" w14:paraId="305F6466" w14:textId="77777777" w:rsidTr="00685913">
        <w:trPr>
          <w:trHeight w:val="300"/>
          <w:jc w:val="center"/>
          <w:ins w:id="10807"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0808"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0809"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0810" w:author="Lee, Daewon" w:date="2020-11-10T16:17:00Z"/>
                <w:lang w:eastAsia="zh-CN"/>
              </w:rPr>
            </w:pPr>
            <w:ins w:id="10811"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0812" w:author="Lee, Daewon" w:date="2020-11-10T16:17:00Z"/>
                <w:lang w:eastAsia="zh-CN"/>
              </w:rPr>
            </w:pPr>
            <w:ins w:id="10813"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0814" w:author="Lee, Daewon" w:date="2020-11-10T16:17:00Z"/>
                <w:lang w:eastAsia="zh-CN"/>
              </w:rPr>
            </w:pPr>
            <w:ins w:id="10815"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0816" w:author="Lee, Daewon" w:date="2020-11-10T16:17:00Z"/>
                <w:lang w:eastAsia="zh-CN"/>
              </w:rPr>
            </w:pPr>
            <w:ins w:id="10817"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0818" w:author="Lee, Daewon" w:date="2020-11-10T16:17:00Z"/>
                <w:lang w:eastAsia="zh-CN"/>
              </w:rPr>
            </w:pPr>
            <w:ins w:id="10819"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 </w:t>
              </w:r>
            </w:ins>
          </w:p>
        </w:tc>
      </w:tr>
      <w:tr w:rsidR="005971A1" w:rsidRPr="008B0FEE" w14:paraId="68230391" w14:textId="77777777" w:rsidTr="00685913">
        <w:trPr>
          <w:trHeight w:val="300"/>
          <w:jc w:val="center"/>
          <w:ins w:id="10822" w:author="Lee, Daewon" w:date="2020-11-10T16:17:00Z"/>
        </w:trPr>
        <w:tc>
          <w:tcPr>
            <w:tcW w:w="0" w:type="auto"/>
            <w:vMerge/>
            <w:vAlign w:val="center"/>
            <w:hideMark/>
          </w:tcPr>
          <w:p w14:paraId="569B63C9" w14:textId="77777777" w:rsidR="004C09BC" w:rsidRDefault="004C09BC" w:rsidP="00685913">
            <w:pPr>
              <w:spacing w:after="0"/>
              <w:rPr>
                <w:ins w:id="1082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0824" w:author="Lee, Daewon" w:date="2020-11-10T16:17:00Z"/>
                <w:lang w:eastAsia="zh-CN"/>
              </w:rPr>
            </w:pPr>
            <w:ins w:id="10825"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0826" w:author="Lee, Daewon" w:date="2020-11-10T16:17:00Z"/>
                <w:lang w:eastAsia="zh-CN"/>
              </w:rPr>
            </w:pPr>
            <w:ins w:id="10827"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0828" w:author="Lee, Daewon" w:date="2020-11-10T16:17:00Z"/>
                <w:lang w:eastAsia="zh-CN"/>
              </w:rPr>
            </w:pPr>
            <w:ins w:id="10829"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0830" w:author="Lee, Daewon" w:date="2020-11-10T16:17:00Z"/>
                <w:lang w:eastAsia="zh-CN"/>
              </w:rPr>
            </w:pPr>
            <w:ins w:id="10831"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0832" w:author="Lee, Daewon" w:date="2020-11-10T16:17:00Z"/>
                <w:lang w:eastAsia="zh-CN"/>
              </w:rPr>
            </w:pPr>
            <w:ins w:id="10833"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0834" w:author="Lee, Daewon" w:date="2020-11-10T16:17:00Z"/>
                <w:lang w:eastAsia="zh-CN"/>
              </w:rPr>
            </w:pPr>
            <w:ins w:id="10835"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0836" w:author="Lee, Daewon" w:date="2020-11-10T16:17:00Z"/>
                <w:lang w:eastAsia="zh-CN"/>
              </w:rPr>
            </w:pPr>
            <w:ins w:id="10837"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0838"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0839" w:author="Lee, Daewon" w:date="2020-11-10T16:17:00Z"/>
        </w:rPr>
      </w:pPr>
      <w:ins w:id="10840" w:author="Lee, Daewon" w:date="2020-11-10T16:17:00Z">
        <w:r>
          <w:t>B.1.1.8</w:t>
        </w:r>
        <w:r>
          <w:tab/>
          <w:t>Source 8 [59]</w:t>
        </w:r>
      </w:ins>
    </w:p>
    <w:p w14:paraId="05025EA0" w14:textId="77777777" w:rsidR="004C09BC" w:rsidRDefault="004C09BC" w:rsidP="004C09BC">
      <w:pPr>
        <w:pStyle w:val="TH"/>
        <w:rPr>
          <w:ins w:id="10841" w:author="Lee, Daewon" w:date="2020-11-10T16:17:00Z"/>
        </w:rPr>
      </w:pPr>
      <w:ins w:id="10842"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0843" w:author="Lee, Daewon" w:date="2020-11-10T16:17:00Z"/>
        </w:trPr>
        <w:tc>
          <w:tcPr>
            <w:tcW w:w="0" w:type="auto"/>
            <w:hideMark/>
          </w:tcPr>
          <w:p w14:paraId="46F4E116"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0862"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0875"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0878"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0879" w:author="Lee, Daewon" w:date="2020-11-10T16:17:00Z"/>
                <w:lang w:eastAsia="zh-CN"/>
              </w:rPr>
            </w:pPr>
            <w:ins w:id="10880" w:author="Lee, Daewon" w:date="2020-11-10T16:17:00Z">
              <w:r w:rsidRPr="001E23AD">
                <w:rPr>
                  <w:lang w:eastAsia="zh-CN"/>
                </w:rPr>
                <w:t>2.4/ 3.9</w:t>
              </w:r>
            </w:ins>
          </w:p>
        </w:tc>
      </w:tr>
      <w:tr w:rsidR="005971A1" w14:paraId="20D39F91" w14:textId="77777777" w:rsidTr="00685913">
        <w:trPr>
          <w:trHeight w:val="272"/>
          <w:jc w:val="center"/>
          <w:ins w:id="10881"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0882"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0883"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0894" w:author="Lee, Daewon" w:date="2020-11-10T16:17:00Z"/>
                <w:lang w:eastAsia="zh-CN"/>
              </w:rPr>
            </w:pPr>
            <w:ins w:id="10895" w:author="Lee, Daewon" w:date="2020-11-10T16:17:00Z">
              <w:r w:rsidRPr="001E23AD">
                <w:rPr>
                  <w:lang w:eastAsia="zh-CN"/>
                </w:rPr>
                <w:t>2.4/ 3.9</w:t>
              </w:r>
            </w:ins>
          </w:p>
        </w:tc>
      </w:tr>
      <w:tr w:rsidR="005971A1" w14:paraId="15DE4C80" w14:textId="77777777" w:rsidTr="00685913">
        <w:trPr>
          <w:trHeight w:val="272"/>
          <w:jc w:val="center"/>
          <w:ins w:id="10896"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0897"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0898"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2.4/ 3.8</w:t>
              </w:r>
            </w:ins>
          </w:p>
        </w:tc>
      </w:tr>
      <w:tr w:rsidR="005971A1" w14:paraId="7CAA3353" w14:textId="77777777" w:rsidTr="00685913">
        <w:trPr>
          <w:trHeight w:val="272"/>
          <w:jc w:val="center"/>
          <w:ins w:id="10911"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0912"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0913"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0914" w:author="Lee, Daewon" w:date="2020-11-10T16:17:00Z"/>
                <w:lang w:eastAsia="zh-CN"/>
              </w:rPr>
            </w:pPr>
            <w:ins w:id="10915"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0916" w:author="Lee, Daewon" w:date="2020-11-10T16:17:00Z"/>
                <w:lang w:eastAsia="zh-CN"/>
              </w:rPr>
            </w:pPr>
            <w:ins w:id="10917"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0918" w:author="Lee, Daewon" w:date="2020-11-10T16:17:00Z"/>
                <w:lang w:eastAsia="zh-CN"/>
              </w:rPr>
            </w:pPr>
            <w:ins w:id="10919"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0920" w:author="Lee, Daewon" w:date="2020-11-10T16:17:00Z"/>
                <w:lang w:eastAsia="zh-CN"/>
              </w:rPr>
            </w:pPr>
            <w:ins w:id="10921"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0924" w:author="Lee, Daewon" w:date="2020-11-10T16:17:00Z"/>
                <w:lang w:eastAsia="zh-CN"/>
              </w:rPr>
            </w:pPr>
          </w:p>
        </w:tc>
      </w:tr>
      <w:tr w:rsidR="005971A1" w14:paraId="76546AC7" w14:textId="77777777" w:rsidTr="00685913">
        <w:trPr>
          <w:trHeight w:val="158"/>
          <w:jc w:val="center"/>
          <w:ins w:id="10925"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0926"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0927"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5/6.2</w:t>
              </w:r>
            </w:ins>
          </w:p>
        </w:tc>
      </w:tr>
      <w:tr w:rsidR="005971A1" w14:paraId="6C9FC778" w14:textId="77777777" w:rsidTr="00685913">
        <w:trPr>
          <w:trHeight w:val="45"/>
          <w:jc w:val="center"/>
          <w:ins w:id="10940"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0941"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0942"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0949" w:author="Lee, Daewon" w:date="2020-11-10T16:17:00Z"/>
                <w:lang w:eastAsia="zh-CN"/>
              </w:rPr>
            </w:pPr>
            <w:ins w:id="10950"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0951" w:author="Lee, Daewon" w:date="2020-11-10T16:17:00Z"/>
                <w:lang w:eastAsia="zh-CN"/>
              </w:rPr>
            </w:pPr>
            <w:ins w:id="10952"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7.5/8.7</w:t>
              </w:r>
            </w:ins>
          </w:p>
        </w:tc>
      </w:tr>
      <w:tr w:rsidR="005971A1" w14:paraId="09B513AB" w14:textId="77777777" w:rsidTr="00685913">
        <w:trPr>
          <w:trHeight w:val="45"/>
          <w:jc w:val="center"/>
          <w:ins w:id="10955"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0956"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0957" w:author="Lee, Daewon" w:date="2020-11-10T16:17:00Z"/>
                <w:lang w:eastAsia="zh-CN"/>
              </w:rPr>
            </w:pPr>
            <w:ins w:id="10958"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0959" w:author="Lee, Daewon" w:date="2020-11-10T16:17:00Z"/>
                <w:lang w:eastAsia="zh-CN"/>
              </w:rPr>
            </w:pPr>
            <w:ins w:id="10960"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0961" w:author="Lee, Daewon" w:date="2020-11-10T16:17:00Z"/>
                <w:lang w:eastAsia="zh-CN"/>
              </w:rPr>
            </w:pPr>
            <w:ins w:id="10962"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0963" w:author="Lee, Daewon" w:date="2020-11-10T16:17:00Z"/>
                <w:lang w:eastAsia="zh-CN"/>
              </w:rPr>
            </w:pPr>
            <w:ins w:id="10964"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0965" w:author="Lee, Daewon" w:date="2020-11-10T16:17:00Z"/>
                <w:lang w:eastAsia="zh-CN"/>
              </w:rPr>
            </w:pPr>
            <w:ins w:id="10966"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0967"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0970"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0971" w:author="Lee, Daewon" w:date="2020-11-10T16:17:00Z"/>
                <w:lang w:eastAsia="zh-CN"/>
              </w:rPr>
            </w:pPr>
            <w:ins w:id="10972" w:author="Lee, Daewon" w:date="2020-11-10T16:17:00Z">
              <w:r w:rsidRPr="001E23AD">
                <w:rPr>
                  <w:lang w:eastAsia="zh-CN"/>
                </w:rPr>
                <w:t>10.9/ 12.8</w:t>
              </w:r>
            </w:ins>
          </w:p>
        </w:tc>
      </w:tr>
      <w:tr w:rsidR="005971A1" w14:paraId="25002F9E" w14:textId="77777777" w:rsidTr="00685913">
        <w:trPr>
          <w:trHeight w:val="45"/>
          <w:jc w:val="center"/>
          <w:ins w:id="10973"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0974"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0975"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0980" w:author="Lee, Daewon" w:date="2020-11-10T16:17:00Z"/>
                <w:lang w:eastAsia="zh-CN"/>
              </w:rPr>
            </w:pPr>
            <w:ins w:id="10981"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10.9/ 12.9</w:t>
              </w:r>
            </w:ins>
          </w:p>
        </w:tc>
      </w:tr>
      <w:tr w:rsidR="005971A1" w14:paraId="4845E4AE" w14:textId="77777777" w:rsidTr="00685913">
        <w:trPr>
          <w:trHeight w:val="45"/>
          <w:jc w:val="center"/>
          <w:ins w:id="10988"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0989"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0990"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0991" w:author="Lee, Daewon" w:date="2020-11-10T16:17:00Z"/>
                <w:lang w:eastAsia="zh-CN"/>
              </w:rPr>
            </w:pPr>
            <w:ins w:id="10992"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0993" w:author="Lee, Daewon" w:date="2020-11-10T16:17:00Z"/>
                <w:lang w:eastAsia="zh-CN"/>
              </w:rPr>
            </w:pPr>
            <w:ins w:id="10994"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0995" w:author="Lee, Daewon" w:date="2020-11-10T16:17:00Z"/>
                <w:lang w:eastAsia="zh-CN"/>
              </w:rPr>
            </w:pPr>
            <w:ins w:id="10996"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10.5/ 12.3</w:t>
              </w:r>
            </w:ins>
          </w:p>
        </w:tc>
      </w:tr>
      <w:tr w:rsidR="005971A1" w14:paraId="4873F1D8" w14:textId="77777777" w:rsidTr="00685913">
        <w:trPr>
          <w:trHeight w:val="45"/>
          <w:jc w:val="center"/>
          <w:ins w:id="11003"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004"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005"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006" w:author="Lee, Daewon" w:date="2020-11-10T16:17:00Z"/>
                <w:lang w:eastAsia="zh-CN"/>
              </w:rPr>
            </w:pPr>
            <w:ins w:id="11007"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008" w:author="Lee, Daewon" w:date="2020-11-10T16:17:00Z"/>
                <w:lang w:eastAsia="zh-CN"/>
              </w:rPr>
            </w:pPr>
            <w:ins w:id="11009"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010" w:author="Lee, Daewon" w:date="2020-11-10T16:17:00Z"/>
                <w:lang w:eastAsia="zh-CN"/>
              </w:rPr>
            </w:pPr>
            <w:ins w:id="11011"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012" w:author="Lee, Daewon" w:date="2020-11-10T16:17:00Z"/>
                <w:lang w:eastAsia="zh-CN"/>
              </w:rPr>
            </w:pPr>
            <w:ins w:id="11013"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014" w:author="Lee, Daewon" w:date="2020-11-10T16:17:00Z"/>
                <w:lang w:eastAsia="zh-CN"/>
              </w:rPr>
            </w:pPr>
            <w:ins w:id="11015"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016" w:author="Lee, Daewon" w:date="2020-11-10T16:17:00Z"/>
                <w:lang w:eastAsia="zh-CN"/>
              </w:rPr>
            </w:pPr>
          </w:p>
        </w:tc>
      </w:tr>
      <w:tr w:rsidR="005971A1" w14:paraId="60C97E30" w14:textId="77777777" w:rsidTr="00685913">
        <w:trPr>
          <w:trHeight w:val="45"/>
          <w:jc w:val="center"/>
          <w:ins w:id="11017"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018"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019"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12.3/13.2</w:t>
              </w:r>
            </w:ins>
          </w:p>
        </w:tc>
      </w:tr>
      <w:tr w:rsidR="005971A1" w14:paraId="18C8A50E" w14:textId="77777777" w:rsidTr="00685913">
        <w:trPr>
          <w:trHeight w:val="45"/>
          <w:jc w:val="center"/>
          <w:ins w:id="11032"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033"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034"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18.1/20.9</w:t>
              </w:r>
            </w:ins>
          </w:p>
        </w:tc>
      </w:tr>
      <w:tr w:rsidR="005971A1" w14:paraId="47FD5382" w14:textId="77777777" w:rsidTr="00685913">
        <w:trPr>
          <w:trHeight w:val="45"/>
          <w:jc w:val="center"/>
          <w:ins w:id="11047"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048"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053" w:author="Lee, Daewon" w:date="2020-11-10T16:17:00Z"/>
                <w:lang w:eastAsia="zh-CN"/>
              </w:rPr>
            </w:pPr>
            <w:ins w:id="11054"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055" w:author="Lee, Daewon" w:date="2020-11-10T16:17:00Z"/>
                <w:lang w:eastAsia="zh-CN"/>
              </w:rPr>
            </w:pPr>
            <w:ins w:id="11056"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057" w:author="Lee, Daewon" w:date="2020-11-10T16:17:00Z"/>
                <w:lang w:eastAsia="zh-CN"/>
              </w:rPr>
            </w:pPr>
            <w:ins w:id="11058"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059" w:author="Lee, Daewon" w:date="2020-11-10T16:17:00Z"/>
                <w:lang w:eastAsia="zh-CN"/>
              </w:rPr>
            </w:pPr>
            <w:ins w:id="11060"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061" w:author="Lee, Daewon" w:date="2020-11-10T16:17:00Z"/>
                <w:lang w:eastAsia="zh-CN"/>
              </w:rPr>
            </w:pPr>
            <w:ins w:id="11062"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063"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066"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067" w:author="Lee, Daewon" w:date="2020-11-10T16:17:00Z"/>
                <w:lang w:eastAsia="zh-CN"/>
              </w:rPr>
            </w:pPr>
            <w:ins w:id="11068"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069" w:author="Lee, Daewon" w:date="2020-11-10T16:17:00Z"/>
                <w:lang w:eastAsia="zh-CN"/>
              </w:rPr>
            </w:pPr>
            <w:ins w:id="11070" w:author="Lee, Daewon" w:date="2020-11-10T16:17:00Z">
              <w:r w:rsidRPr="001E23AD">
                <w:rPr>
                  <w:lang w:eastAsia="zh-CN"/>
                </w:rPr>
                <w:t>*Note</w:t>
              </w:r>
            </w:ins>
          </w:p>
        </w:tc>
      </w:tr>
      <w:tr w:rsidR="005971A1" w14:paraId="0C24D27D" w14:textId="77777777" w:rsidTr="00685913">
        <w:trPr>
          <w:trHeight w:val="45"/>
          <w:jc w:val="center"/>
          <w:ins w:id="11071"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072"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073"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074" w:author="Lee, Daewon" w:date="2020-11-10T16:17:00Z"/>
                <w:lang w:eastAsia="zh-CN"/>
              </w:rPr>
            </w:pPr>
            <w:ins w:id="11075"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076" w:author="Lee, Daewon" w:date="2020-11-10T16:17:00Z"/>
                <w:lang w:eastAsia="zh-CN"/>
              </w:rPr>
            </w:pPr>
            <w:ins w:id="11077"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078" w:author="Lee, Daewon" w:date="2020-11-10T16:17:00Z"/>
                <w:lang w:eastAsia="zh-CN"/>
              </w:rPr>
            </w:pPr>
            <w:ins w:id="11079"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080" w:author="Lee, Daewon" w:date="2020-11-10T16:17:00Z"/>
                <w:lang w:eastAsia="zh-CN"/>
              </w:rPr>
            </w:pPr>
            <w:ins w:id="11081"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082" w:author="Lee, Daewon" w:date="2020-11-10T16:17:00Z"/>
                <w:lang w:eastAsia="zh-CN"/>
              </w:rPr>
            </w:pPr>
            <w:ins w:id="11083"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084" w:author="Lee, Daewon" w:date="2020-11-10T16:17:00Z"/>
                <w:lang w:eastAsia="zh-CN"/>
              </w:rPr>
            </w:pPr>
            <w:ins w:id="11085"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Note</w:t>
              </w:r>
            </w:ins>
          </w:p>
        </w:tc>
      </w:tr>
      <w:tr w:rsidR="005971A1" w14:paraId="3C6D40B4" w14:textId="77777777" w:rsidTr="00685913">
        <w:trPr>
          <w:trHeight w:val="45"/>
          <w:jc w:val="center"/>
          <w:ins w:id="11094"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095"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096"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115" w:author="Lee, Daewon" w:date="2020-11-10T16:17:00Z"/>
                <w:lang w:eastAsia="zh-CN"/>
              </w:rPr>
            </w:pPr>
            <w:ins w:id="11116"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117" w:author="Lee, Daewon" w:date="2020-11-10T16:17:00Z"/>
                <w:lang w:eastAsia="zh-CN"/>
              </w:rPr>
            </w:pPr>
            <w:ins w:id="11118" w:author="Lee, Daewon" w:date="2020-11-10T16:17:00Z">
              <w:r w:rsidRPr="001E23AD">
                <w:rPr>
                  <w:lang w:eastAsia="zh-CN"/>
                </w:rPr>
                <w:t>*Note</w:t>
              </w:r>
            </w:ins>
          </w:p>
        </w:tc>
      </w:tr>
      <w:tr w:rsidR="005971A1" w14:paraId="5A1D6E17" w14:textId="77777777" w:rsidTr="00685913">
        <w:trPr>
          <w:trHeight w:val="45"/>
          <w:jc w:val="center"/>
          <w:ins w:id="11119"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120"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121"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130" w:author="Lee, Daewon" w:date="2020-11-10T16:17:00Z"/>
                <w:lang w:eastAsia="zh-CN"/>
              </w:rPr>
            </w:pPr>
            <w:ins w:id="11131"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132" w:author="Lee, Daewon" w:date="2020-11-10T16:17:00Z"/>
                <w:lang w:eastAsia="zh-CN"/>
              </w:rPr>
            </w:pPr>
            <w:ins w:id="11133"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134" w:author="Lee, Daewon" w:date="2020-11-10T16:17:00Z"/>
                <w:lang w:eastAsia="zh-CN"/>
              </w:rPr>
            </w:pPr>
            <w:ins w:id="11135"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140" w:author="Lee, Daewon" w:date="2020-11-10T16:17:00Z"/>
                <w:lang w:eastAsia="zh-CN"/>
              </w:rPr>
            </w:pPr>
          </w:p>
        </w:tc>
      </w:tr>
      <w:tr w:rsidR="005971A1" w14:paraId="013171E5" w14:textId="77777777" w:rsidTr="00685913">
        <w:trPr>
          <w:trHeight w:val="45"/>
          <w:jc w:val="center"/>
          <w:ins w:id="11141"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142"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143"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162" w:author="Lee, Daewon" w:date="2020-11-10T16:17:00Z"/>
                <w:lang w:eastAsia="zh-CN"/>
              </w:rPr>
            </w:pPr>
          </w:p>
        </w:tc>
      </w:tr>
      <w:tr w:rsidR="005971A1" w14:paraId="5A13194B" w14:textId="77777777" w:rsidTr="00685913">
        <w:trPr>
          <w:trHeight w:val="45"/>
          <w:jc w:val="center"/>
          <w:ins w:id="11163"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164"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165"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176" w:author="Lee, Daewon" w:date="2020-11-10T16:17:00Z"/>
                <w:lang w:eastAsia="zh-CN"/>
              </w:rPr>
            </w:pPr>
            <w:ins w:id="11177"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178" w:author="Lee, Daewon" w:date="2020-11-10T16:17:00Z"/>
                <w:lang w:eastAsia="zh-CN"/>
              </w:rPr>
            </w:pPr>
            <w:ins w:id="11179"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180" w:author="Lee, Daewon" w:date="2020-11-10T16:17:00Z"/>
                <w:lang w:eastAsia="zh-CN"/>
              </w:rPr>
            </w:pPr>
            <w:ins w:id="11181" w:author="Lee, Daewon" w:date="2020-11-10T16:17:00Z">
              <w:r w:rsidRPr="001E23AD">
                <w:rPr>
                  <w:lang w:eastAsia="zh-CN"/>
                </w:rPr>
                <w:t>19.3/21.8</w:t>
              </w:r>
            </w:ins>
          </w:p>
        </w:tc>
      </w:tr>
      <w:tr w:rsidR="005971A1" w14:paraId="658AADC1" w14:textId="77777777" w:rsidTr="00685913">
        <w:trPr>
          <w:trHeight w:val="45"/>
          <w:jc w:val="center"/>
          <w:ins w:id="11182"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183"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184"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193" w:author="Lee, Daewon" w:date="2020-11-10T16:17:00Z"/>
                <w:lang w:eastAsia="zh-CN"/>
              </w:rPr>
            </w:pPr>
            <w:ins w:id="11194"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197" w:author="Lee, Daewon" w:date="2020-11-10T16:17:00Z"/>
                <w:lang w:eastAsia="zh-CN"/>
              </w:rPr>
            </w:pPr>
            <w:ins w:id="11198"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Note</w:t>
              </w:r>
            </w:ins>
          </w:p>
        </w:tc>
      </w:tr>
      <w:tr w:rsidR="005971A1" w14:paraId="3345A622" w14:textId="77777777" w:rsidTr="00685913">
        <w:trPr>
          <w:trHeight w:val="45"/>
          <w:jc w:val="center"/>
          <w:ins w:id="11207"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208"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209"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210" w:author="Lee, Daewon" w:date="2020-11-10T16:17:00Z"/>
                <w:lang w:eastAsia="zh-CN"/>
              </w:rPr>
            </w:pPr>
            <w:ins w:id="11211"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212"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213"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21.4/25.3</w:t>
              </w:r>
            </w:ins>
          </w:p>
        </w:tc>
      </w:tr>
      <w:tr w:rsidR="004C09BC" w14:paraId="44C06540" w14:textId="77777777" w:rsidTr="00685913">
        <w:trPr>
          <w:trHeight w:val="45"/>
          <w:jc w:val="center"/>
          <w:ins w:id="11220" w:author="Lee, Daewon" w:date="2020-11-10T16:17:00Z"/>
        </w:trPr>
        <w:tc>
          <w:tcPr>
            <w:tcW w:w="0" w:type="auto"/>
            <w:vMerge/>
            <w:vAlign w:val="center"/>
            <w:hideMark/>
          </w:tcPr>
          <w:p w14:paraId="12032239" w14:textId="77777777" w:rsidR="004C09BC" w:rsidRDefault="004C09BC" w:rsidP="00685913">
            <w:pPr>
              <w:spacing w:after="0" w:line="280" w:lineRule="atLeast"/>
              <w:rPr>
                <w:ins w:id="1122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222" w:author="Lee, Daewon" w:date="2020-11-10T16:17:00Z"/>
                <w:lang w:eastAsia="zh-CN"/>
              </w:rPr>
            </w:pPr>
            <w:ins w:id="11223"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224" w:author="Lee, Daewon" w:date="2020-11-10T16:17:00Z"/>
                <w:lang w:eastAsia="zh-CN"/>
              </w:rPr>
            </w:pPr>
            <w:ins w:id="11225"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226" w:author="Lee, Daewon" w:date="2020-11-10T16:17:00Z"/>
                <w:lang w:eastAsia="zh-CN"/>
              </w:rPr>
            </w:pPr>
            <w:ins w:id="11227"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228" w:author="Lee, Daewon" w:date="2020-11-10T16:17:00Z"/>
                <w:lang w:eastAsia="zh-CN"/>
              </w:rPr>
            </w:pPr>
            <w:ins w:id="11229"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1230" w:author="Lee, Daewon" w:date="2020-11-10T16:17:00Z"/>
                <w:lang w:eastAsia="zh-CN"/>
              </w:rPr>
            </w:pPr>
            <w:ins w:id="11231"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232" w:author="Lee, Daewon" w:date="2020-11-10T16:17:00Z"/>
                <w:lang w:eastAsia="zh-CN"/>
              </w:rPr>
            </w:pPr>
            <w:ins w:id="11233"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234" w:author="Lee, Daewon" w:date="2020-11-10T16:17:00Z"/>
                <w:lang w:eastAsia="zh-CN"/>
              </w:rPr>
            </w:pPr>
            <w:ins w:id="11235"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236" w:author="Lee, Daewon" w:date="2020-11-10T16:17:00Z"/>
                <w:lang w:eastAsia="zh-CN"/>
              </w:rPr>
            </w:pPr>
            <w:ins w:id="11237"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238" w:author="Lee, Daewon" w:date="2020-11-10T16:17:00Z"/>
                <w:lang w:eastAsia="zh-CN"/>
              </w:rPr>
            </w:pPr>
            <w:ins w:id="11239"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240" w:author="Lee, Daewon" w:date="2020-11-10T16:17:00Z"/>
                <w:lang w:eastAsia="zh-CN"/>
              </w:rPr>
            </w:pPr>
            <w:ins w:id="11241"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242" w:author="Lee, Daewon" w:date="2020-11-10T16:17:00Z"/>
                <w:lang w:eastAsia="zh-CN"/>
              </w:rPr>
            </w:pPr>
            <w:ins w:id="11243"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244" w:author="Lee, Daewon" w:date="2020-11-10T16:17:00Z"/>
                <w:lang w:eastAsia="zh-CN"/>
              </w:rPr>
            </w:pPr>
            <w:ins w:id="11245"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246" w:author="Lee, Daewon" w:date="2020-11-10T16:17:00Z"/>
                <w:lang w:eastAsia="zh-CN"/>
              </w:rPr>
            </w:pPr>
            <w:ins w:id="11247"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1248"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249" w:author="Lee, Daewon" w:date="2020-11-10T16:17:00Z"/>
        </w:rPr>
      </w:pPr>
      <w:ins w:id="11250" w:author="Lee, Daewon" w:date="2020-11-10T16:17:00Z">
        <w:r>
          <w:t>B.1.1.9</w:t>
        </w:r>
        <w:r>
          <w:tab/>
          <w:t>Source 9 [25]</w:t>
        </w:r>
      </w:ins>
    </w:p>
    <w:p w14:paraId="5720FE6B" w14:textId="77777777" w:rsidR="004C09BC" w:rsidRDefault="004C09BC" w:rsidP="004C09BC">
      <w:pPr>
        <w:pStyle w:val="TH"/>
        <w:rPr>
          <w:ins w:id="11251" w:author="Lee, Daewon" w:date="2020-11-10T16:17:00Z"/>
        </w:rPr>
      </w:pPr>
      <w:ins w:id="11252"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253" w:author="Lee, Daewon" w:date="2020-11-10T16:17:00Z"/>
        </w:trPr>
        <w:tc>
          <w:tcPr>
            <w:tcW w:w="0" w:type="auto"/>
            <w:hideMark/>
          </w:tcPr>
          <w:p w14:paraId="27CD26EA"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272"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273" w:author="Lee, Daewon" w:date="2020-11-10T16:17:00Z"/>
                <w:lang w:eastAsia="zh-CN"/>
              </w:rPr>
            </w:pPr>
            <w:ins w:id="11274"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275" w:author="Lee, Daewon" w:date="2020-11-10T16:17:00Z"/>
                <w:lang w:eastAsia="zh-CN"/>
              </w:rPr>
            </w:pPr>
            <w:ins w:id="11276"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277" w:author="Lee, Daewon" w:date="2020-11-10T16:17:00Z"/>
                <w:lang w:eastAsia="zh-CN"/>
              </w:rPr>
            </w:pPr>
            <w:ins w:id="11278"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281" w:author="Lee, Daewon" w:date="2020-11-10T16:17:00Z"/>
                <w:lang w:eastAsia="zh-CN"/>
              </w:rPr>
            </w:pPr>
            <w:ins w:id="11282"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287" w:author="Lee, Daewon" w:date="2020-11-10T16:17:00Z"/>
                <w:lang w:eastAsia="zh-CN"/>
              </w:rPr>
            </w:pPr>
          </w:p>
        </w:tc>
      </w:tr>
      <w:tr w:rsidR="004C09BC" w14:paraId="0E65A685" w14:textId="77777777" w:rsidTr="00685913">
        <w:trPr>
          <w:trHeight w:val="272"/>
          <w:jc w:val="center"/>
          <w:ins w:id="11288"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289"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290"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297" w:author="Lee, Daewon" w:date="2020-11-10T16:17:00Z"/>
                <w:lang w:eastAsia="zh-CN"/>
              </w:rPr>
            </w:pPr>
            <w:ins w:id="11298"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299" w:author="Lee, Daewon" w:date="2020-11-10T16:17:00Z"/>
                <w:lang w:eastAsia="zh-CN"/>
              </w:rPr>
            </w:pPr>
            <w:ins w:id="11300"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301" w:author="Lee, Daewon" w:date="2020-11-10T16:17:00Z"/>
                <w:lang w:eastAsia="zh-CN"/>
              </w:rPr>
            </w:pPr>
          </w:p>
        </w:tc>
      </w:tr>
      <w:tr w:rsidR="004C09BC" w14:paraId="68B0A5D2" w14:textId="77777777" w:rsidTr="00685913">
        <w:trPr>
          <w:trHeight w:val="272"/>
          <w:jc w:val="center"/>
          <w:ins w:id="11302"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303"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304"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315" w:author="Lee, Daewon" w:date="2020-11-10T16:17:00Z"/>
                <w:lang w:eastAsia="zh-CN"/>
              </w:rPr>
            </w:pPr>
          </w:p>
        </w:tc>
      </w:tr>
      <w:tr w:rsidR="004C09BC" w14:paraId="78A9D96C" w14:textId="77777777" w:rsidTr="00685913">
        <w:trPr>
          <w:trHeight w:val="45"/>
          <w:jc w:val="center"/>
          <w:ins w:id="11316"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317"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318" w:author="Lee, Daewon" w:date="2020-11-10T16:17:00Z"/>
                <w:lang w:eastAsia="zh-CN"/>
              </w:rPr>
            </w:pPr>
            <w:ins w:id="11319"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320" w:author="Lee, Daewon" w:date="2020-11-10T16:17:00Z"/>
                <w:lang w:eastAsia="zh-CN"/>
              </w:rPr>
            </w:pPr>
            <w:ins w:id="11321"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326" w:author="Lee, Daewon" w:date="2020-11-10T16:17:00Z"/>
                <w:lang w:eastAsia="zh-CN"/>
              </w:rPr>
            </w:pPr>
            <w:ins w:id="11327"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330" w:author="Lee, Daewon" w:date="2020-11-10T16:17:00Z"/>
                <w:lang w:eastAsia="zh-CN"/>
              </w:rPr>
            </w:pPr>
          </w:p>
        </w:tc>
      </w:tr>
      <w:tr w:rsidR="004C09BC" w14:paraId="25A1472D" w14:textId="77777777" w:rsidTr="00685913">
        <w:trPr>
          <w:trHeight w:val="45"/>
          <w:jc w:val="center"/>
          <w:ins w:id="11331"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332"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333"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344" w:author="Lee, Daewon" w:date="2020-11-10T16:17:00Z"/>
                <w:lang w:eastAsia="zh-CN"/>
              </w:rPr>
            </w:pPr>
          </w:p>
        </w:tc>
      </w:tr>
      <w:tr w:rsidR="004C09BC" w14:paraId="39176E4A" w14:textId="77777777" w:rsidTr="00685913">
        <w:trPr>
          <w:trHeight w:val="45"/>
          <w:jc w:val="center"/>
          <w:ins w:id="11345"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346"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347"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352" w:author="Lee, Daewon" w:date="2020-11-10T16:17:00Z"/>
                <w:lang w:eastAsia="zh-CN"/>
              </w:rPr>
            </w:pPr>
            <w:ins w:id="11353"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358" w:author="Lee, Daewon" w:date="2020-11-10T16:17:00Z"/>
                <w:lang w:eastAsia="zh-CN"/>
              </w:rPr>
            </w:pPr>
          </w:p>
        </w:tc>
      </w:tr>
      <w:tr w:rsidR="004C09BC" w14:paraId="3E789B92" w14:textId="77777777" w:rsidTr="00685913">
        <w:trPr>
          <w:trHeight w:val="45"/>
          <w:jc w:val="center"/>
          <w:ins w:id="11359"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360"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365" w:author="Lee, Daewon" w:date="2020-11-10T16:17:00Z"/>
                <w:lang w:eastAsia="zh-CN"/>
              </w:rPr>
            </w:pPr>
            <w:ins w:id="11366"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367" w:author="Lee, Daewon" w:date="2020-11-10T16:17:00Z"/>
                <w:lang w:eastAsia="zh-CN"/>
              </w:rPr>
            </w:pPr>
            <w:ins w:id="11368"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369" w:author="Lee, Daewon" w:date="2020-11-10T16:17:00Z"/>
                <w:lang w:eastAsia="zh-CN"/>
              </w:rPr>
            </w:pPr>
            <w:ins w:id="11370"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1371" w:author="Lee, Daewon" w:date="2020-11-10T16:17:00Z"/>
                <w:lang w:eastAsia="zh-CN"/>
              </w:rPr>
            </w:pPr>
            <w:ins w:id="11372"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1373" w:author="Lee, Daewon" w:date="2020-11-10T16:17:00Z"/>
                <w:lang w:eastAsia="zh-CN"/>
              </w:rPr>
            </w:pPr>
            <w:ins w:id="11374" w:author="Lee, Daewon" w:date="2020-11-10T16:17:00Z">
              <w:r w:rsidRPr="001E23AD">
                <w:rPr>
                  <w:lang w:eastAsia="zh-CN"/>
                </w:rPr>
                <w:t>14.5/16.75</w:t>
              </w:r>
            </w:ins>
          </w:p>
        </w:tc>
      </w:tr>
      <w:tr w:rsidR="004C09BC" w14:paraId="0F04EA85" w14:textId="77777777" w:rsidTr="00685913">
        <w:trPr>
          <w:trHeight w:val="45"/>
          <w:jc w:val="center"/>
          <w:ins w:id="11375"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1376"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1377"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1380" w:author="Lee, Daewon" w:date="2020-11-10T16:17:00Z"/>
                <w:lang w:eastAsia="zh-CN"/>
              </w:rPr>
            </w:pPr>
            <w:ins w:id="11381"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1382" w:author="Lee, Daewon" w:date="2020-11-10T16:17:00Z"/>
                <w:lang w:eastAsia="zh-CN"/>
              </w:rPr>
            </w:pPr>
            <w:ins w:id="11383"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1384" w:author="Lee, Daewon" w:date="2020-11-10T16:17:00Z"/>
                <w:lang w:eastAsia="zh-CN"/>
              </w:rPr>
            </w:pPr>
            <w:ins w:id="11385"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1386" w:author="Lee, Daewon" w:date="2020-11-10T16:17:00Z"/>
                <w:lang w:eastAsia="zh-CN"/>
              </w:rPr>
            </w:pPr>
            <w:ins w:id="11387"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1388" w:author="Lee, Daewon" w:date="2020-11-10T16:17:00Z"/>
                <w:lang w:eastAsia="zh-CN"/>
              </w:rPr>
            </w:pPr>
            <w:ins w:id="11389" w:author="Lee, Daewon" w:date="2020-11-10T16:17:00Z">
              <w:r w:rsidRPr="001E23AD">
                <w:rPr>
                  <w:lang w:eastAsia="zh-CN"/>
                </w:rPr>
                <w:t>14.5/17</w:t>
              </w:r>
            </w:ins>
          </w:p>
        </w:tc>
      </w:tr>
      <w:tr w:rsidR="004C09BC" w14:paraId="75CE140A" w14:textId="77777777" w:rsidTr="00685913">
        <w:trPr>
          <w:trHeight w:val="45"/>
          <w:jc w:val="center"/>
          <w:ins w:id="11390"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1391"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1392"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1395" w:author="Lee, Daewon" w:date="2020-11-10T16:17:00Z"/>
                <w:lang w:eastAsia="zh-CN"/>
              </w:rPr>
            </w:pPr>
            <w:ins w:id="11396"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1397" w:author="Lee, Daewon" w:date="2020-11-10T16:17:00Z"/>
                <w:lang w:eastAsia="zh-CN"/>
              </w:rPr>
            </w:pPr>
            <w:ins w:id="11398"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1399" w:author="Lee, Daewon" w:date="2020-11-10T16:17:00Z"/>
                <w:lang w:eastAsia="zh-CN"/>
              </w:rPr>
            </w:pPr>
            <w:ins w:id="11400"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1401" w:author="Lee, Daewon" w:date="2020-11-10T16:17:00Z"/>
                <w:lang w:eastAsia="zh-CN"/>
              </w:rPr>
            </w:pPr>
            <w:ins w:id="11402"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1403" w:author="Lee, Daewon" w:date="2020-11-10T16:17:00Z"/>
                <w:lang w:eastAsia="zh-CN"/>
              </w:rPr>
            </w:pPr>
            <w:ins w:id="11404" w:author="Lee, Daewon" w:date="2020-11-10T16:17:00Z">
              <w:r w:rsidRPr="001E23AD">
                <w:rPr>
                  <w:lang w:eastAsia="zh-CN"/>
                </w:rPr>
                <w:t>17/ [24]</w:t>
              </w:r>
            </w:ins>
          </w:p>
        </w:tc>
      </w:tr>
      <w:tr w:rsidR="004C09BC" w14:paraId="2A1F4E02" w14:textId="77777777" w:rsidTr="00685913">
        <w:trPr>
          <w:trHeight w:val="45"/>
          <w:jc w:val="center"/>
          <w:ins w:id="11405" w:author="Lee, Daewon" w:date="2020-11-10T16:17:00Z"/>
        </w:trPr>
        <w:tc>
          <w:tcPr>
            <w:tcW w:w="0" w:type="auto"/>
            <w:vMerge/>
            <w:vAlign w:val="center"/>
            <w:hideMark/>
          </w:tcPr>
          <w:p w14:paraId="7DE3BC30" w14:textId="77777777" w:rsidR="004C09BC" w:rsidRDefault="004C09BC" w:rsidP="00685913">
            <w:pPr>
              <w:spacing w:after="0" w:line="280" w:lineRule="atLeast"/>
              <w:rPr>
                <w:ins w:id="1140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1407" w:author="Lee, Daewon" w:date="2020-11-10T16:17:00Z"/>
                <w:lang w:eastAsia="zh-CN"/>
              </w:rPr>
            </w:pPr>
            <w:ins w:id="11408"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1409" w:author="Lee, Daewon" w:date="2020-11-10T16:17:00Z"/>
                <w:lang w:eastAsia="zh-CN"/>
              </w:rPr>
            </w:pPr>
            <w:ins w:id="11410"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1411" w:author="Lee, Daewon" w:date="2020-11-10T16:17:00Z"/>
                <w:lang w:eastAsia="zh-CN"/>
              </w:rPr>
            </w:pPr>
            <w:ins w:id="11412"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1413" w:author="Lee, Daewon" w:date="2020-11-10T16:17:00Z"/>
                <w:lang w:eastAsia="zh-CN"/>
              </w:rPr>
            </w:pPr>
            <w:ins w:id="11414"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1415" w:author="Lee, Daewon" w:date="2020-11-10T16:17:00Z"/>
                <w:lang w:eastAsia="zh-CN"/>
              </w:rPr>
            </w:pPr>
            <w:ins w:id="11416"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1417" w:author="Lee, Daewon" w:date="2020-11-10T16:17:00Z"/>
                <w:lang w:eastAsia="zh-CN"/>
              </w:rPr>
            </w:pPr>
            <w:ins w:id="11418"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1419" w:author="Lee, Daewon" w:date="2020-11-10T16:17:00Z"/>
                <w:lang w:eastAsia="zh-CN"/>
              </w:rPr>
            </w:pPr>
            <w:ins w:id="11420"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1421" w:author="Lee, Daewon" w:date="2020-11-10T16:17:00Z"/>
                <w:lang w:eastAsia="zh-CN"/>
              </w:rPr>
            </w:pPr>
            <w:ins w:id="11422"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1423" w:author="Lee, Daewon" w:date="2020-11-10T16:17:00Z"/>
                <w:lang w:eastAsia="zh-CN"/>
              </w:rPr>
            </w:pPr>
            <w:ins w:id="11424"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1425" w:author="Lee, Daewon" w:date="2020-11-10T16:17:00Z"/>
                <w:lang w:eastAsia="zh-CN"/>
              </w:rPr>
            </w:pPr>
            <w:ins w:id="11426"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1427" w:author="Lee, Daewon" w:date="2020-11-10T16:17:00Z"/>
                <w:lang w:eastAsia="zh-CN"/>
              </w:rPr>
            </w:pPr>
            <w:ins w:id="11428"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1429" w:author="Lee, Daewon" w:date="2020-11-10T16:17:00Z"/>
          <w:rFonts w:asciiTheme="minorHAnsi" w:eastAsiaTheme="minorEastAsia" w:hAnsiTheme="minorHAnsi" w:cstheme="minorBidi"/>
          <w:b/>
          <w:bCs/>
          <w:sz w:val="22"/>
          <w:szCs w:val="22"/>
          <w:lang w:eastAsia="ko-KR"/>
        </w:rPr>
      </w:pPr>
      <w:bookmarkStart w:id="11430" w:name="_Ref53752928"/>
    </w:p>
    <w:p w14:paraId="433EDDC8" w14:textId="77777777" w:rsidR="004C09BC" w:rsidRDefault="004C09BC" w:rsidP="004C09BC">
      <w:pPr>
        <w:pStyle w:val="TH"/>
        <w:rPr>
          <w:ins w:id="11431" w:author="Lee, Daewon" w:date="2020-11-10T16:17:00Z"/>
          <w:i/>
          <w:iCs/>
        </w:rPr>
      </w:pPr>
      <w:ins w:id="11432" w:author="Lee, Daewon" w:date="2020-11-10T16:17:00Z">
        <w:r>
          <w:t xml:space="preserve">Table </w:t>
        </w:r>
        <w:bookmarkEnd w:id="11430"/>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1433" w:author="Lee, Daewon" w:date="2020-11-10T16:17:00Z"/>
        </w:trPr>
        <w:tc>
          <w:tcPr>
            <w:tcW w:w="0" w:type="auto"/>
            <w:hideMark/>
          </w:tcPr>
          <w:p w14:paraId="5DCF0850"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1444" w:author="Lee, Daewon" w:date="2020-11-10T16:17:00Z"/>
                <w:lang w:eastAsia="zh-CN"/>
              </w:rPr>
            </w:pPr>
            <w:ins w:id="11445"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1446" w:author="Lee, Daewon" w:date="2020-11-10T16:17:00Z"/>
                <w:lang w:eastAsia="zh-CN"/>
              </w:rPr>
            </w:pPr>
            <w:ins w:id="11447"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1450" w:author="Lee, Daewon" w:date="2020-11-10T16:17:00Z"/>
                <w:lang w:eastAsia="zh-CN"/>
              </w:rPr>
            </w:pPr>
            <w:ins w:id="11451"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1452"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1455" w:author="Lee, Daewon" w:date="2020-11-10T16:17:00Z"/>
                <w:lang w:eastAsia="zh-CN"/>
              </w:rPr>
            </w:pPr>
            <w:ins w:id="11456"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1457" w:author="Lee, Daewon" w:date="2020-11-10T16:17:00Z"/>
                <w:lang w:eastAsia="zh-CN"/>
              </w:rPr>
            </w:pPr>
            <w:ins w:id="11458"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1467" w:author="Lee, Daewon" w:date="2020-11-10T16:17:00Z"/>
                <w:lang w:eastAsia="zh-CN"/>
              </w:rPr>
            </w:pPr>
          </w:p>
        </w:tc>
      </w:tr>
      <w:tr w:rsidR="004C09BC" w14:paraId="57721471" w14:textId="77777777" w:rsidTr="00685913">
        <w:trPr>
          <w:trHeight w:val="272"/>
          <w:jc w:val="center"/>
          <w:ins w:id="11468"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1469"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1470"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1481" w:author="Lee, Daewon" w:date="2020-11-10T16:17:00Z"/>
                <w:lang w:eastAsia="zh-CN"/>
              </w:rPr>
            </w:pPr>
          </w:p>
        </w:tc>
      </w:tr>
      <w:tr w:rsidR="004C09BC" w14:paraId="7A8FD402" w14:textId="77777777" w:rsidTr="00685913">
        <w:trPr>
          <w:trHeight w:val="272"/>
          <w:jc w:val="center"/>
          <w:ins w:id="11482"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1483"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1484"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1487" w:author="Lee, Daewon" w:date="2020-11-10T16:17:00Z"/>
                <w:lang w:eastAsia="zh-CN"/>
              </w:rPr>
            </w:pPr>
            <w:ins w:id="11488"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1489" w:author="Lee, Daewon" w:date="2020-11-10T16:17:00Z"/>
                <w:lang w:eastAsia="zh-CN"/>
              </w:rPr>
            </w:pPr>
            <w:ins w:id="11490"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1495" w:author="Lee, Daewon" w:date="2020-11-10T16:17:00Z"/>
                <w:lang w:eastAsia="zh-CN"/>
              </w:rPr>
            </w:pPr>
          </w:p>
        </w:tc>
      </w:tr>
      <w:tr w:rsidR="004C09BC" w14:paraId="222F911C" w14:textId="77777777" w:rsidTr="00685913">
        <w:trPr>
          <w:trHeight w:val="45"/>
          <w:jc w:val="center"/>
          <w:ins w:id="11496"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1497"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1502" w:author="Lee, Daewon" w:date="2020-11-10T16:17:00Z"/>
                <w:lang w:eastAsia="zh-CN"/>
              </w:rPr>
            </w:pPr>
            <w:ins w:id="11503"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1504" w:author="Lee, Daewon" w:date="2020-11-10T16:17:00Z"/>
                <w:lang w:eastAsia="zh-CN"/>
              </w:rPr>
            </w:pPr>
            <w:ins w:id="11505"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1506" w:author="Lee, Daewon" w:date="2020-11-10T16:17:00Z"/>
                <w:lang w:eastAsia="zh-CN"/>
              </w:rPr>
            </w:pPr>
            <w:ins w:id="11507"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1510" w:author="Lee, Daewon" w:date="2020-11-10T16:17:00Z"/>
                <w:lang w:eastAsia="zh-CN"/>
              </w:rPr>
            </w:pPr>
          </w:p>
        </w:tc>
      </w:tr>
      <w:tr w:rsidR="004C09BC" w14:paraId="68D7F031" w14:textId="77777777" w:rsidTr="00685913">
        <w:trPr>
          <w:trHeight w:val="45"/>
          <w:jc w:val="center"/>
          <w:ins w:id="11511"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1512"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1513"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1516" w:author="Lee, Daewon" w:date="2020-11-10T16:17:00Z"/>
                <w:lang w:eastAsia="zh-CN"/>
              </w:rPr>
            </w:pPr>
            <w:ins w:id="11517"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1518" w:author="Lee, Daewon" w:date="2020-11-10T16:17:00Z"/>
                <w:lang w:eastAsia="zh-CN"/>
              </w:rPr>
            </w:pPr>
            <w:ins w:id="11519"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1520" w:author="Lee, Daewon" w:date="2020-11-10T16:17:00Z"/>
                <w:lang w:eastAsia="zh-CN"/>
              </w:rPr>
            </w:pPr>
            <w:ins w:id="11521"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1522" w:author="Lee, Daewon" w:date="2020-11-10T16:17:00Z"/>
                <w:lang w:eastAsia="zh-CN"/>
              </w:rPr>
            </w:pPr>
            <w:ins w:id="11523"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1524" w:author="Lee, Daewon" w:date="2020-11-10T16:17:00Z"/>
                <w:lang w:eastAsia="zh-CN"/>
              </w:rPr>
            </w:pPr>
          </w:p>
        </w:tc>
      </w:tr>
      <w:tr w:rsidR="004C09BC" w14:paraId="46C30246" w14:textId="77777777" w:rsidTr="00685913">
        <w:trPr>
          <w:trHeight w:val="45"/>
          <w:jc w:val="center"/>
          <w:ins w:id="11525"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1526"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1527"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1528" w:author="Lee, Daewon" w:date="2020-11-10T16:17:00Z"/>
                <w:lang w:eastAsia="zh-CN"/>
              </w:rPr>
            </w:pPr>
            <w:ins w:id="11529"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1530" w:author="Lee, Daewon" w:date="2020-11-10T16:17:00Z"/>
                <w:lang w:eastAsia="zh-CN"/>
              </w:rPr>
            </w:pPr>
            <w:ins w:id="11531"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1532" w:author="Lee, Daewon" w:date="2020-11-10T16:17:00Z"/>
                <w:lang w:eastAsia="zh-CN"/>
              </w:rPr>
            </w:pPr>
            <w:ins w:id="11533"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1538" w:author="Lee, Daewon" w:date="2020-11-10T16:17:00Z"/>
                <w:lang w:eastAsia="zh-CN"/>
              </w:rPr>
            </w:pPr>
          </w:p>
        </w:tc>
      </w:tr>
      <w:tr w:rsidR="004C09BC" w14:paraId="36D9A4C7" w14:textId="77777777" w:rsidTr="00685913">
        <w:trPr>
          <w:trHeight w:val="45"/>
          <w:jc w:val="center"/>
          <w:ins w:id="11539"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1540"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1541" w:author="Lee, Daewon" w:date="2020-11-10T16:17:00Z"/>
                <w:lang w:eastAsia="zh-CN"/>
              </w:rPr>
            </w:pPr>
            <w:ins w:id="11542"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1543" w:author="Lee, Daewon" w:date="2020-11-10T16:17:00Z"/>
                <w:lang w:eastAsia="zh-CN"/>
              </w:rPr>
            </w:pPr>
            <w:ins w:id="11544"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1547" w:author="Lee, Daewon" w:date="2020-11-10T16:17:00Z"/>
                <w:lang w:eastAsia="zh-CN"/>
              </w:rPr>
            </w:pPr>
            <w:ins w:id="11548"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1553" w:author="Lee, Daewon" w:date="2020-11-10T16:17:00Z"/>
                <w:lang w:eastAsia="zh-CN"/>
              </w:rPr>
            </w:pPr>
          </w:p>
        </w:tc>
      </w:tr>
      <w:tr w:rsidR="004C09BC" w14:paraId="64FC50B9" w14:textId="77777777" w:rsidTr="00685913">
        <w:trPr>
          <w:trHeight w:val="45"/>
          <w:jc w:val="center"/>
          <w:ins w:id="11554"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1555"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1556"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1561" w:author="Lee, Daewon" w:date="2020-11-10T16:17:00Z"/>
                <w:lang w:eastAsia="zh-CN"/>
              </w:rPr>
            </w:pPr>
            <w:ins w:id="11562"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1563" w:author="Lee, Daewon" w:date="2020-11-10T16:17:00Z"/>
                <w:lang w:eastAsia="zh-CN"/>
              </w:rPr>
            </w:pPr>
            <w:ins w:id="11564"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1565" w:author="Lee, Daewon" w:date="2020-11-10T16:17:00Z"/>
                <w:lang w:eastAsia="zh-CN"/>
              </w:rPr>
            </w:pPr>
            <w:ins w:id="11566"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1567" w:author="Lee, Daewon" w:date="2020-11-10T16:17:00Z"/>
                <w:lang w:eastAsia="zh-CN"/>
              </w:rPr>
            </w:pPr>
          </w:p>
        </w:tc>
      </w:tr>
      <w:tr w:rsidR="004C09BC" w14:paraId="68B2D04A" w14:textId="77777777" w:rsidTr="00685913">
        <w:trPr>
          <w:trHeight w:val="45"/>
          <w:jc w:val="center"/>
          <w:ins w:id="11568"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1569"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1570"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1571" w:author="Lee, Daewon" w:date="2020-11-10T16:17:00Z"/>
                <w:lang w:eastAsia="zh-CN"/>
              </w:rPr>
            </w:pPr>
            <w:ins w:id="11572"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1573" w:author="Lee, Daewon" w:date="2020-11-10T16:17:00Z"/>
                <w:lang w:eastAsia="zh-CN"/>
              </w:rPr>
            </w:pPr>
            <w:ins w:id="11574"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1575" w:author="Lee, Daewon" w:date="2020-11-10T16:17:00Z"/>
                <w:lang w:eastAsia="zh-CN"/>
              </w:rPr>
            </w:pPr>
            <w:ins w:id="11576"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1577" w:author="Lee, Daewon" w:date="2020-11-10T16:17:00Z"/>
                <w:lang w:eastAsia="zh-CN"/>
              </w:rPr>
            </w:pPr>
            <w:ins w:id="11578"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1579" w:author="Lee, Daewon" w:date="2020-11-10T16:17:00Z"/>
                <w:lang w:eastAsia="zh-CN"/>
              </w:rPr>
            </w:pPr>
            <w:ins w:id="11580"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1581" w:author="Lee, Daewon" w:date="2020-11-10T16:17:00Z"/>
                <w:lang w:eastAsia="zh-CN"/>
              </w:rPr>
            </w:pPr>
          </w:p>
        </w:tc>
      </w:tr>
      <w:tr w:rsidR="004C09BC" w14:paraId="36CAA496" w14:textId="77777777" w:rsidTr="00685913">
        <w:trPr>
          <w:trHeight w:val="45"/>
          <w:jc w:val="center"/>
          <w:ins w:id="11582" w:author="Lee, Daewon" w:date="2020-11-10T16:17:00Z"/>
        </w:trPr>
        <w:tc>
          <w:tcPr>
            <w:tcW w:w="0" w:type="auto"/>
            <w:vMerge/>
            <w:vAlign w:val="center"/>
            <w:hideMark/>
          </w:tcPr>
          <w:p w14:paraId="2EED969A" w14:textId="77777777" w:rsidR="004C09BC" w:rsidRDefault="004C09BC" w:rsidP="00685913">
            <w:pPr>
              <w:spacing w:after="0" w:line="280" w:lineRule="atLeast"/>
              <w:rPr>
                <w:ins w:id="1158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1584" w:author="Lee, Daewon" w:date="2020-11-10T16:17:00Z"/>
                <w:lang w:eastAsia="zh-CN"/>
              </w:rPr>
            </w:pPr>
            <w:ins w:id="11585"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1586" w:author="Lee, Daewon" w:date="2020-11-10T16:17:00Z"/>
                <w:lang w:eastAsia="zh-CN"/>
              </w:rPr>
            </w:pPr>
            <w:ins w:id="11587"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1588" w:author="Lee, Daewon" w:date="2020-11-10T16:17:00Z"/>
                <w:lang w:eastAsia="zh-CN"/>
              </w:rPr>
            </w:pPr>
            <w:ins w:id="11589"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1590" w:author="Lee, Daewon" w:date="2020-11-10T16:17:00Z"/>
                <w:lang w:eastAsia="zh-CN"/>
              </w:rPr>
            </w:pPr>
            <w:ins w:id="11591"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1592" w:author="Lee, Daewon" w:date="2020-11-10T16:17:00Z"/>
                <w:lang w:eastAsia="zh-CN"/>
              </w:rPr>
            </w:pPr>
            <w:ins w:id="11593"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1594" w:author="Lee, Daewon" w:date="2020-11-10T16:17:00Z"/>
                <w:lang w:eastAsia="zh-CN"/>
              </w:rPr>
            </w:pPr>
            <w:ins w:id="11595"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1596" w:author="Lee, Daewon" w:date="2020-11-10T16:17:00Z"/>
                <w:lang w:eastAsia="zh-CN"/>
              </w:rPr>
            </w:pPr>
            <w:ins w:id="11597"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1598" w:author="Lee, Daewon" w:date="2020-11-10T16:17:00Z"/>
                <w:lang w:eastAsia="zh-CN"/>
              </w:rPr>
            </w:pPr>
            <w:ins w:id="11599"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1600" w:author="Lee, Daewon" w:date="2020-11-10T16:17:00Z"/>
                <w:lang w:eastAsia="zh-CN"/>
              </w:rPr>
            </w:pPr>
            <w:ins w:id="11601" w:author="Lee, Daewon" w:date="2020-11-10T16:17:00Z">
              <w:r w:rsidRPr="008B0FEE">
                <w:rPr>
                  <w:lang w:eastAsia="zh-CN"/>
                </w:rPr>
                <w:t>Numbers in brackets are extrapolated estimates</w:t>
              </w:r>
            </w:ins>
          </w:p>
        </w:tc>
      </w:tr>
    </w:tbl>
    <w:p w14:paraId="1718EC75" w14:textId="77777777" w:rsidR="004C09BC" w:rsidRDefault="004C09BC" w:rsidP="004C09BC">
      <w:pPr>
        <w:rPr>
          <w:ins w:id="11602"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1603" w:author="Lee, Daewon" w:date="2020-11-10T16:17:00Z"/>
        </w:rPr>
      </w:pPr>
      <w:ins w:id="11604" w:author="Lee, Daewon" w:date="2020-11-10T16:17:00Z">
        <w:r>
          <w:lastRenderedPageBreak/>
          <w:t>B.1.1.10</w:t>
        </w:r>
        <w:r>
          <w:tab/>
          <w:t>Source 10 [67]</w:t>
        </w:r>
      </w:ins>
    </w:p>
    <w:p w14:paraId="0D75789A" w14:textId="77777777" w:rsidR="004C09BC" w:rsidRDefault="004C09BC" w:rsidP="004C09BC">
      <w:pPr>
        <w:pStyle w:val="TH"/>
        <w:rPr>
          <w:ins w:id="11605" w:author="Lee, Daewon" w:date="2020-11-10T16:17:00Z"/>
        </w:rPr>
      </w:pPr>
      <w:ins w:id="11606"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1607" w:author="Lee, Daewon" w:date="2020-11-10T16:17:00Z"/>
        </w:trPr>
        <w:tc>
          <w:tcPr>
            <w:tcW w:w="0" w:type="auto"/>
            <w:hideMark/>
          </w:tcPr>
          <w:p w14:paraId="6EA06869" w14:textId="77777777" w:rsidR="004C09BC" w:rsidRPr="001E23AD" w:rsidRDefault="004C09BC" w:rsidP="00685913">
            <w:pPr>
              <w:pStyle w:val="TAC"/>
              <w:keepNext w:val="0"/>
              <w:keepLines w:val="0"/>
              <w:rPr>
                <w:ins w:id="11608" w:author="Lee, Daewon" w:date="2020-11-10T16:17:00Z"/>
                <w:lang w:eastAsia="zh-CN"/>
              </w:rPr>
            </w:pPr>
            <w:ins w:id="11609"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1610" w:author="Lee, Daewon" w:date="2020-11-10T16:17:00Z"/>
                <w:lang w:eastAsia="zh-CN"/>
              </w:rPr>
            </w:pPr>
            <w:ins w:id="11611"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1612" w:author="Lee, Daewon" w:date="2020-11-10T16:17:00Z"/>
                <w:lang w:eastAsia="zh-CN"/>
              </w:rPr>
            </w:pPr>
            <w:ins w:id="11613"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1616" w:author="Lee, Daewon" w:date="2020-11-10T16:17:00Z"/>
                <w:lang w:eastAsia="zh-CN"/>
              </w:rPr>
            </w:pPr>
            <w:ins w:id="11617"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1618" w:author="Lee, Daewon" w:date="2020-11-10T16:17:00Z"/>
                <w:lang w:eastAsia="zh-CN"/>
              </w:rPr>
            </w:pPr>
            <w:ins w:id="11619"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1620" w:author="Lee, Daewon" w:date="2020-11-10T16:17:00Z"/>
                <w:lang w:eastAsia="zh-CN"/>
              </w:rPr>
            </w:pPr>
            <w:ins w:id="11621"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1622" w:author="Lee, Daewon" w:date="2020-11-10T16:17:00Z"/>
                <w:lang w:eastAsia="zh-CN"/>
              </w:rPr>
            </w:pPr>
            <w:ins w:id="11623"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1624" w:author="Lee, Daewon" w:date="2020-11-10T16:17:00Z"/>
                <w:lang w:eastAsia="zh-CN"/>
              </w:rPr>
            </w:pPr>
            <w:ins w:id="11625"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1626"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1641" w:author="Lee, Daewon" w:date="2020-11-10T16:17:00Z"/>
                <w:lang w:eastAsia="zh-CN"/>
              </w:rPr>
            </w:pPr>
            <w:ins w:id="11642" w:author="Lee, Daewon" w:date="2020-11-10T16:17:00Z">
              <w:r w:rsidRPr="001E23AD">
                <w:rPr>
                  <w:lang w:eastAsia="zh-CN"/>
                </w:rPr>
                <w:t>2.65/4.08</w:t>
              </w:r>
            </w:ins>
          </w:p>
        </w:tc>
      </w:tr>
      <w:tr w:rsidR="004C09BC" w14:paraId="1A5ABE48" w14:textId="77777777" w:rsidTr="00685913">
        <w:trPr>
          <w:trHeight w:val="272"/>
          <w:jc w:val="center"/>
          <w:ins w:id="11643"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1644"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1645"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2.51/4.27</w:t>
              </w:r>
            </w:ins>
          </w:p>
        </w:tc>
      </w:tr>
      <w:tr w:rsidR="004C09BC" w14:paraId="2DD8962B" w14:textId="77777777" w:rsidTr="00685913">
        <w:trPr>
          <w:trHeight w:val="272"/>
          <w:jc w:val="center"/>
          <w:ins w:id="11658"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1659"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1660"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1661" w:author="Lee, Daewon" w:date="2020-11-10T16:17:00Z"/>
                <w:lang w:eastAsia="zh-CN"/>
              </w:rPr>
            </w:pPr>
            <w:ins w:id="11662"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1663" w:author="Lee, Daewon" w:date="2020-11-10T16:17:00Z"/>
                <w:lang w:eastAsia="zh-CN"/>
              </w:rPr>
            </w:pPr>
            <w:ins w:id="11664"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1665" w:author="Lee, Daewon" w:date="2020-11-10T16:17:00Z"/>
                <w:lang w:eastAsia="zh-CN"/>
              </w:rPr>
            </w:pPr>
            <w:ins w:id="11666"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1667" w:author="Lee, Daewon" w:date="2020-11-10T16:17:00Z"/>
                <w:lang w:eastAsia="zh-CN"/>
              </w:rPr>
            </w:pPr>
            <w:ins w:id="11668"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1669" w:author="Lee, Daewon" w:date="2020-11-10T16:17:00Z"/>
                <w:lang w:eastAsia="zh-CN"/>
              </w:rPr>
            </w:pPr>
            <w:ins w:id="11670"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1671" w:author="Lee, Daewon" w:date="2020-11-10T16:17:00Z"/>
                <w:lang w:eastAsia="zh-CN"/>
              </w:rPr>
            </w:pPr>
            <w:ins w:id="11672" w:author="Lee, Daewon" w:date="2020-11-10T16:17:00Z">
              <w:r w:rsidRPr="001E23AD">
                <w:rPr>
                  <w:lang w:eastAsia="zh-CN"/>
                </w:rPr>
                <w:t>3.00/3.88</w:t>
              </w:r>
            </w:ins>
          </w:p>
        </w:tc>
      </w:tr>
      <w:tr w:rsidR="004C09BC" w14:paraId="10E30D03" w14:textId="77777777" w:rsidTr="00685913">
        <w:trPr>
          <w:trHeight w:val="45"/>
          <w:jc w:val="center"/>
          <w:ins w:id="11673"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1674"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1675" w:author="Lee, Daewon" w:date="2020-11-10T16:17:00Z"/>
                <w:lang w:eastAsia="zh-CN"/>
              </w:rPr>
            </w:pPr>
            <w:ins w:id="11676"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9.85/12.34</w:t>
              </w:r>
            </w:ins>
          </w:p>
        </w:tc>
      </w:tr>
      <w:tr w:rsidR="004C09BC" w14:paraId="7B8F96CE" w14:textId="77777777" w:rsidTr="00685913">
        <w:trPr>
          <w:trHeight w:val="45"/>
          <w:jc w:val="center"/>
          <w:ins w:id="11689"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1690"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1691"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10.13/11.61</w:t>
              </w:r>
            </w:ins>
          </w:p>
        </w:tc>
      </w:tr>
      <w:tr w:rsidR="004C09BC" w14:paraId="0FB0B0DE" w14:textId="77777777" w:rsidTr="00685913">
        <w:trPr>
          <w:trHeight w:val="45"/>
          <w:jc w:val="center"/>
          <w:ins w:id="11704"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1705"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1706"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1707" w:author="Lee, Daewon" w:date="2020-11-10T16:17:00Z"/>
                <w:lang w:eastAsia="zh-CN"/>
              </w:rPr>
            </w:pPr>
            <w:ins w:id="11708"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1709" w:author="Lee, Daewon" w:date="2020-11-10T16:17:00Z"/>
                <w:lang w:eastAsia="zh-CN"/>
              </w:rPr>
            </w:pPr>
            <w:ins w:id="11710"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1711" w:author="Lee, Daewon" w:date="2020-11-10T16:17:00Z"/>
                <w:lang w:eastAsia="zh-CN"/>
              </w:rPr>
            </w:pPr>
            <w:ins w:id="11712"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10.24/10.96</w:t>
              </w:r>
            </w:ins>
          </w:p>
        </w:tc>
      </w:tr>
      <w:tr w:rsidR="004C09BC" w14:paraId="61772DB7" w14:textId="77777777" w:rsidTr="00685913">
        <w:trPr>
          <w:trHeight w:val="45"/>
          <w:jc w:val="center"/>
          <w:ins w:id="11719"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1720"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1729" w:author="Lee, Daewon" w:date="2020-11-10T16:17:00Z"/>
                <w:lang w:eastAsia="zh-CN"/>
              </w:rPr>
            </w:pPr>
            <w:ins w:id="11730"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1731" w:author="Lee, Daewon" w:date="2020-11-10T16:17:00Z"/>
                <w:lang w:eastAsia="zh-CN"/>
              </w:rPr>
            </w:pPr>
            <w:ins w:id="11732"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1733" w:author="Lee, Daewon" w:date="2020-11-10T16:17:00Z"/>
                <w:lang w:eastAsia="zh-CN"/>
              </w:rPr>
            </w:pPr>
            <w:ins w:id="11734" w:author="Lee, Daewon" w:date="2020-11-10T16:17:00Z">
              <w:r w:rsidRPr="001E23AD">
                <w:rPr>
                  <w:lang w:eastAsia="zh-CN"/>
                </w:rPr>
                <w:t>15.73/19.37</w:t>
              </w:r>
            </w:ins>
          </w:p>
        </w:tc>
      </w:tr>
      <w:tr w:rsidR="004C09BC" w14:paraId="7E1492E3" w14:textId="77777777" w:rsidTr="00685913">
        <w:trPr>
          <w:trHeight w:val="45"/>
          <w:jc w:val="center"/>
          <w:ins w:id="11735"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1736"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1737"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1744" w:author="Lee, Daewon" w:date="2020-11-10T16:17:00Z"/>
                <w:lang w:eastAsia="zh-CN"/>
              </w:rPr>
            </w:pPr>
            <w:ins w:id="11745"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1748" w:author="Lee, Daewon" w:date="2020-11-10T16:17:00Z"/>
                <w:lang w:eastAsia="zh-CN"/>
              </w:rPr>
            </w:pPr>
            <w:ins w:id="11749" w:author="Lee, Daewon" w:date="2020-11-10T16:17:00Z">
              <w:r w:rsidRPr="001E23AD">
                <w:rPr>
                  <w:lang w:eastAsia="zh-CN"/>
                </w:rPr>
                <w:t>15.87/18.84</w:t>
              </w:r>
            </w:ins>
          </w:p>
        </w:tc>
      </w:tr>
      <w:tr w:rsidR="004C09BC" w14:paraId="51415FC6" w14:textId="77777777" w:rsidTr="00685913">
        <w:trPr>
          <w:trHeight w:val="45"/>
          <w:jc w:val="center"/>
          <w:ins w:id="11750"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1751"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1752"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16.65/19.02</w:t>
              </w:r>
            </w:ins>
          </w:p>
        </w:tc>
      </w:tr>
      <w:tr w:rsidR="004C09BC" w14:paraId="5DEF07FE" w14:textId="77777777" w:rsidTr="00685913">
        <w:trPr>
          <w:trHeight w:val="45"/>
          <w:jc w:val="center"/>
          <w:ins w:id="11765" w:author="Lee, Daewon" w:date="2020-11-10T16:17:00Z"/>
        </w:trPr>
        <w:tc>
          <w:tcPr>
            <w:tcW w:w="0" w:type="auto"/>
            <w:vMerge/>
            <w:vAlign w:val="center"/>
            <w:hideMark/>
          </w:tcPr>
          <w:p w14:paraId="54040552" w14:textId="77777777" w:rsidR="004C09BC" w:rsidRDefault="004C09BC" w:rsidP="00685913">
            <w:pPr>
              <w:spacing w:after="0" w:line="280" w:lineRule="atLeast"/>
              <w:rPr>
                <w:ins w:id="1176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1767" w:author="Lee, Daewon" w:date="2020-11-10T16:17:00Z"/>
                <w:lang w:eastAsia="zh-CN"/>
              </w:rPr>
            </w:pPr>
            <w:ins w:id="11768"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1769" w:author="Lee, Daewon" w:date="2020-11-10T16:17:00Z"/>
                <w:lang w:eastAsia="zh-CN"/>
              </w:rPr>
            </w:pPr>
            <w:ins w:id="11770"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1771" w:author="Lee, Daewon" w:date="2020-11-10T16:17:00Z"/>
                <w:lang w:eastAsia="zh-CN"/>
              </w:rPr>
            </w:pPr>
            <w:ins w:id="11772"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1773" w:author="Lee, Daewon" w:date="2020-11-10T16:17:00Z"/>
                <w:lang w:eastAsia="zh-CN"/>
              </w:rPr>
            </w:pPr>
            <w:ins w:id="11774"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1775" w:author="Lee, Daewon" w:date="2020-11-10T16:17:00Z"/>
                <w:lang w:eastAsia="zh-CN"/>
              </w:rPr>
            </w:pPr>
            <w:ins w:id="11776"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1777" w:author="Lee, Daewon" w:date="2020-11-10T16:17:00Z"/>
                <w:lang w:eastAsia="zh-CN"/>
              </w:rPr>
            </w:pPr>
            <w:ins w:id="11778"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1779"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1780" w:author="Lee, Daewon" w:date="2020-11-10T16:17:00Z"/>
        </w:rPr>
      </w:pPr>
      <w:ins w:id="11781"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1782" w:author="Lee, Daewon" w:date="2020-11-10T16:17:00Z"/>
        </w:trPr>
        <w:tc>
          <w:tcPr>
            <w:tcW w:w="0" w:type="auto"/>
            <w:hideMark/>
          </w:tcPr>
          <w:p w14:paraId="6BC22742"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1785" w:author="Lee, Daewon" w:date="2020-11-10T16:17:00Z"/>
                <w:lang w:eastAsia="zh-CN"/>
              </w:rPr>
            </w:pPr>
            <w:ins w:id="11786"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1789" w:author="Lee, Daewon" w:date="2020-11-10T16:17:00Z"/>
                <w:lang w:eastAsia="zh-CN"/>
              </w:rPr>
            </w:pPr>
            <w:ins w:id="11790"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1791" w:author="Lee, Daewon" w:date="2020-11-10T16:17:00Z"/>
                <w:lang w:eastAsia="zh-CN"/>
              </w:rPr>
            </w:pPr>
            <w:ins w:id="11792"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1797" w:author="Lee, Daewon" w:date="2020-11-10T16:17:00Z"/>
                <w:lang w:eastAsia="zh-CN"/>
              </w:rPr>
            </w:pPr>
            <w:ins w:id="11798"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1799" w:author="Lee, Daewon" w:date="2020-11-10T16:17:00Z"/>
                <w:lang w:eastAsia="zh-CN"/>
              </w:rPr>
            </w:pPr>
            <w:ins w:id="11800"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CPE comp</w:t>
              </w:r>
            </w:ins>
          </w:p>
        </w:tc>
      </w:tr>
      <w:tr w:rsidR="004C09BC" w14:paraId="1282076E" w14:textId="77777777" w:rsidTr="00685913">
        <w:trPr>
          <w:trHeight w:val="45"/>
          <w:jc w:val="center"/>
          <w:ins w:id="11815"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23.45/NaN</w:t>
              </w:r>
            </w:ins>
          </w:p>
        </w:tc>
      </w:tr>
      <w:tr w:rsidR="004C09BC" w14:paraId="63956F3D" w14:textId="77777777" w:rsidTr="00685913">
        <w:trPr>
          <w:trHeight w:val="45"/>
          <w:jc w:val="center"/>
          <w:ins w:id="11830"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1831"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1832"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1833" w:author="Lee, Daewon" w:date="2020-11-10T16:17:00Z"/>
                <w:lang w:eastAsia="zh-CN"/>
              </w:rPr>
            </w:pPr>
            <w:ins w:id="11834"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1835" w:author="Lee, Daewon" w:date="2020-11-10T16:17:00Z"/>
                <w:lang w:eastAsia="zh-CN"/>
              </w:rPr>
            </w:pPr>
            <w:ins w:id="11836"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1837" w:author="Lee, Daewon" w:date="2020-11-10T16:17:00Z"/>
                <w:lang w:eastAsia="zh-CN"/>
              </w:rPr>
            </w:pPr>
            <w:ins w:id="11838"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1839" w:author="Lee, Daewon" w:date="2020-11-10T16:17:00Z"/>
                <w:lang w:eastAsia="zh-CN"/>
              </w:rPr>
            </w:pPr>
            <w:ins w:id="11840"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23.81/NaN</w:t>
              </w:r>
            </w:ins>
          </w:p>
        </w:tc>
      </w:tr>
      <w:tr w:rsidR="004C09BC" w14:paraId="2CA0AA7D" w14:textId="77777777" w:rsidTr="00685913">
        <w:trPr>
          <w:trHeight w:val="45"/>
          <w:jc w:val="center"/>
          <w:ins w:id="11843" w:author="Lee, Daewon" w:date="2020-11-10T16:17:00Z"/>
        </w:trPr>
        <w:tc>
          <w:tcPr>
            <w:tcW w:w="0" w:type="auto"/>
            <w:vMerge/>
            <w:vAlign w:val="center"/>
            <w:hideMark/>
          </w:tcPr>
          <w:p w14:paraId="76D95617" w14:textId="77777777" w:rsidR="004C09BC" w:rsidRDefault="004C09BC" w:rsidP="00685913">
            <w:pPr>
              <w:spacing w:after="0" w:line="280" w:lineRule="atLeast"/>
              <w:rPr>
                <w:ins w:id="11844"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1845" w:author="Lee, Daewon" w:date="2020-11-10T16:17:00Z"/>
                <w:lang w:eastAsia="zh-CN"/>
              </w:rPr>
            </w:pPr>
            <w:ins w:id="11846"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1847" w:author="Lee, Daewon" w:date="2020-11-10T16:17:00Z"/>
                <w:lang w:eastAsia="zh-CN"/>
              </w:rPr>
            </w:pPr>
            <w:ins w:id="11848"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1849" w:author="Lee, Daewon" w:date="2020-11-10T16:17:00Z"/>
                <w:lang w:eastAsia="zh-CN"/>
              </w:rPr>
            </w:pPr>
            <w:ins w:id="11850"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1851" w:author="Lee, Daewon" w:date="2020-11-10T16:17:00Z"/>
                <w:lang w:eastAsia="zh-CN"/>
              </w:rPr>
            </w:pPr>
            <w:ins w:id="11852"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1853" w:author="Lee, Daewon" w:date="2020-11-10T16:17:00Z"/>
                <w:lang w:eastAsia="zh-CN"/>
              </w:rPr>
            </w:pPr>
            <w:ins w:id="11854"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1855"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1856" w:author="Lee, Daewon" w:date="2020-11-10T16:17:00Z"/>
        </w:rPr>
      </w:pPr>
      <w:ins w:id="11857"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1858" w:author="Lee, Daewon" w:date="2020-11-10T16:17:00Z"/>
        </w:trPr>
        <w:tc>
          <w:tcPr>
            <w:tcW w:w="0" w:type="auto"/>
            <w:hideMark/>
          </w:tcPr>
          <w:p w14:paraId="15D48BDA"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1877" w:author="Lee, Daewon" w:date="2020-11-10T16:17:00Z"/>
                <w:lang w:eastAsia="zh-CN"/>
              </w:rPr>
            </w:pPr>
            <w:ins w:id="11878"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1879" w:author="Lee, Daewon" w:date="2020-11-10T16:17:00Z"/>
                <w:lang w:eastAsia="zh-CN"/>
              </w:rPr>
            </w:pPr>
            <w:ins w:id="11880"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1881" w:author="Lee, Daewon" w:date="2020-11-10T16:17:00Z"/>
                <w:lang w:eastAsia="zh-CN"/>
              </w:rPr>
            </w:pPr>
            <w:ins w:id="11882"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1883" w:author="Lee, Daewon" w:date="2020-11-10T16:17:00Z"/>
                <w:lang w:eastAsia="zh-CN"/>
              </w:rPr>
            </w:pPr>
            <w:ins w:id="11884"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1885" w:author="Lee, Daewon" w:date="2020-11-10T16:17:00Z"/>
                <w:lang w:eastAsia="zh-CN"/>
              </w:rPr>
            </w:pPr>
            <w:ins w:id="11886"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1887" w:author="Lee, Daewon" w:date="2020-11-10T16:17:00Z"/>
                <w:lang w:eastAsia="zh-CN"/>
              </w:rPr>
            </w:pPr>
            <w:ins w:id="11888"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1889" w:author="Lee, Daewon" w:date="2020-11-10T16:17:00Z"/>
                <w:lang w:eastAsia="zh-CN"/>
              </w:rPr>
            </w:pPr>
            <w:ins w:id="11890" w:author="Lee, Daewon" w:date="2020-11-10T16:17:00Z">
              <w:r w:rsidRPr="001E23AD">
                <w:rPr>
                  <w:lang w:eastAsia="zh-CN"/>
                </w:rPr>
                <w:t>CPE comp</w:t>
              </w:r>
            </w:ins>
          </w:p>
        </w:tc>
      </w:tr>
      <w:tr w:rsidR="004C09BC" w14:paraId="137408F9" w14:textId="77777777" w:rsidTr="00685913">
        <w:trPr>
          <w:trHeight w:val="45"/>
          <w:jc w:val="center"/>
          <w:ins w:id="11891"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1898" w:author="Lee, Daewon" w:date="2020-11-10T16:17:00Z"/>
                <w:lang w:eastAsia="zh-CN"/>
              </w:rPr>
            </w:pPr>
            <w:ins w:id="11899"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1900" w:author="Lee, Daewon" w:date="2020-11-10T16:17:00Z"/>
                <w:lang w:eastAsia="zh-CN"/>
              </w:rPr>
            </w:pPr>
            <w:ins w:id="11901"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1904" w:author="Lee, Daewon" w:date="2020-11-10T16:17:00Z"/>
                <w:lang w:eastAsia="zh-CN"/>
              </w:rPr>
            </w:pPr>
            <w:ins w:id="11905" w:author="Lee, Daewon" w:date="2020-11-10T16:17:00Z">
              <w:r w:rsidRPr="001E23AD">
                <w:rPr>
                  <w:lang w:eastAsia="zh-CN"/>
                </w:rPr>
                <w:t>19.41/NaN</w:t>
              </w:r>
            </w:ins>
          </w:p>
        </w:tc>
      </w:tr>
      <w:tr w:rsidR="004C09BC" w14:paraId="0C3881F8" w14:textId="77777777" w:rsidTr="00685913">
        <w:trPr>
          <w:trHeight w:val="45"/>
          <w:jc w:val="center"/>
          <w:ins w:id="11906"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1907"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1908"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1911" w:author="Lee, Daewon" w:date="2020-11-10T16:17:00Z"/>
                <w:lang w:eastAsia="zh-CN"/>
              </w:rPr>
            </w:pPr>
            <w:ins w:id="11912"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1913" w:author="Lee, Daewon" w:date="2020-11-10T16:17:00Z"/>
                <w:lang w:eastAsia="zh-CN"/>
              </w:rPr>
            </w:pPr>
            <w:ins w:id="11914"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18.29/NaN</w:t>
              </w:r>
            </w:ins>
          </w:p>
        </w:tc>
      </w:tr>
      <w:tr w:rsidR="004C09BC" w14:paraId="6111493E" w14:textId="77777777" w:rsidTr="00685913">
        <w:trPr>
          <w:trHeight w:val="45"/>
          <w:jc w:val="center"/>
          <w:ins w:id="11919" w:author="Lee, Daewon" w:date="2020-11-10T16:17:00Z"/>
        </w:trPr>
        <w:tc>
          <w:tcPr>
            <w:tcW w:w="0" w:type="auto"/>
            <w:vMerge/>
            <w:vAlign w:val="center"/>
            <w:hideMark/>
          </w:tcPr>
          <w:p w14:paraId="6EDED132" w14:textId="77777777" w:rsidR="004C09BC" w:rsidRDefault="004C09BC" w:rsidP="00685913">
            <w:pPr>
              <w:spacing w:after="0" w:line="280" w:lineRule="atLeast"/>
              <w:rPr>
                <w:ins w:id="11920"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1921" w:author="Lee, Daewon" w:date="2020-11-10T16:17:00Z"/>
                <w:lang w:eastAsia="zh-CN"/>
              </w:rPr>
            </w:pPr>
            <w:ins w:id="11922"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1923" w:author="Lee, Daewon" w:date="2020-11-10T16:17:00Z"/>
                <w:lang w:eastAsia="zh-CN"/>
              </w:rPr>
            </w:pPr>
            <w:ins w:id="11924"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1925" w:author="Lee, Daewon" w:date="2020-11-10T16:17:00Z"/>
                <w:lang w:eastAsia="zh-CN"/>
              </w:rPr>
            </w:pPr>
            <w:ins w:id="11926"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1927" w:author="Lee, Daewon" w:date="2020-11-10T16:17:00Z"/>
                <w:lang w:eastAsia="zh-CN"/>
              </w:rPr>
            </w:pPr>
            <w:ins w:id="11928"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1929" w:author="Lee, Daewon" w:date="2020-11-10T16:17:00Z"/>
                <w:lang w:eastAsia="zh-CN"/>
              </w:rPr>
            </w:pPr>
            <w:ins w:id="11930"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1931"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1932" w:author="Lee, Daewon" w:date="2020-11-10T16:17:00Z"/>
        </w:rPr>
      </w:pPr>
    </w:p>
    <w:p w14:paraId="143258AD" w14:textId="77777777" w:rsidR="004C09BC" w:rsidRDefault="004C09BC" w:rsidP="004C09BC">
      <w:pPr>
        <w:pStyle w:val="Heading4"/>
        <w:rPr>
          <w:ins w:id="11933" w:author="Lee, Daewon" w:date="2020-11-10T16:17:00Z"/>
        </w:rPr>
      </w:pPr>
      <w:ins w:id="11934" w:author="Lee, Daewon" w:date="2020-11-10T16:17:00Z">
        <w:r>
          <w:t>B.1.1.11</w:t>
        </w:r>
        <w:r>
          <w:tab/>
          <w:t>Source 11 [27]</w:t>
        </w:r>
      </w:ins>
    </w:p>
    <w:p w14:paraId="6A80B385" w14:textId="77777777" w:rsidR="004C09BC" w:rsidRDefault="004C09BC" w:rsidP="004C09BC">
      <w:pPr>
        <w:pStyle w:val="TH"/>
        <w:rPr>
          <w:ins w:id="11935" w:author="Lee, Daewon" w:date="2020-11-10T16:17:00Z"/>
        </w:rPr>
      </w:pPr>
      <w:ins w:id="11936"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1937" w:author="Lee, Daewon" w:date="2020-11-10T16:17:00Z"/>
        </w:trPr>
        <w:tc>
          <w:tcPr>
            <w:tcW w:w="0" w:type="auto"/>
            <w:hideMark/>
          </w:tcPr>
          <w:p w14:paraId="6673EAE0"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1946" w:author="Lee, Daewon" w:date="2020-11-10T16:17:00Z"/>
                <w:lang w:eastAsia="zh-CN"/>
              </w:rPr>
            </w:pPr>
            <w:ins w:id="11947"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1952" w:author="Lee, Daewon" w:date="2020-11-10T16:17:00Z"/>
                <w:lang w:eastAsia="zh-CN"/>
              </w:rPr>
            </w:pPr>
            <w:ins w:id="11953"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1954" w:author="Lee, Daewon" w:date="2020-11-10T16:17:00Z"/>
                <w:lang w:eastAsia="zh-CN"/>
              </w:rPr>
            </w:pPr>
            <w:ins w:id="11955"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1956"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1965"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1966"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1969" w:author="Lee, Daewon" w:date="2020-11-10T16:17:00Z"/>
                <w:lang w:eastAsia="zh-CN"/>
              </w:rPr>
            </w:pPr>
          </w:p>
        </w:tc>
      </w:tr>
      <w:tr w:rsidR="004C09BC" w14:paraId="443D2F73" w14:textId="77777777" w:rsidTr="00685913">
        <w:trPr>
          <w:trHeight w:val="272"/>
          <w:jc w:val="center"/>
          <w:ins w:id="11970"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1971"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1972"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1977"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1978"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1981" w:author="Lee, Daewon" w:date="2020-11-10T16:17:00Z"/>
                <w:lang w:eastAsia="zh-CN"/>
              </w:rPr>
            </w:pPr>
          </w:p>
        </w:tc>
      </w:tr>
      <w:tr w:rsidR="004C09BC" w14:paraId="63CEDCEF" w14:textId="77777777" w:rsidTr="00685913">
        <w:trPr>
          <w:trHeight w:val="272"/>
          <w:jc w:val="center"/>
          <w:ins w:id="11982"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1983"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1984"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1989"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1990"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1993" w:author="Lee, Daewon" w:date="2020-11-10T16:17:00Z"/>
                <w:lang w:eastAsia="zh-CN"/>
              </w:rPr>
            </w:pPr>
          </w:p>
        </w:tc>
      </w:tr>
      <w:tr w:rsidR="004C09BC" w14:paraId="7436BA21" w14:textId="77777777" w:rsidTr="00685913">
        <w:trPr>
          <w:trHeight w:val="158"/>
          <w:jc w:val="center"/>
          <w:ins w:id="11994"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1995"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1996"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1997" w:author="Lee, Daewon" w:date="2020-11-10T16:17:00Z"/>
                <w:lang w:eastAsia="zh-CN"/>
              </w:rPr>
            </w:pPr>
            <w:ins w:id="11998"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1999"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000"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001"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002"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003" w:author="Lee, Daewon" w:date="2020-11-10T16:17:00Z"/>
                <w:lang w:eastAsia="zh-CN"/>
              </w:rPr>
            </w:pPr>
          </w:p>
        </w:tc>
      </w:tr>
      <w:tr w:rsidR="004C09BC" w14:paraId="0CCE79B5" w14:textId="77777777" w:rsidTr="00685913">
        <w:trPr>
          <w:trHeight w:val="45"/>
          <w:jc w:val="center"/>
          <w:ins w:id="12004"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005"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006"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009"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010"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011"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012"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013" w:author="Lee, Daewon" w:date="2020-11-10T16:17:00Z"/>
                <w:lang w:eastAsia="zh-CN"/>
              </w:rPr>
            </w:pPr>
          </w:p>
        </w:tc>
      </w:tr>
      <w:tr w:rsidR="004C09BC" w14:paraId="1CAA9A68" w14:textId="77777777" w:rsidTr="00685913">
        <w:trPr>
          <w:trHeight w:val="45"/>
          <w:jc w:val="center"/>
          <w:ins w:id="12014"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015"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016"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019"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020"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021"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022"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023" w:author="Lee, Daewon" w:date="2020-11-10T16:17:00Z"/>
                <w:lang w:eastAsia="zh-CN"/>
              </w:rPr>
            </w:pPr>
          </w:p>
        </w:tc>
      </w:tr>
      <w:tr w:rsidR="004C09BC" w14:paraId="4F531147" w14:textId="77777777" w:rsidTr="00685913">
        <w:trPr>
          <w:trHeight w:val="45"/>
          <w:jc w:val="center"/>
          <w:ins w:id="12024"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025"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026"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027" w:author="Lee, Daewon" w:date="2020-11-10T16:17:00Z"/>
                <w:lang w:eastAsia="zh-CN"/>
              </w:rPr>
            </w:pPr>
            <w:ins w:id="12028"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029"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030"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031"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032"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033" w:author="Lee, Daewon" w:date="2020-11-10T16:17:00Z"/>
                <w:lang w:eastAsia="zh-CN"/>
              </w:rPr>
            </w:pPr>
          </w:p>
        </w:tc>
      </w:tr>
      <w:tr w:rsidR="004C09BC" w14:paraId="07D4C303" w14:textId="77777777" w:rsidTr="00685913">
        <w:trPr>
          <w:trHeight w:val="45"/>
          <w:jc w:val="center"/>
          <w:ins w:id="12034"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035"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042"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043"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044" w:author="Lee, Daewon" w:date="2020-11-10T16:17:00Z"/>
                <w:lang w:eastAsia="zh-CN"/>
              </w:rPr>
            </w:pPr>
            <w:ins w:id="12045"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046" w:author="Lee, Daewon" w:date="2020-11-10T16:17:00Z"/>
                <w:lang w:eastAsia="zh-CN"/>
              </w:rPr>
            </w:pPr>
          </w:p>
        </w:tc>
      </w:tr>
      <w:tr w:rsidR="004C09BC" w14:paraId="635E86FC" w14:textId="77777777" w:rsidTr="00685913">
        <w:trPr>
          <w:trHeight w:val="45"/>
          <w:jc w:val="center"/>
          <w:ins w:id="12047"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048"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049"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050" w:author="Lee, Daewon" w:date="2020-11-10T16:17:00Z"/>
                <w:lang w:eastAsia="zh-CN"/>
              </w:rPr>
            </w:pPr>
            <w:ins w:id="12051"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054"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055"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056" w:author="Lee, Daewon" w:date="2020-11-10T16:17:00Z"/>
                <w:lang w:eastAsia="zh-CN"/>
              </w:rPr>
            </w:pPr>
            <w:ins w:id="12057"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058" w:author="Lee, Daewon" w:date="2020-11-10T16:17:00Z"/>
                <w:lang w:eastAsia="zh-CN"/>
              </w:rPr>
            </w:pPr>
          </w:p>
        </w:tc>
      </w:tr>
      <w:tr w:rsidR="004C09BC" w14:paraId="07A1C20F" w14:textId="77777777" w:rsidTr="00685913">
        <w:trPr>
          <w:trHeight w:val="45"/>
          <w:jc w:val="center"/>
          <w:ins w:id="12059"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060"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061"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062" w:author="Lee, Daewon" w:date="2020-11-10T16:17:00Z"/>
                <w:lang w:eastAsia="zh-CN"/>
              </w:rPr>
            </w:pPr>
            <w:ins w:id="12063"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064" w:author="Lee, Daewon" w:date="2020-11-10T16:17:00Z"/>
                <w:lang w:eastAsia="zh-CN"/>
              </w:rPr>
            </w:pPr>
            <w:ins w:id="12065"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066"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067"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068" w:author="Lee, Daewon" w:date="2020-11-10T16:17:00Z"/>
                <w:lang w:eastAsia="zh-CN"/>
              </w:rPr>
            </w:pPr>
            <w:ins w:id="12069"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070" w:author="Lee, Daewon" w:date="2020-11-10T16:17:00Z"/>
                <w:lang w:eastAsia="zh-CN"/>
              </w:rPr>
            </w:pPr>
          </w:p>
        </w:tc>
      </w:tr>
      <w:tr w:rsidR="004C09BC" w14:paraId="4213C029" w14:textId="77777777" w:rsidTr="00685913">
        <w:trPr>
          <w:trHeight w:val="45"/>
          <w:jc w:val="center"/>
          <w:ins w:id="12071"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072"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073"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074" w:author="Lee, Daewon" w:date="2020-11-10T16:17:00Z"/>
                <w:lang w:eastAsia="zh-CN"/>
              </w:rPr>
            </w:pPr>
            <w:ins w:id="12075"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076"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077"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078"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079"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080" w:author="Lee, Daewon" w:date="2020-11-10T16:17:00Z"/>
                <w:lang w:eastAsia="zh-CN"/>
              </w:rPr>
            </w:pPr>
          </w:p>
        </w:tc>
      </w:tr>
      <w:tr w:rsidR="004C09BC" w14:paraId="03BB9AD6" w14:textId="77777777" w:rsidTr="00685913">
        <w:trPr>
          <w:trHeight w:val="45"/>
          <w:jc w:val="center"/>
          <w:ins w:id="12081"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082"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083"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086"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087"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088"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089"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090" w:author="Lee, Daewon" w:date="2020-11-10T16:17:00Z"/>
                <w:lang w:eastAsia="zh-CN"/>
              </w:rPr>
            </w:pPr>
          </w:p>
        </w:tc>
      </w:tr>
      <w:tr w:rsidR="004C09BC" w14:paraId="0A0A874E" w14:textId="77777777" w:rsidTr="00685913">
        <w:trPr>
          <w:trHeight w:val="45"/>
          <w:jc w:val="center"/>
          <w:ins w:id="12091"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092"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093"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096"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097"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098"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099"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100" w:author="Lee, Daewon" w:date="2020-11-10T16:17:00Z"/>
                <w:lang w:eastAsia="zh-CN"/>
              </w:rPr>
            </w:pPr>
          </w:p>
        </w:tc>
      </w:tr>
      <w:tr w:rsidR="004C09BC" w14:paraId="22832022" w14:textId="77777777" w:rsidTr="00685913">
        <w:trPr>
          <w:trHeight w:val="45"/>
          <w:jc w:val="center"/>
          <w:ins w:id="12101"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102"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103"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106"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107"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108"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109"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110" w:author="Lee, Daewon" w:date="2020-11-10T16:17:00Z"/>
                <w:lang w:eastAsia="zh-CN"/>
              </w:rPr>
            </w:pPr>
          </w:p>
        </w:tc>
      </w:tr>
      <w:tr w:rsidR="004C09BC" w14:paraId="206ABB8C" w14:textId="77777777" w:rsidTr="00685913">
        <w:trPr>
          <w:trHeight w:val="45"/>
          <w:jc w:val="center"/>
          <w:ins w:id="12111"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112"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115" w:author="Lee, Daewon" w:date="2020-11-10T16:17:00Z"/>
                <w:lang w:eastAsia="zh-CN"/>
              </w:rPr>
            </w:pPr>
            <w:ins w:id="12116"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117" w:author="Lee, Daewon" w:date="2020-11-10T16:17:00Z"/>
                <w:lang w:eastAsia="zh-CN"/>
              </w:rPr>
            </w:pPr>
            <w:ins w:id="12118"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119"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120"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123" w:author="Lee, Daewon" w:date="2020-11-10T16:17:00Z"/>
                <w:lang w:eastAsia="zh-CN"/>
              </w:rPr>
            </w:pPr>
          </w:p>
        </w:tc>
      </w:tr>
      <w:tr w:rsidR="004C09BC" w14:paraId="5198E7F6" w14:textId="77777777" w:rsidTr="00685913">
        <w:trPr>
          <w:trHeight w:val="45"/>
          <w:jc w:val="center"/>
          <w:ins w:id="12124"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125"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126"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131"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132"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135" w:author="Lee, Daewon" w:date="2020-11-10T16:17:00Z"/>
                <w:lang w:eastAsia="zh-CN"/>
              </w:rPr>
            </w:pPr>
          </w:p>
        </w:tc>
      </w:tr>
      <w:tr w:rsidR="004C09BC" w14:paraId="72027C73" w14:textId="77777777" w:rsidTr="00685913">
        <w:trPr>
          <w:trHeight w:val="45"/>
          <w:jc w:val="center"/>
          <w:ins w:id="12136"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137"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138"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143"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144"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147" w:author="Lee, Daewon" w:date="2020-11-10T16:17:00Z"/>
                <w:lang w:eastAsia="zh-CN"/>
              </w:rPr>
            </w:pPr>
          </w:p>
        </w:tc>
      </w:tr>
      <w:tr w:rsidR="004C09BC" w14:paraId="06135F36" w14:textId="77777777" w:rsidTr="00685913">
        <w:trPr>
          <w:trHeight w:val="45"/>
          <w:jc w:val="center"/>
          <w:ins w:id="12148"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149"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150"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153"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154"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155"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156"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157" w:author="Lee, Daewon" w:date="2020-11-10T16:17:00Z"/>
                <w:lang w:eastAsia="zh-CN"/>
              </w:rPr>
            </w:pPr>
          </w:p>
        </w:tc>
      </w:tr>
      <w:tr w:rsidR="004C09BC" w14:paraId="6BA37E4D" w14:textId="77777777" w:rsidTr="00685913">
        <w:trPr>
          <w:trHeight w:val="45"/>
          <w:jc w:val="center"/>
          <w:ins w:id="12158"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159"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160"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161" w:author="Lee, Daewon" w:date="2020-11-10T16:17:00Z"/>
                <w:lang w:eastAsia="zh-CN"/>
              </w:rPr>
            </w:pPr>
            <w:ins w:id="12162"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163"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164"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165"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166"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167" w:author="Lee, Daewon" w:date="2020-11-10T16:17:00Z"/>
                <w:lang w:eastAsia="zh-CN"/>
              </w:rPr>
            </w:pPr>
          </w:p>
        </w:tc>
      </w:tr>
      <w:tr w:rsidR="004C09BC" w14:paraId="2D1146E4" w14:textId="77777777" w:rsidTr="00685913">
        <w:trPr>
          <w:trHeight w:val="45"/>
          <w:jc w:val="center"/>
          <w:ins w:id="12168"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169"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170"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171" w:author="Lee, Daewon" w:date="2020-11-10T16:17:00Z"/>
                <w:lang w:eastAsia="zh-CN"/>
              </w:rPr>
            </w:pPr>
            <w:ins w:id="12172"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173"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174"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175"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176"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177" w:author="Lee, Daewon" w:date="2020-11-10T16:17:00Z"/>
                <w:lang w:eastAsia="zh-CN"/>
              </w:rPr>
            </w:pPr>
          </w:p>
        </w:tc>
      </w:tr>
      <w:tr w:rsidR="004C09BC" w14:paraId="78DB65AD" w14:textId="77777777" w:rsidTr="00685913">
        <w:trPr>
          <w:trHeight w:val="45"/>
          <w:jc w:val="center"/>
          <w:ins w:id="12178"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179"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180"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181" w:author="Lee, Daewon" w:date="2020-11-10T16:17:00Z"/>
                <w:lang w:eastAsia="zh-CN"/>
              </w:rPr>
            </w:pPr>
            <w:ins w:id="12182"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183"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184"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185"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186"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187" w:author="Lee, Daewon" w:date="2020-11-10T16:17:00Z"/>
                <w:lang w:eastAsia="zh-CN"/>
              </w:rPr>
            </w:pPr>
          </w:p>
        </w:tc>
      </w:tr>
      <w:tr w:rsidR="004C09BC" w14:paraId="6F91453C" w14:textId="77777777" w:rsidTr="00685913">
        <w:trPr>
          <w:trHeight w:val="45"/>
          <w:jc w:val="center"/>
          <w:ins w:id="12188" w:author="Lee, Daewon" w:date="2020-11-10T16:17:00Z"/>
        </w:trPr>
        <w:tc>
          <w:tcPr>
            <w:tcW w:w="0" w:type="auto"/>
            <w:vMerge/>
            <w:vAlign w:val="center"/>
            <w:hideMark/>
          </w:tcPr>
          <w:p w14:paraId="13D8985C" w14:textId="77777777" w:rsidR="004C09BC" w:rsidRDefault="004C09BC" w:rsidP="00685913">
            <w:pPr>
              <w:spacing w:after="0" w:line="280" w:lineRule="atLeast"/>
              <w:rPr>
                <w:ins w:id="1218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190" w:author="Lee, Daewon" w:date="2020-11-10T16:17:00Z"/>
                <w:lang w:eastAsia="zh-CN"/>
              </w:rPr>
            </w:pPr>
            <w:ins w:id="12191"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192" w:author="Lee, Daewon" w:date="2020-11-10T16:17:00Z"/>
                <w:lang w:eastAsia="zh-CN"/>
              </w:rPr>
            </w:pPr>
            <w:ins w:id="12193"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194" w:author="Lee, Daewon" w:date="2020-11-10T16:17:00Z"/>
                <w:lang w:eastAsia="zh-CN"/>
              </w:rPr>
            </w:pPr>
            <w:ins w:id="12195"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196" w:author="Lee, Daewon" w:date="2020-11-10T16:17:00Z"/>
                <w:lang w:eastAsia="zh-CN"/>
              </w:rPr>
            </w:pPr>
            <w:ins w:id="12197"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198" w:author="Lee, Daewon" w:date="2020-11-10T16:17:00Z"/>
                <w:lang w:eastAsia="zh-CN"/>
              </w:rPr>
            </w:pPr>
            <w:ins w:id="12199"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200" w:author="Lee, Daewon" w:date="2020-11-10T16:17:00Z"/>
                <w:lang w:eastAsia="zh-CN"/>
              </w:rPr>
            </w:pPr>
            <w:ins w:id="12201"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202" w:author="Lee, Daewon" w:date="2020-11-10T16:17:00Z"/>
                <w:lang w:eastAsia="zh-CN"/>
              </w:rPr>
            </w:pPr>
            <w:ins w:id="12203"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204" w:author="Lee, Daewon" w:date="2020-11-10T16:17:00Z"/>
                <w:lang w:eastAsia="zh-CN"/>
              </w:rPr>
            </w:pPr>
            <w:ins w:id="12205"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206" w:author="Lee, Daewon" w:date="2020-11-10T16:17:00Z"/>
                <w:lang w:eastAsia="zh-CN"/>
              </w:rPr>
            </w:pPr>
            <w:ins w:id="12207"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208" w:author="Lee, Daewon" w:date="2020-11-10T16:17:00Z"/>
                <w:lang w:eastAsia="zh-CN"/>
              </w:rPr>
            </w:pPr>
            <w:ins w:id="12209"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210" w:author="Lee, Daewon" w:date="2020-11-10T16:17:00Z"/>
                <w:lang w:eastAsia="zh-CN"/>
              </w:rPr>
            </w:pPr>
            <w:ins w:id="12211"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212" w:author="Lee, Daewon" w:date="2020-11-10T16:17:00Z"/>
                <w:lang w:eastAsia="zh-CN"/>
              </w:rPr>
            </w:pPr>
            <w:ins w:id="12213" w:author="Lee, Daewon" w:date="2020-11-10T16:17:00Z">
              <w:r w:rsidRPr="008B0FEE">
                <w:rPr>
                  <w:lang w:eastAsia="zh-CN"/>
                </w:rPr>
                <w:t>SNR simulation range from 6dB to 30dB</w:t>
              </w:r>
            </w:ins>
          </w:p>
        </w:tc>
      </w:tr>
    </w:tbl>
    <w:p w14:paraId="331A01E3" w14:textId="77777777" w:rsidR="004C09BC" w:rsidRDefault="004C09BC" w:rsidP="004C09BC">
      <w:pPr>
        <w:rPr>
          <w:ins w:id="12214"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215"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216" w:author="Lee, Daewon" w:date="2020-11-10T16:17:00Z"/>
        </w:rPr>
      </w:pPr>
      <w:ins w:id="12217" w:author="Lee, Daewon" w:date="2020-11-10T16:17:00Z">
        <w:r>
          <w:t>B.1.1.12</w:t>
        </w:r>
        <w:r>
          <w:tab/>
          <w:t>Source 12 [5]</w:t>
        </w:r>
      </w:ins>
    </w:p>
    <w:p w14:paraId="4D3CB31E" w14:textId="77777777" w:rsidR="004C09BC" w:rsidRPr="00892F1E" w:rsidRDefault="004C09BC" w:rsidP="004C09BC">
      <w:pPr>
        <w:pStyle w:val="TH"/>
        <w:rPr>
          <w:ins w:id="12218" w:author="Lee, Daewon" w:date="2020-11-10T16:17:00Z"/>
          <w:rFonts w:eastAsia="Times New Roman"/>
        </w:rPr>
      </w:pPr>
      <w:ins w:id="12219"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220" w:author="Lee, Daewon" w:date="2020-11-10T16:17:00Z"/>
        </w:trPr>
        <w:tc>
          <w:tcPr>
            <w:tcW w:w="0" w:type="auto"/>
            <w:hideMark/>
          </w:tcPr>
          <w:p w14:paraId="2CB05420" w14:textId="77777777" w:rsidR="004C09BC" w:rsidRPr="001E23AD" w:rsidRDefault="004C09BC" w:rsidP="00685913">
            <w:pPr>
              <w:pStyle w:val="TAC"/>
              <w:keepNext w:val="0"/>
              <w:keepLines w:val="0"/>
              <w:rPr>
                <w:ins w:id="12221" w:author="Lee, Daewon" w:date="2020-11-10T16:17:00Z"/>
                <w:lang w:eastAsia="zh-CN"/>
              </w:rPr>
            </w:pPr>
            <w:ins w:id="12222"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223" w:author="Lee, Daewon" w:date="2020-11-10T16:17:00Z"/>
                <w:lang w:eastAsia="zh-CN"/>
              </w:rPr>
            </w:pPr>
            <w:ins w:id="12224"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225" w:author="Lee, Daewon" w:date="2020-11-10T16:17:00Z"/>
                <w:lang w:eastAsia="zh-CN"/>
              </w:rPr>
            </w:pPr>
            <w:ins w:id="12226"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239"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240" w:author="Lee, Daewon" w:date="2020-11-10T16:17:00Z"/>
                <w:lang w:eastAsia="zh-CN"/>
              </w:rPr>
            </w:pPr>
            <w:ins w:id="12241"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242" w:author="Lee, Daewon" w:date="2020-11-10T16:17:00Z"/>
                <w:lang w:eastAsia="zh-CN"/>
              </w:rPr>
            </w:pPr>
            <w:ins w:id="12243"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244" w:author="Lee, Daewon" w:date="2020-11-10T16:17:00Z"/>
                <w:lang w:eastAsia="zh-CN"/>
              </w:rPr>
            </w:pPr>
            <w:ins w:id="12245"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248" w:author="Lee, Daewon" w:date="2020-11-10T16:17:00Z"/>
                <w:lang w:eastAsia="zh-CN"/>
              </w:rPr>
            </w:pPr>
            <w:ins w:id="12249"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250" w:author="Lee, Daewon" w:date="2020-11-10T16:17:00Z"/>
                <w:lang w:eastAsia="zh-CN"/>
              </w:rPr>
            </w:pPr>
            <w:ins w:id="12251"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252" w:author="Lee, Daewon" w:date="2020-11-10T16:17:00Z"/>
                <w:lang w:eastAsia="zh-CN"/>
              </w:rPr>
            </w:pPr>
            <w:ins w:id="12253"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254" w:author="Lee, Daewon" w:date="2020-11-10T16:17:00Z"/>
                <w:lang w:eastAsia="zh-CN"/>
              </w:rPr>
            </w:pPr>
            <w:ins w:id="12255" w:author="Lee, Daewon" w:date="2020-11-10T16:17:00Z">
              <w:r w:rsidRPr="001E23AD">
                <w:rPr>
                  <w:lang w:eastAsia="zh-CN"/>
                </w:rPr>
                <w:t xml:space="preserve">       -/- </w:t>
              </w:r>
            </w:ins>
          </w:p>
        </w:tc>
      </w:tr>
      <w:tr w:rsidR="004C09BC" w14:paraId="6B82BF30" w14:textId="77777777" w:rsidTr="00685913">
        <w:trPr>
          <w:trHeight w:val="272"/>
          <w:jc w:val="center"/>
          <w:ins w:id="12256"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257"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258"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267" w:author="Lee, Daewon" w:date="2020-11-10T16:17:00Z"/>
                <w:lang w:eastAsia="zh-CN"/>
              </w:rPr>
            </w:pPr>
            <w:ins w:id="12268"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269" w:author="Lee, Daewon" w:date="2020-11-10T16:17:00Z"/>
                <w:lang w:eastAsia="zh-CN"/>
              </w:rPr>
            </w:pPr>
            <w:ins w:id="12270" w:author="Lee, Daewon" w:date="2020-11-10T16:17:00Z">
              <w:r w:rsidRPr="001E23AD">
                <w:rPr>
                  <w:lang w:eastAsia="zh-CN"/>
                </w:rPr>
                <w:t>-/-</w:t>
              </w:r>
            </w:ins>
          </w:p>
        </w:tc>
      </w:tr>
      <w:tr w:rsidR="004C09BC" w14:paraId="4F78CDA9" w14:textId="77777777" w:rsidTr="00685913">
        <w:trPr>
          <w:trHeight w:val="272"/>
          <w:jc w:val="center"/>
          <w:ins w:id="12271"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272"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273"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 xml:space="preserve">       -/-</w:t>
              </w:r>
            </w:ins>
          </w:p>
        </w:tc>
      </w:tr>
      <w:tr w:rsidR="004C09BC" w14:paraId="5F9F0228" w14:textId="77777777" w:rsidTr="00685913">
        <w:trPr>
          <w:trHeight w:val="158"/>
          <w:jc w:val="center"/>
          <w:ins w:id="12286"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287"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288"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 xml:space="preserve">-/-         </w:t>
              </w:r>
            </w:ins>
          </w:p>
        </w:tc>
      </w:tr>
      <w:tr w:rsidR="004C09BC" w14:paraId="6114D1DF" w14:textId="77777777" w:rsidTr="00685913">
        <w:trPr>
          <w:trHeight w:val="45"/>
          <w:jc w:val="center"/>
          <w:ins w:id="12301"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302"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303"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312" w:author="Lee, Daewon" w:date="2020-11-10T16:17:00Z"/>
                <w:lang w:eastAsia="zh-CN"/>
              </w:rPr>
            </w:pPr>
            <w:ins w:id="12313"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 xml:space="preserve">-/-         </w:t>
              </w:r>
            </w:ins>
          </w:p>
        </w:tc>
      </w:tr>
      <w:tr w:rsidR="004C09BC" w14:paraId="3F2AFC76" w14:textId="77777777" w:rsidTr="00685913">
        <w:trPr>
          <w:trHeight w:val="45"/>
          <w:jc w:val="center"/>
          <w:ins w:id="12316"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317"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318"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319" w:author="Lee, Daewon" w:date="2020-11-10T16:17:00Z"/>
                <w:lang w:eastAsia="zh-CN"/>
              </w:rPr>
            </w:pPr>
            <w:ins w:id="12320"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321" w:author="Lee, Daewon" w:date="2020-11-10T16:17:00Z"/>
                <w:lang w:eastAsia="zh-CN"/>
              </w:rPr>
            </w:pPr>
            <w:ins w:id="12322"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323" w:author="Lee, Daewon" w:date="2020-11-10T16:17:00Z"/>
                <w:lang w:eastAsia="zh-CN"/>
              </w:rPr>
            </w:pPr>
            <w:ins w:id="12324"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 xml:space="preserve">-/-         </w:t>
              </w:r>
            </w:ins>
          </w:p>
        </w:tc>
      </w:tr>
      <w:tr w:rsidR="004C09BC" w14:paraId="6AF66ED3" w14:textId="77777777" w:rsidTr="00685913">
        <w:trPr>
          <w:trHeight w:val="45"/>
          <w:jc w:val="center"/>
          <w:ins w:id="12331"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332"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333"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334" w:author="Lee, Daewon" w:date="2020-11-10T16:17:00Z"/>
                <w:lang w:eastAsia="zh-CN"/>
              </w:rPr>
            </w:pPr>
            <w:ins w:id="12335"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336" w:author="Lee, Daewon" w:date="2020-11-10T16:17:00Z"/>
                <w:lang w:eastAsia="zh-CN"/>
              </w:rPr>
            </w:pPr>
            <w:ins w:id="12337"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 xml:space="preserve">-/-         </w:t>
              </w:r>
            </w:ins>
          </w:p>
        </w:tc>
      </w:tr>
      <w:tr w:rsidR="004C09BC" w14:paraId="6B97EA92" w14:textId="77777777" w:rsidTr="00685913">
        <w:trPr>
          <w:trHeight w:val="45"/>
          <w:jc w:val="center"/>
          <w:ins w:id="12346"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347"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 xml:space="preserve">-/-         </w:t>
              </w:r>
            </w:ins>
          </w:p>
        </w:tc>
      </w:tr>
      <w:tr w:rsidR="004C09BC" w14:paraId="4CF90E51" w14:textId="77777777" w:rsidTr="00685913">
        <w:trPr>
          <w:trHeight w:val="45"/>
          <w:jc w:val="center"/>
          <w:ins w:id="12362"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363"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364"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2365" w:author="Lee, Daewon" w:date="2020-11-10T16:17:00Z"/>
                <w:lang w:eastAsia="zh-CN"/>
              </w:rPr>
            </w:pPr>
            <w:ins w:id="12366"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2367" w:author="Lee, Daewon" w:date="2020-11-10T16:17:00Z"/>
                <w:lang w:eastAsia="zh-CN"/>
              </w:rPr>
            </w:pPr>
            <w:ins w:id="12368"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2369" w:author="Lee, Daewon" w:date="2020-11-10T16:17:00Z"/>
                <w:lang w:eastAsia="zh-CN"/>
              </w:rPr>
            </w:pPr>
            <w:ins w:id="12370"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2371" w:author="Lee, Daewon" w:date="2020-11-10T16:17:00Z"/>
                <w:lang w:eastAsia="zh-CN"/>
              </w:rPr>
            </w:pPr>
            <w:ins w:id="12372"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2373" w:author="Lee, Daewon" w:date="2020-11-10T16:17:00Z"/>
                <w:lang w:eastAsia="zh-CN"/>
              </w:rPr>
            </w:pPr>
            <w:ins w:id="12374"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2375" w:author="Lee, Daewon" w:date="2020-11-10T16:17:00Z"/>
                <w:lang w:eastAsia="zh-CN"/>
              </w:rPr>
            </w:pPr>
            <w:ins w:id="12376" w:author="Lee, Daewon" w:date="2020-11-10T16:17:00Z">
              <w:r w:rsidRPr="001E23AD">
                <w:rPr>
                  <w:lang w:eastAsia="zh-CN"/>
                </w:rPr>
                <w:t xml:space="preserve">-/-         </w:t>
              </w:r>
            </w:ins>
          </w:p>
        </w:tc>
      </w:tr>
      <w:tr w:rsidR="004C09BC" w14:paraId="13734A28" w14:textId="77777777" w:rsidTr="00685913">
        <w:trPr>
          <w:trHeight w:val="45"/>
          <w:jc w:val="center"/>
          <w:ins w:id="12377"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2378"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2379"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2380" w:author="Lee, Daewon" w:date="2020-11-10T16:17:00Z"/>
                <w:lang w:eastAsia="zh-CN"/>
              </w:rPr>
            </w:pPr>
            <w:ins w:id="12381"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2388" w:author="Lee, Daewon" w:date="2020-11-10T16:17:00Z"/>
                <w:lang w:eastAsia="zh-CN"/>
              </w:rPr>
            </w:pPr>
            <w:ins w:id="12389"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2390" w:author="Lee, Daewon" w:date="2020-11-10T16:17:00Z"/>
                <w:lang w:eastAsia="zh-CN"/>
              </w:rPr>
            </w:pPr>
            <w:ins w:id="12391" w:author="Lee, Daewon" w:date="2020-11-10T16:17:00Z">
              <w:r w:rsidRPr="001E23AD">
                <w:rPr>
                  <w:lang w:eastAsia="zh-CN"/>
                </w:rPr>
                <w:t>10.2/12.4</w:t>
              </w:r>
            </w:ins>
          </w:p>
        </w:tc>
      </w:tr>
      <w:tr w:rsidR="004C09BC" w14:paraId="399C2286" w14:textId="77777777" w:rsidTr="00685913">
        <w:trPr>
          <w:trHeight w:val="45"/>
          <w:jc w:val="center"/>
          <w:ins w:id="12392"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2393"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2394"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2395" w:author="Lee, Daewon" w:date="2020-11-10T16:17:00Z"/>
                <w:lang w:eastAsia="zh-CN"/>
              </w:rPr>
            </w:pPr>
            <w:ins w:id="12396"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2403" w:author="Lee, Daewon" w:date="2020-11-10T16:17:00Z"/>
                <w:lang w:eastAsia="zh-CN"/>
              </w:rPr>
            </w:pPr>
            <w:ins w:id="12404"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2405" w:author="Lee, Daewon" w:date="2020-11-10T16:17:00Z"/>
                <w:lang w:eastAsia="zh-CN"/>
              </w:rPr>
            </w:pPr>
            <w:ins w:id="12406"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2407" w:author="Lee, Daewon" w:date="2020-11-10T16:17:00Z"/>
                <w:lang w:eastAsia="zh-CN"/>
              </w:rPr>
            </w:pPr>
            <w:ins w:id="12408"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2409" w:author="Lee, Daewon" w:date="2020-11-10T16:17:00Z"/>
                <w:lang w:eastAsia="zh-CN"/>
              </w:rPr>
            </w:pPr>
            <w:ins w:id="12410"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 xml:space="preserve"> </w:t>
              </w:r>
            </w:ins>
          </w:p>
        </w:tc>
      </w:tr>
      <w:tr w:rsidR="004C09BC" w14:paraId="50F50CEC" w14:textId="77777777" w:rsidTr="00685913">
        <w:trPr>
          <w:trHeight w:val="45"/>
          <w:jc w:val="center"/>
          <w:ins w:id="12413"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2414"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2415"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 xml:space="preserve">-/-         </w:t>
              </w:r>
            </w:ins>
          </w:p>
        </w:tc>
      </w:tr>
      <w:tr w:rsidR="004C09BC" w14:paraId="7AC76724" w14:textId="77777777" w:rsidTr="00685913">
        <w:trPr>
          <w:trHeight w:val="45"/>
          <w:jc w:val="center"/>
          <w:ins w:id="12428"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2429"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2430"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2431" w:author="Lee, Daewon" w:date="2020-11-10T16:17:00Z"/>
                <w:lang w:eastAsia="zh-CN"/>
              </w:rPr>
            </w:pPr>
            <w:ins w:id="12432"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2437" w:author="Lee, Daewon" w:date="2020-11-10T16:17:00Z"/>
                <w:lang w:eastAsia="zh-CN"/>
              </w:rPr>
            </w:pPr>
            <w:ins w:id="12438"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 xml:space="preserve">-/-         </w:t>
              </w:r>
            </w:ins>
          </w:p>
        </w:tc>
      </w:tr>
      <w:tr w:rsidR="004C09BC" w14:paraId="2B8CDC1E" w14:textId="77777777" w:rsidTr="00685913">
        <w:trPr>
          <w:trHeight w:val="45"/>
          <w:jc w:val="center"/>
          <w:ins w:id="12443"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2444"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2445"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2446" w:author="Lee, Daewon" w:date="2020-11-10T16:17:00Z"/>
                <w:lang w:eastAsia="zh-CN"/>
              </w:rPr>
            </w:pPr>
            <w:ins w:id="12447"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2450" w:author="Lee, Daewon" w:date="2020-11-10T16:17:00Z"/>
                <w:lang w:eastAsia="zh-CN"/>
              </w:rPr>
            </w:pPr>
            <w:ins w:id="12451"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 xml:space="preserve">-/-         </w:t>
              </w:r>
            </w:ins>
          </w:p>
        </w:tc>
      </w:tr>
      <w:tr w:rsidR="004C09BC" w14:paraId="68431E1A" w14:textId="77777777" w:rsidTr="00685913">
        <w:trPr>
          <w:trHeight w:val="45"/>
          <w:jc w:val="center"/>
          <w:ins w:id="12458"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2459"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2460"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2461" w:author="Lee, Daewon" w:date="2020-11-10T16:17:00Z"/>
                <w:lang w:eastAsia="zh-CN"/>
              </w:rPr>
            </w:pPr>
            <w:ins w:id="12462"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2463" w:author="Lee, Daewon" w:date="2020-11-10T16:17:00Z"/>
                <w:lang w:eastAsia="zh-CN"/>
              </w:rPr>
            </w:pPr>
            <w:ins w:id="12464"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2465" w:author="Lee, Daewon" w:date="2020-11-10T16:17:00Z"/>
                <w:lang w:eastAsia="zh-CN"/>
              </w:rPr>
            </w:pPr>
            <w:ins w:id="12466"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2467" w:author="Lee, Daewon" w:date="2020-11-10T16:17:00Z"/>
                <w:lang w:eastAsia="zh-CN"/>
              </w:rPr>
            </w:pPr>
            <w:ins w:id="12468"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2469" w:author="Lee, Daewon" w:date="2020-11-10T16:17:00Z"/>
                <w:lang w:eastAsia="zh-CN"/>
              </w:rPr>
            </w:pPr>
            <w:ins w:id="12470"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2471" w:author="Lee, Daewon" w:date="2020-11-10T16:17:00Z"/>
                <w:lang w:eastAsia="zh-CN"/>
              </w:rPr>
            </w:pPr>
            <w:ins w:id="12472" w:author="Lee, Daewon" w:date="2020-11-10T16:17:00Z">
              <w:r w:rsidRPr="001E23AD">
                <w:rPr>
                  <w:lang w:eastAsia="zh-CN"/>
                </w:rPr>
                <w:t xml:space="preserve">-/-         </w:t>
              </w:r>
            </w:ins>
          </w:p>
        </w:tc>
      </w:tr>
      <w:tr w:rsidR="004C09BC" w14:paraId="263F998F" w14:textId="77777777" w:rsidTr="00685913">
        <w:trPr>
          <w:trHeight w:val="45"/>
          <w:jc w:val="center"/>
          <w:ins w:id="12473"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2474"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2475" w:author="Lee, Daewon" w:date="2020-11-10T16:17:00Z"/>
                <w:lang w:eastAsia="zh-CN"/>
              </w:rPr>
            </w:pPr>
            <w:ins w:id="12476"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2477" w:author="Lee, Daewon" w:date="2020-11-10T16:17:00Z"/>
                <w:lang w:eastAsia="zh-CN"/>
              </w:rPr>
            </w:pPr>
            <w:ins w:id="12478"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2479" w:author="Lee, Daewon" w:date="2020-11-10T16:17:00Z"/>
                <w:lang w:eastAsia="zh-CN"/>
              </w:rPr>
            </w:pPr>
            <w:ins w:id="12480"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2481" w:author="Lee, Daewon" w:date="2020-11-10T16:17:00Z"/>
                <w:lang w:eastAsia="zh-CN"/>
              </w:rPr>
            </w:pPr>
            <w:ins w:id="12482"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2483" w:author="Lee, Daewon" w:date="2020-11-10T16:17:00Z"/>
                <w:lang w:eastAsia="zh-CN"/>
              </w:rPr>
            </w:pPr>
            <w:ins w:id="12484"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2485" w:author="Lee, Daewon" w:date="2020-11-10T16:17:00Z"/>
                <w:lang w:eastAsia="zh-CN"/>
              </w:rPr>
            </w:pPr>
            <w:ins w:id="12486"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2487" w:author="Lee, Daewon" w:date="2020-11-10T16:17:00Z"/>
                <w:lang w:eastAsia="zh-CN"/>
              </w:rPr>
            </w:pPr>
            <w:ins w:id="12488" w:author="Lee, Daewon" w:date="2020-11-10T16:17:00Z">
              <w:r w:rsidRPr="001E23AD">
                <w:rPr>
                  <w:lang w:eastAsia="zh-CN"/>
                </w:rPr>
                <w:t xml:space="preserve">-/-         </w:t>
              </w:r>
            </w:ins>
          </w:p>
        </w:tc>
      </w:tr>
      <w:tr w:rsidR="004C09BC" w14:paraId="2C3F7017" w14:textId="77777777" w:rsidTr="00685913">
        <w:trPr>
          <w:trHeight w:val="45"/>
          <w:jc w:val="center"/>
          <w:ins w:id="12489"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2490"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2491"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2498" w:author="Lee, Daewon" w:date="2020-11-10T16:17:00Z"/>
                <w:lang w:eastAsia="zh-CN"/>
              </w:rPr>
            </w:pPr>
            <w:ins w:id="12499"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14.7/15.9</w:t>
              </w:r>
            </w:ins>
          </w:p>
        </w:tc>
      </w:tr>
      <w:tr w:rsidR="004C09BC" w14:paraId="68958FF6" w14:textId="77777777" w:rsidTr="00685913">
        <w:trPr>
          <w:trHeight w:val="45"/>
          <w:jc w:val="center"/>
          <w:ins w:id="12504"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2505"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2506"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2507" w:author="Lee, Daewon" w:date="2020-11-10T16:17:00Z"/>
                <w:lang w:eastAsia="zh-CN"/>
              </w:rPr>
            </w:pPr>
            <w:ins w:id="12508"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2509" w:author="Lee, Daewon" w:date="2020-11-10T16:17:00Z"/>
                <w:lang w:eastAsia="zh-CN"/>
              </w:rPr>
            </w:pPr>
            <w:ins w:id="12510"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2511" w:author="Lee, Daewon" w:date="2020-11-10T16:17:00Z"/>
                <w:lang w:eastAsia="zh-CN"/>
              </w:rPr>
            </w:pPr>
            <w:ins w:id="12512"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2513" w:author="Lee, Daewon" w:date="2020-11-10T16:17:00Z"/>
                <w:lang w:eastAsia="zh-CN"/>
              </w:rPr>
            </w:pPr>
            <w:ins w:id="12514"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2515" w:author="Lee, Daewon" w:date="2020-11-10T16:17:00Z"/>
                <w:lang w:eastAsia="zh-CN"/>
              </w:rPr>
            </w:pPr>
            <w:ins w:id="12516"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2517" w:author="Lee, Daewon" w:date="2020-11-10T16:17:00Z"/>
                <w:lang w:eastAsia="zh-CN"/>
              </w:rPr>
            </w:pPr>
            <w:ins w:id="12518" w:author="Lee, Daewon" w:date="2020-11-10T16:17:00Z">
              <w:r w:rsidRPr="001E23AD">
                <w:rPr>
                  <w:lang w:eastAsia="zh-CN"/>
                </w:rPr>
                <w:t xml:space="preserve">-/-   </w:t>
              </w:r>
            </w:ins>
          </w:p>
        </w:tc>
      </w:tr>
      <w:tr w:rsidR="004C09BC" w14:paraId="78F93DC1" w14:textId="77777777" w:rsidTr="00685913">
        <w:trPr>
          <w:trHeight w:val="45"/>
          <w:jc w:val="center"/>
          <w:ins w:id="12519"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2520"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2521"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 xml:space="preserve">-/-   </w:t>
              </w:r>
            </w:ins>
          </w:p>
        </w:tc>
      </w:tr>
      <w:tr w:rsidR="004C09BC" w14:paraId="6F23E78D" w14:textId="77777777" w:rsidTr="00685913">
        <w:trPr>
          <w:trHeight w:val="45"/>
          <w:jc w:val="center"/>
          <w:ins w:id="12534"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2535"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2536"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 xml:space="preserve">-/-         </w:t>
              </w:r>
            </w:ins>
          </w:p>
        </w:tc>
      </w:tr>
      <w:tr w:rsidR="004C09BC" w14:paraId="79C3446A" w14:textId="77777777" w:rsidTr="00685913">
        <w:trPr>
          <w:trHeight w:val="45"/>
          <w:jc w:val="center"/>
          <w:ins w:id="12549"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2550"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2551"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2558" w:author="Lee, Daewon" w:date="2020-11-10T16:17:00Z"/>
                <w:lang w:eastAsia="zh-CN"/>
              </w:rPr>
            </w:pPr>
            <w:ins w:id="12559"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 xml:space="preserve">       </w:t>
              </w:r>
            </w:ins>
          </w:p>
        </w:tc>
      </w:tr>
      <w:tr w:rsidR="004C09BC" w14:paraId="4D427028" w14:textId="77777777" w:rsidTr="00685913">
        <w:trPr>
          <w:trHeight w:val="45"/>
          <w:jc w:val="center"/>
          <w:ins w:id="12566"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2567"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2568"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2569" w:author="Lee, Daewon" w:date="2020-11-10T16:17:00Z"/>
                <w:lang w:eastAsia="zh-CN"/>
              </w:rPr>
            </w:pPr>
            <w:ins w:id="12570"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 xml:space="preserve">-/-         </w:t>
              </w:r>
            </w:ins>
          </w:p>
        </w:tc>
      </w:tr>
      <w:tr w:rsidR="004C09BC" w14:paraId="66E494C1" w14:textId="77777777" w:rsidTr="00685913">
        <w:trPr>
          <w:trHeight w:val="45"/>
          <w:jc w:val="center"/>
          <w:ins w:id="12581"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2582"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2583"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2584" w:author="Lee, Daewon" w:date="2020-11-10T16:17:00Z"/>
                <w:lang w:eastAsia="zh-CN"/>
              </w:rPr>
            </w:pPr>
            <w:ins w:id="12585"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2586" w:author="Lee, Daewon" w:date="2020-11-10T16:17:00Z"/>
                <w:lang w:eastAsia="zh-CN"/>
              </w:rPr>
            </w:pPr>
            <w:ins w:id="12587"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2588" w:author="Lee, Daewon" w:date="2020-11-10T16:17:00Z"/>
                <w:lang w:eastAsia="zh-CN"/>
              </w:rPr>
            </w:pPr>
            <w:ins w:id="12589"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2590" w:author="Lee, Daewon" w:date="2020-11-10T16:17:00Z"/>
                <w:lang w:eastAsia="zh-CN"/>
              </w:rPr>
            </w:pPr>
            <w:ins w:id="12591"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2592" w:author="Lee, Daewon" w:date="2020-11-10T16:17:00Z"/>
                <w:lang w:eastAsia="zh-CN"/>
              </w:rPr>
            </w:pPr>
            <w:ins w:id="12593"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 xml:space="preserve">       </w:t>
              </w:r>
            </w:ins>
          </w:p>
        </w:tc>
      </w:tr>
      <w:tr w:rsidR="004C09BC" w14:paraId="4A491475" w14:textId="77777777" w:rsidTr="00685913">
        <w:trPr>
          <w:trHeight w:val="45"/>
          <w:jc w:val="center"/>
          <w:ins w:id="12598" w:author="Lee, Daewon" w:date="2020-11-10T16:17:00Z"/>
        </w:trPr>
        <w:tc>
          <w:tcPr>
            <w:tcW w:w="0" w:type="auto"/>
            <w:vMerge/>
            <w:vAlign w:val="center"/>
            <w:hideMark/>
          </w:tcPr>
          <w:p w14:paraId="6A2B9DCE" w14:textId="77777777" w:rsidR="004C09BC" w:rsidRDefault="004C09BC" w:rsidP="00685913">
            <w:pPr>
              <w:spacing w:after="0" w:line="280" w:lineRule="atLeast"/>
              <w:rPr>
                <w:ins w:id="1259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2600" w:author="Lee, Daewon" w:date="2020-11-10T16:17:00Z"/>
                <w:lang w:eastAsia="zh-CN"/>
              </w:rPr>
            </w:pPr>
            <w:ins w:id="12601"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2602" w:author="Lee, Daewon" w:date="2020-11-10T16:17:00Z"/>
                <w:lang w:eastAsia="zh-CN"/>
              </w:rPr>
            </w:pPr>
            <w:ins w:id="12603"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2604" w:author="Lee, Daewon" w:date="2020-11-10T16:17:00Z"/>
                <w:lang w:eastAsia="zh-CN"/>
              </w:rPr>
            </w:pPr>
            <w:ins w:id="12605"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2606" w:author="Lee, Daewon" w:date="2020-11-10T16:17:00Z"/>
                <w:lang w:eastAsia="zh-CN"/>
              </w:rPr>
            </w:pPr>
            <w:ins w:id="12607"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2608" w:author="Lee, Daewon" w:date="2020-11-10T16:17:00Z"/>
                <w:lang w:eastAsia="zh-CN"/>
              </w:rPr>
            </w:pPr>
            <w:ins w:id="12609"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2610" w:author="Lee, Daewon" w:date="2020-11-10T16:17:00Z"/>
                <w:lang w:eastAsia="zh-CN"/>
              </w:rPr>
            </w:pPr>
            <w:ins w:id="12611"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2612" w:author="Lee, Daewon" w:date="2020-11-10T16:17:00Z"/>
                <w:lang w:eastAsia="zh-CN"/>
              </w:rPr>
            </w:pPr>
            <w:ins w:id="12613"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2614" w:author="Lee, Daewon" w:date="2020-11-10T16:17:00Z"/>
                <w:lang w:eastAsia="zh-CN"/>
              </w:rPr>
            </w:pPr>
            <w:ins w:id="12615"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2616" w:author="Lee, Daewon" w:date="2020-11-10T16:17:00Z"/>
                <w:lang w:eastAsia="zh-CN"/>
              </w:rPr>
            </w:pPr>
            <w:ins w:id="12617"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2618" w:author="Lee, Daewon" w:date="2020-11-10T16:17:00Z"/>
                <w:lang w:eastAsia="zh-CN"/>
              </w:rPr>
            </w:pPr>
            <w:ins w:id="12619"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2620" w:author="Lee, Daewon" w:date="2020-11-10T16:17:00Z"/>
                <w:lang w:eastAsia="zh-CN"/>
              </w:rPr>
            </w:pPr>
            <w:ins w:id="12621"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2622" w:author="Lee, Daewon" w:date="2020-11-10T16:17:00Z"/>
                <w:lang w:eastAsia="zh-CN"/>
              </w:rPr>
            </w:pPr>
            <w:ins w:id="12623"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2624"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2625" w:author="Lee, Daewon" w:date="2020-11-10T16:17:00Z"/>
        </w:rPr>
      </w:pPr>
    </w:p>
    <w:p w14:paraId="0ACB2E1E" w14:textId="77777777" w:rsidR="004C09BC" w:rsidRDefault="004C09BC" w:rsidP="004C09BC">
      <w:pPr>
        <w:pStyle w:val="Heading4"/>
        <w:rPr>
          <w:ins w:id="12626" w:author="Lee, Daewon" w:date="2020-11-10T16:17:00Z"/>
        </w:rPr>
      </w:pPr>
      <w:ins w:id="12627" w:author="Lee, Daewon" w:date="2020-11-10T16:17:00Z">
        <w:r>
          <w:t>B.1.1.13</w:t>
        </w:r>
        <w:r>
          <w:tab/>
          <w:t>Source 13 [29]</w:t>
        </w:r>
      </w:ins>
    </w:p>
    <w:p w14:paraId="2FB4E11C" w14:textId="77777777" w:rsidR="004C09BC" w:rsidRPr="00892F1E" w:rsidRDefault="004C09BC" w:rsidP="004C09BC">
      <w:pPr>
        <w:pStyle w:val="TH"/>
        <w:rPr>
          <w:ins w:id="12628" w:author="Lee, Daewon" w:date="2020-11-10T16:17:00Z"/>
          <w:rFonts w:eastAsia="Times New Roman"/>
        </w:rPr>
      </w:pPr>
      <w:ins w:id="12629"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2630" w:author="Lee, Daewon" w:date="2020-11-10T16:17:00Z"/>
        </w:trPr>
        <w:tc>
          <w:tcPr>
            <w:tcW w:w="0" w:type="auto"/>
            <w:hideMark/>
          </w:tcPr>
          <w:p w14:paraId="492CA917"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2649"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2664" w:author="Lee, Daewon" w:date="2020-11-10T16:17:00Z"/>
                <w:lang w:eastAsia="zh-CN"/>
              </w:rPr>
            </w:pPr>
            <w:ins w:id="12665"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2666" w:author="Lee, Daewon" w:date="2020-11-10T16:17:00Z"/>
                <w:lang w:eastAsia="zh-CN"/>
              </w:rPr>
            </w:pPr>
            <w:ins w:id="12667"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2668" w:author="Lee, Daewon" w:date="2020-11-10T16:17:00Z"/>
                <w:lang w:eastAsia="zh-CN"/>
              </w:rPr>
            </w:pPr>
            <w:ins w:id="12669"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2670" w:author="Lee, Daewon" w:date="2020-11-10T16:17:00Z"/>
                <w:lang w:eastAsia="zh-CN"/>
              </w:rPr>
            </w:pPr>
            <w:ins w:id="12671"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2672" w:author="Lee, Daewon" w:date="2020-11-10T16:17:00Z"/>
                <w:lang w:eastAsia="zh-CN"/>
              </w:rPr>
            </w:pPr>
            <w:ins w:id="12673"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2674" w:author="Lee, Daewon" w:date="2020-11-10T16:17:00Z"/>
                <w:lang w:eastAsia="zh-CN"/>
              </w:rPr>
            </w:pPr>
            <w:ins w:id="12675"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2676" w:author="Lee, Daewon" w:date="2020-11-10T16:17:00Z"/>
                <w:lang w:eastAsia="zh-CN"/>
              </w:rPr>
            </w:pPr>
            <w:ins w:id="12677" w:author="Lee, Daewon" w:date="2020-11-10T16:17:00Z">
              <w:r w:rsidRPr="001E23AD">
                <w:rPr>
                  <w:lang w:eastAsia="zh-CN"/>
                </w:rPr>
                <w:t>-1.43 / 0.00</w:t>
              </w:r>
            </w:ins>
          </w:p>
        </w:tc>
      </w:tr>
      <w:tr w:rsidR="005971A1" w14:paraId="6C5AEECA" w14:textId="77777777" w:rsidTr="00685913">
        <w:trPr>
          <w:trHeight w:val="272"/>
          <w:jc w:val="center"/>
          <w:ins w:id="12678"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2679"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2680"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2681" w:author="Lee, Daewon" w:date="2020-11-10T16:17:00Z"/>
                <w:lang w:eastAsia="zh-CN"/>
              </w:rPr>
            </w:pPr>
            <w:ins w:id="12682"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2687" w:author="Lee, Daewon" w:date="2020-11-10T16:17:00Z"/>
                <w:lang w:eastAsia="zh-CN"/>
              </w:rPr>
            </w:pPr>
            <w:ins w:id="12688"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0.90 / 0.03</w:t>
              </w:r>
            </w:ins>
          </w:p>
        </w:tc>
      </w:tr>
      <w:tr w:rsidR="005971A1" w14:paraId="73E51AEB" w14:textId="77777777" w:rsidTr="00685913">
        <w:trPr>
          <w:trHeight w:val="272"/>
          <w:jc w:val="center"/>
          <w:ins w:id="12705"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2706"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2707"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0.94 / 0.51</w:t>
              </w:r>
            </w:ins>
          </w:p>
        </w:tc>
      </w:tr>
      <w:tr w:rsidR="005971A1" w14:paraId="07FAC981" w14:textId="77777777" w:rsidTr="00685913">
        <w:trPr>
          <w:trHeight w:val="272"/>
          <w:jc w:val="center"/>
          <w:ins w:id="12732"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2733"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2734"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2757" w:author="Lee, Daewon" w:date="2020-11-10T16:17:00Z"/>
                <w:lang w:eastAsia="zh-CN"/>
              </w:rPr>
            </w:pPr>
            <w:ins w:id="12758" w:author="Lee, Daewon" w:date="2020-11-10T16:17:00Z">
              <w:r w:rsidRPr="001E23AD">
                <w:rPr>
                  <w:lang w:eastAsia="zh-CN"/>
                </w:rPr>
                <w:t>0.03 / 1.01</w:t>
              </w:r>
            </w:ins>
          </w:p>
        </w:tc>
      </w:tr>
      <w:tr w:rsidR="005971A1" w14:paraId="18E6C909" w14:textId="77777777" w:rsidTr="00685913">
        <w:trPr>
          <w:trHeight w:val="158"/>
          <w:jc w:val="center"/>
          <w:ins w:id="12759"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2760"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2761"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2764" w:author="Lee, Daewon" w:date="2020-11-10T16:17:00Z"/>
                <w:lang w:eastAsia="zh-CN"/>
              </w:rPr>
            </w:pPr>
            <w:ins w:id="12765"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2768" w:author="Lee, Daewon" w:date="2020-11-10T16:17:00Z"/>
                <w:lang w:eastAsia="zh-CN"/>
              </w:rPr>
            </w:pPr>
            <w:ins w:id="12769"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2776" w:author="Lee, Daewon" w:date="2020-11-10T16:17:00Z"/>
                <w:lang w:eastAsia="zh-CN"/>
              </w:rPr>
            </w:pPr>
            <w:ins w:id="12777"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2778" w:author="Lee, Daewon" w:date="2020-11-10T16:17:00Z"/>
                <w:lang w:eastAsia="zh-CN"/>
              </w:rPr>
            </w:pPr>
            <w:ins w:id="12779"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2784" w:author="Lee, Daewon" w:date="2020-11-10T16:17:00Z"/>
                <w:lang w:eastAsia="zh-CN"/>
              </w:rPr>
            </w:pPr>
            <w:ins w:id="12785" w:author="Lee, Daewon" w:date="2020-11-10T16:17:00Z">
              <w:r w:rsidRPr="001E23AD">
                <w:rPr>
                  <w:lang w:eastAsia="zh-CN"/>
                </w:rPr>
                <w:t>-8.26 / -6.05</w:t>
              </w:r>
            </w:ins>
          </w:p>
        </w:tc>
      </w:tr>
      <w:tr w:rsidR="005971A1" w14:paraId="558D3E4A" w14:textId="77777777" w:rsidTr="00685913">
        <w:trPr>
          <w:trHeight w:val="45"/>
          <w:jc w:val="center"/>
          <w:ins w:id="12786"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2787"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2788"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2789" w:author="Lee, Daewon" w:date="2020-11-10T16:17:00Z"/>
                <w:lang w:eastAsia="zh-CN"/>
              </w:rPr>
            </w:pPr>
            <w:ins w:id="12790"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2791" w:author="Lee, Daewon" w:date="2020-11-10T16:17:00Z"/>
                <w:lang w:eastAsia="zh-CN"/>
              </w:rPr>
            </w:pPr>
            <w:ins w:id="12792"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2807" w:author="Lee, Daewon" w:date="2020-11-10T16:17:00Z"/>
                <w:lang w:eastAsia="zh-CN"/>
              </w:rPr>
            </w:pPr>
            <w:ins w:id="12808"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2809" w:author="Lee, Daewon" w:date="2020-11-10T16:17:00Z"/>
                <w:lang w:eastAsia="zh-CN"/>
              </w:rPr>
            </w:pPr>
            <w:ins w:id="12810"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2811" w:author="Lee, Daewon" w:date="2020-11-10T16:17:00Z"/>
                <w:lang w:eastAsia="zh-CN"/>
              </w:rPr>
            </w:pPr>
            <w:ins w:id="12812" w:author="Lee, Daewon" w:date="2020-11-10T16:17:00Z">
              <w:r w:rsidRPr="001E23AD">
                <w:rPr>
                  <w:lang w:eastAsia="zh-CN"/>
                </w:rPr>
                <w:t>-7.45 / -5.21</w:t>
              </w:r>
            </w:ins>
          </w:p>
        </w:tc>
      </w:tr>
      <w:tr w:rsidR="005971A1" w14:paraId="5024454B" w14:textId="77777777" w:rsidTr="00685913">
        <w:trPr>
          <w:trHeight w:val="45"/>
          <w:jc w:val="center"/>
          <w:ins w:id="12813"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2814"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2815"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2816" w:author="Lee, Daewon" w:date="2020-11-10T16:17:00Z"/>
                <w:lang w:eastAsia="zh-CN"/>
              </w:rPr>
            </w:pPr>
            <w:ins w:id="12817"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2818" w:author="Lee, Daewon" w:date="2020-11-10T16:17:00Z"/>
                <w:lang w:eastAsia="zh-CN"/>
              </w:rPr>
            </w:pPr>
            <w:ins w:id="12819"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2822" w:author="Lee, Daewon" w:date="2020-11-10T16:17:00Z"/>
                <w:lang w:eastAsia="zh-CN"/>
              </w:rPr>
            </w:pPr>
            <w:ins w:id="12823"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2824" w:author="Lee, Daewon" w:date="2020-11-10T16:17:00Z"/>
                <w:lang w:eastAsia="zh-CN"/>
              </w:rPr>
            </w:pPr>
            <w:ins w:id="12825"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2826" w:author="Lee, Daewon" w:date="2020-11-10T16:17:00Z"/>
                <w:lang w:eastAsia="zh-CN"/>
              </w:rPr>
            </w:pPr>
            <w:ins w:id="12827"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2828" w:author="Lee, Daewon" w:date="2020-11-10T16:17:00Z"/>
                <w:lang w:eastAsia="zh-CN"/>
              </w:rPr>
            </w:pPr>
            <w:ins w:id="12829"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2830" w:author="Lee, Daewon" w:date="2020-11-10T16:17:00Z"/>
                <w:lang w:eastAsia="zh-CN"/>
              </w:rPr>
            </w:pPr>
            <w:ins w:id="12831"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2832" w:author="Lee, Daewon" w:date="2020-11-10T16:17:00Z"/>
                <w:lang w:eastAsia="zh-CN"/>
              </w:rPr>
            </w:pPr>
            <w:ins w:id="12833"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2834" w:author="Lee, Daewon" w:date="2020-11-10T16:17:00Z"/>
                <w:lang w:eastAsia="zh-CN"/>
              </w:rPr>
            </w:pPr>
            <w:ins w:id="12835"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2836" w:author="Lee, Daewon" w:date="2020-11-10T16:17:00Z"/>
                <w:lang w:eastAsia="zh-CN"/>
              </w:rPr>
            </w:pPr>
            <w:ins w:id="12837"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2838" w:author="Lee, Daewon" w:date="2020-11-10T16:17:00Z"/>
                <w:lang w:eastAsia="zh-CN"/>
              </w:rPr>
            </w:pPr>
            <w:ins w:id="12839" w:author="Lee, Daewon" w:date="2020-11-10T16:17:00Z">
              <w:r w:rsidRPr="001E23AD">
                <w:rPr>
                  <w:lang w:eastAsia="zh-CN"/>
                </w:rPr>
                <w:t>-22.98 / -22.91</w:t>
              </w:r>
            </w:ins>
          </w:p>
        </w:tc>
      </w:tr>
      <w:tr w:rsidR="005971A1" w14:paraId="316F95D1" w14:textId="77777777" w:rsidTr="00685913">
        <w:trPr>
          <w:trHeight w:val="45"/>
          <w:jc w:val="center"/>
          <w:ins w:id="12840"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2841"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2842"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2843" w:author="Lee, Daewon" w:date="2020-11-10T16:17:00Z"/>
                <w:lang w:eastAsia="zh-CN"/>
              </w:rPr>
            </w:pPr>
            <w:ins w:id="12844"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2845" w:author="Lee, Daewon" w:date="2020-11-10T16:17:00Z"/>
                <w:lang w:eastAsia="zh-CN"/>
              </w:rPr>
            </w:pPr>
            <w:ins w:id="12846"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2847" w:author="Lee, Daewon" w:date="2020-11-10T16:17:00Z"/>
                <w:lang w:eastAsia="zh-CN"/>
              </w:rPr>
            </w:pPr>
            <w:ins w:id="12848"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2849" w:author="Lee, Daewon" w:date="2020-11-10T16:17:00Z"/>
                <w:lang w:eastAsia="zh-CN"/>
              </w:rPr>
            </w:pPr>
            <w:ins w:id="12850"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2851" w:author="Lee, Daewon" w:date="2020-11-10T16:17:00Z"/>
                <w:lang w:eastAsia="zh-CN"/>
              </w:rPr>
            </w:pPr>
            <w:ins w:id="12852"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2853" w:author="Lee, Daewon" w:date="2020-11-10T16:17:00Z"/>
                <w:lang w:eastAsia="zh-CN"/>
              </w:rPr>
            </w:pPr>
            <w:ins w:id="12854"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2855" w:author="Lee, Daewon" w:date="2020-11-10T16:17:00Z"/>
                <w:lang w:eastAsia="zh-CN"/>
              </w:rPr>
            </w:pPr>
            <w:ins w:id="12856"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lastRenderedPageBreak/>
                <w:t>-22.98 / -22.91</w:t>
              </w:r>
            </w:ins>
          </w:p>
        </w:tc>
      </w:tr>
      <w:tr w:rsidR="005971A1" w14:paraId="56F0CECE" w14:textId="77777777" w:rsidTr="00685913">
        <w:trPr>
          <w:trHeight w:val="45"/>
          <w:jc w:val="center"/>
          <w:ins w:id="12867"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2868"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2871" w:author="Lee, Daewon" w:date="2020-11-10T16:17:00Z"/>
                <w:lang w:eastAsia="zh-CN"/>
              </w:rPr>
            </w:pPr>
            <w:ins w:id="12872"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2873" w:author="Lee, Daewon" w:date="2020-11-10T16:17:00Z"/>
                <w:lang w:eastAsia="zh-CN"/>
              </w:rPr>
            </w:pPr>
            <w:ins w:id="12874"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2875" w:author="Lee, Daewon" w:date="2020-11-10T16:17:00Z"/>
                <w:lang w:eastAsia="zh-CN"/>
              </w:rPr>
            </w:pPr>
            <w:ins w:id="12876"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2877" w:author="Lee, Daewon" w:date="2020-11-10T16:17:00Z"/>
                <w:lang w:eastAsia="zh-CN"/>
              </w:rPr>
            </w:pPr>
            <w:ins w:id="12878"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2879" w:author="Lee, Daewon" w:date="2020-11-10T16:17:00Z"/>
                <w:lang w:eastAsia="zh-CN"/>
              </w:rPr>
            </w:pPr>
            <w:ins w:id="12880"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2881" w:author="Lee, Daewon" w:date="2020-11-10T16:17:00Z"/>
                <w:lang w:eastAsia="zh-CN"/>
              </w:rPr>
            </w:pPr>
            <w:ins w:id="12882"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2883" w:author="Lee, Daewon" w:date="2020-11-10T16:17:00Z"/>
                <w:lang w:eastAsia="zh-CN"/>
              </w:rPr>
            </w:pPr>
            <w:ins w:id="12884"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2885" w:author="Lee, Daewon" w:date="2020-11-10T16:17:00Z"/>
                <w:lang w:eastAsia="zh-CN"/>
              </w:rPr>
            </w:pPr>
            <w:ins w:id="12886"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2889" w:author="Lee, Daewon" w:date="2020-11-10T16:17:00Z"/>
                <w:lang w:eastAsia="zh-CN"/>
              </w:rPr>
            </w:pPr>
            <w:ins w:id="12890"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2891" w:author="Lee, Daewon" w:date="2020-11-10T16:17:00Z"/>
                <w:lang w:eastAsia="zh-CN"/>
              </w:rPr>
            </w:pPr>
            <w:ins w:id="12892"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2893" w:author="Lee, Daewon" w:date="2020-11-10T16:17:00Z"/>
                <w:lang w:eastAsia="zh-CN"/>
              </w:rPr>
            </w:pPr>
            <w:ins w:id="12894" w:author="Lee, Daewon" w:date="2020-11-10T16:17:00Z">
              <w:r w:rsidRPr="001E23AD">
                <w:rPr>
                  <w:lang w:eastAsia="zh-CN"/>
                </w:rPr>
                <w:t>7.97 / 12.42</w:t>
              </w:r>
            </w:ins>
          </w:p>
        </w:tc>
      </w:tr>
      <w:tr w:rsidR="005971A1" w14:paraId="410D0CB4" w14:textId="77777777" w:rsidTr="00685913">
        <w:trPr>
          <w:trHeight w:val="45"/>
          <w:jc w:val="center"/>
          <w:ins w:id="12895"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2896"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2897"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2918" w:author="Lee, Daewon" w:date="2020-11-10T16:17:00Z"/>
                <w:lang w:eastAsia="zh-CN"/>
              </w:rPr>
            </w:pPr>
            <w:ins w:id="12919"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2920" w:author="Lee, Daewon" w:date="2020-11-10T16:17:00Z"/>
                <w:lang w:eastAsia="zh-CN"/>
              </w:rPr>
            </w:pPr>
            <w:ins w:id="12921" w:author="Lee, Daewon" w:date="2020-11-10T16:17:00Z">
              <w:r w:rsidRPr="001E23AD">
                <w:rPr>
                  <w:lang w:eastAsia="zh-CN"/>
                </w:rPr>
                <w:t>8.62 / 13.06</w:t>
              </w:r>
            </w:ins>
          </w:p>
        </w:tc>
      </w:tr>
      <w:tr w:rsidR="005971A1" w14:paraId="38512727" w14:textId="77777777" w:rsidTr="00685913">
        <w:trPr>
          <w:trHeight w:val="45"/>
          <w:jc w:val="center"/>
          <w:ins w:id="12922"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2923"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2924"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2929" w:author="Lee, Daewon" w:date="2020-11-10T16:17:00Z"/>
                <w:lang w:eastAsia="zh-CN"/>
              </w:rPr>
            </w:pPr>
            <w:ins w:id="12930"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2931" w:author="Lee, Daewon" w:date="2020-11-10T16:17:00Z"/>
                <w:lang w:eastAsia="zh-CN"/>
              </w:rPr>
            </w:pPr>
            <w:ins w:id="12932"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2933" w:author="Lee, Daewon" w:date="2020-11-10T16:17:00Z"/>
                <w:lang w:eastAsia="zh-CN"/>
              </w:rPr>
            </w:pPr>
            <w:ins w:id="12934"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2935" w:author="Lee, Daewon" w:date="2020-11-10T16:17:00Z"/>
                <w:lang w:eastAsia="zh-CN"/>
              </w:rPr>
            </w:pPr>
            <w:ins w:id="12936"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2937" w:author="Lee, Daewon" w:date="2020-11-10T16:17:00Z"/>
                <w:lang w:eastAsia="zh-CN"/>
              </w:rPr>
            </w:pPr>
            <w:ins w:id="12938"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2939" w:author="Lee, Daewon" w:date="2020-11-10T16:17:00Z"/>
                <w:lang w:eastAsia="zh-CN"/>
              </w:rPr>
            </w:pPr>
            <w:ins w:id="12940"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2941" w:author="Lee, Daewon" w:date="2020-11-10T16:17:00Z"/>
                <w:lang w:eastAsia="zh-CN"/>
              </w:rPr>
            </w:pPr>
            <w:ins w:id="12942"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2943" w:author="Lee, Daewon" w:date="2020-11-10T16:17:00Z"/>
                <w:lang w:eastAsia="zh-CN"/>
              </w:rPr>
            </w:pPr>
            <w:ins w:id="12944"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8.87 / 13.54</w:t>
              </w:r>
            </w:ins>
          </w:p>
        </w:tc>
      </w:tr>
      <w:tr w:rsidR="005971A1" w14:paraId="0DBC21A2" w14:textId="77777777" w:rsidTr="00685913">
        <w:trPr>
          <w:trHeight w:val="45"/>
          <w:jc w:val="center"/>
          <w:ins w:id="12949"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2950"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2951"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2952" w:author="Lee, Daewon" w:date="2020-11-10T16:17:00Z"/>
                <w:lang w:eastAsia="zh-CN"/>
              </w:rPr>
            </w:pPr>
            <w:ins w:id="12953"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2954" w:author="Lee, Daewon" w:date="2020-11-10T16:17:00Z"/>
                <w:lang w:eastAsia="zh-CN"/>
              </w:rPr>
            </w:pPr>
            <w:ins w:id="12955"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2956" w:author="Lee, Daewon" w:date="2020-11-10T16:17:00Z"/>
                <w:lang w:eastAsia="zh-CN"/>
              </w:rPr>
            </w:pPr>
            <w:ins w:id="12957"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2960" w:author="Lee, Daewon" w:date="2020-11-10T16:17:00Z"/>
                <w:lang w:eastAsia="zh-CN"/>
              </w:rPr>
            </w:pPr>
            <w:ins w:id="12961"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2966" w:author="Lee, Daewon" w:date="2020-11-10T16:17:00Z"/>
                <w:lang w:eastAsia="zh-CN"/>
              </w:rPr>
            </w:pPr>
            <w:ins w:id="12967"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2968" w:author="Lee, Daewon" w:date="2020-11-10T16:17:00Z"/>
                <w:lang w:eastAsia="zh-CN"/>
              </w:rPr>
            </w:pPr>
            <w:ins w:id="12969"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2970" w:author="Lee, Daewon" w:date="2020-11-10T16:17:00Z"/>
                <w:lang w:eastAsia="zh-CN"/>
              </w:rPr>
            </w:pPr>
            <w:ins w:id="12971"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2972" w:author="Lee, Daewon" w:date="2020-11-10T16:17:00Z"/>
                <w:lang w:eastAsia="zh-CN"/>
              </w:rPr>
            </w:pPr>
            <w:ins w:id="12973"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2974" w:author="Lee, Daewon" w:date="2020-11-10T16:17:00Z"/>
                <w:lang w:eastAsia="zh-CN"/>
              </w:rPr>
            </w:pPr>
            <w:ins w:id="12975" w:author="Lee, Daewon" w:date="2020-11-10T16:17:00Z">
              <w:r w:rsidRPr="001E23AD">
                <w:rPr>
                  <w:lang w:eastAsia="zh-CN"/>
                </w:rPr>
                <w:t>9.58 / 16.95</w:t>
              </w:r>
            </w:ins>
          </w:p>
        </w:tc>
      </w:tr>
      <w:tr w:rsidR="005971A1" w14:paraId="75150E0C" w14:textId="77777777" w:rsidTr="00685913">
        <w:trPr>
          <w:trHeight w:val="45"/>
          <w:jc w:val="center"/>
          <w:ins w:id="12976"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2977"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2978"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2989" w:author="Lee, Daewon" w:date="2020-11-10T16:17:00Z"/>
                <w:lang w:eastAsia="zh-CN"/>
              </w:rPr>
            </w:pPr>
            <w:ins w:id="12990"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0.88 / 5.00</w:t>
              </w:r>
            </w:ins>
          </w:p>
        </w:tc>
      </w:tr>
      <w:tr w:rsidR="005971A1" w14:paraId="1090FB47" w14:textId="77777777" w:rsidTr="00685913">
        <w:trPr>
          <w:trHeight w:val="45"/>
          <w:jc w:val="center"/>
          <w:ins w:id="13003"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004"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005"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006" w:author="Lee, Daewon" w:date="2020-11-10T16:17:00Z"/>
                <w:lang w:eastAsia="zh-CN"/>
              </w:rPr>
            </w:pPr>
            <w:ins w:id="13007"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008" w:author="Lee, Daewon" w:date="2020-11-10T16:17:00Z"/>
                <w:lang w:eastAsia="zh-CN"/>
              </w:rPr>
            </w:pPr>
            <w:ins w:id="13009"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012" w:author="Lee, Daewon" w:date="2020-11-10T16:17:00Z"/>
                <w:lang w:eastAsia="zh-CN"/>
              </w:rPr>
            </w:pPr>
            <w:ins w:id="13013"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024" w:author="Lee, Daewon" w:date="2020-11-10T16:17:00Z"/>
                <w:lang w:eastAsia="zh-CN"/>
              </w:rPr>
            </w:pPr>
            <w:ins w:id="13025"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026" w:author="Lee, Daewon" w:date="2020-11-10T16:17:00Z"/>
                <w:lang w:eastAsia="zh-CN"/>
              </w:rPr>
            </w:pPr>
            <w:ins w:id="13027"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028" w:author="Lee, Daewon" w:date="2020-11-10T16:17:00Z"/>
                <w:lang w:eastAsia="zh-CN"/>
              </w:rPr>
            </w:pPr>
            <w:ins w:id="13029" w:author="Lee, Daewon" w:date="2020-11-10T16:17:00Z">
              <w:r w:rsidRPr="001E23AD">
                <w:rPr>
                  <w:lang w:eastAsia="zh-CN"/>
                </w:rPr>
                <w:t>1.63 / 6.45</w:t>
              </w:r>
            </w:ins>
          </w:p>
        </w:tc>
      </w:tr>
      <w:tr w:rsidR="005971A1" w14:paraId="7A345F4B" w14:textId="77777777" w:rsidTr="00685913">
        <w:trPr>
          <w:trHeight w:val="45"/>
          <w:jc w:val="center"/>
          <w:ins w:id="13030"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031"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032"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035" w:author="Lee, Daewon" w:date="2020-11-10T16:17:00Z"/>
                <w:lang w:eastAsia="zh-CN"/>
              </w:rPr>
            </w:pPr>
            <w:ins w:id="13036"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041" w:author="Lee, Daewon" w:date="2020-11-10T16:17:00Z"/>
                <w:lang w:eastAsia="zh-CN"/>
              </w:rPr>
            </w:pPr>
            <w:ins w:id="13042"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055" w:author="Lee, Daewon" w:date="2020-11-10T16:17:00Z"/>
                <w:lang w:eastAsia="zh-CN"/>
              </w:rPr>
            </w:pPr>
            <w:ins w:id="13056" w:author="Lee, Daewon" w:date="2020-11-10T16:17:00Z">
              <w:r w:rsidRPr="001E23AD">
                <w:rPr>
                  <w:lang w:eastAsia="zh-CN"/>
                </w:rPr>
                <w:t>-14.27 / -13.29</w:t>
              </w:r>
            </w:ins>
          </w:p>
        </w:tc>
      </w:tr>
      <w:tr w:rsidR="005971A1" w14:paraId="50CA278B" w14:textId="77777777" w:rsidTr="00685913">
        <w:trPr>
          <w:trHeight w:val="45"/>
          <w:jc w:val="center"/>
          <w:ins w:id="13057"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058"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059"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082" w:author="Lee, Daewon" w:date="2020-11-10T16:17:00Z"/>
                <w:lang w:eastAsia="zh-CN"/>
              </w:rPr>
            </w:pPr>
            <w:ins w:id="13083" w:author="Lee, Daewon" w:date="2020-11-10T16:17:00Z">
              <w:r w:rsidRPr="001E23AD">
                <w:rPr>
                  <w:lang w:eastAsia="zh-CN"/>
                </w:rPr>
                <w:t>-14.29 / -13.37</w:t>
              </w:r>
            </w:ins>
          </w:p>
        </w:tc>
      </w:tr>
      <w:tr w:rsidR="005971A1" w14:paraId="44F934BD" w14:textId="77777777" w:rsidTr="00685913">
        <w:trPr>
          <w:trHeight w:val="45"/>
          <w:jc w:val="center"/>
          <w:ins w:id="13084"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085"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086" w:author="Lee, Daewon" w:date="2020-11-10T16:17:00Z"/>
                <w:lang w:eastAsia="zh-CN"/>
              </w:rPr>
            </w:pPr>
            <w:ins w:id="13087"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088" w:author="Lee, Daewon" w:date="2020-11-10T16:17:00Z"/>
                <w:lang w:eastAsia="zh-CN"/>
              </w:rPr>
            </w:pPr>
            <w:ins w:id="13089"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102" w:author="Lee, Daewon" w:date="2020-11-10T16:17:00Z"/>
                <w:lang w:eastAsia="zh-CN"/>
              </w:rPr>
            </w:pPr>
            <w:ins w:id="13103"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x / x</w:t>
              </w:r>
            </w:ins>
          </w:p>
        </w:tc>
      </w:tr>
      <w:tr w:rsidR="005971A1" w14:paraId="6F1368B0" w14:textId="77777777" w:rsidTr="00685913">
        <w:trPr>
          <w:trHeight w:val="45"/>
          <w:jc w:val="center"/>
          <w:ins w:id="13112"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113"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114"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117" w:author="Lee, Daewon" w:date="2020-11-10T16:17:00Z"/>
                <w:lang w:eastAsia="zh-CN"/>
              </w:rPr>
            </w:pPr>
            <w:ins w:id="13118"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x / x</w:t>
              </w:r>
            </w:ins>
          </w:p>
        </w:tc>
      </w:tr>
      <w:tr w:rsidR="005971A1" w14:paraId="30D5EF22" w14:textId="77777777" w:rsidTr="00685913">
        <w:trPr>
          <w:trHeight w:val="45"/>
          <w:jc w:val="center"/>
          <w:ins w:id="13139"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140"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141"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142" w:author="Lee, Daewon" w:date="2020-11-10T16:17:00Z"/>
                <w:lang w:eastAsia="zh-CN"/>
              </w:rPr>
            </w:pPr>
            <w:ins w:id="13143"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x / x</w:t>
              </w:r>
            </w:ins>
          </w:p>
        </w:tc>
      </w:tr>
      <w:tr w:rsidR="005971A1" w14:paraId="0689DBAC" w14:textId="77777777" w:rsidTr="00685913">
        <w:trPr>
          <w:trHeight w:val="45"/>
          <w:jc w:val="center"/>
          <w:ins w:id="13166"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167"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168"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169" w:author="Lee, Daewon" w:date="2020-11-10T16:17:00Z"/>
                <w:lang w:eastAsia="zh-CN"/>
              </w:rPr>
            </w:pPr>
            <w:ins w:id="13170"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171" w:author="Lee, Daewon" w:date="2020-11-10T16:17:00Z"/>
                <w:lang w:eastAsia="zh-CN"/>
              </w:rPr>
            </w:pPr>
            <w:ins w:id="13172"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173" w:author="Lee, Daewon" w:date="2020-11-10T16:17:00Z"/>
                <w:lang w:eastAsia="zh-CN"/>
              </w:rPr>
            </w:pPr>
            <w:ins w:id="13174"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177" w:author="Lee, Daewon" w:date="2020-11-10T16:17:00Z"/>
                <w:lang w:eastAsia="zh-CN"/>
              </w:rPr>
            </w:pPr>
            <w:ins w:id="13178"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x / x</w:t>
              </w:r>
            </w:ins>
          </w:p>
        </w:tc>
      </w:tr>
      <w:tr w:rsidR="005971A1" w14:paraId="1A274DC0" w14:textId="77777777" w:rsidTr="00685913">
        <w:trPr>
          <w:trHeight w:val="45"/>
          <w:jc w:val="center"/>
          <w:ins w:id="13193"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194"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195"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x / x</w:t>
              </w:r>
            </w:ins>
          </w:p>
        </w:tc>
      </w:tr>
      <w:tr w:rsidR="005971A1" w14:paraId="6C89CA75" w14:textId="77777777" w:rsidTr="00685913">
        <w:trPr>
          <w:trHeight w:val="45"/>
          <w:jc w:val="center"/>
          <w:ins w:id="13220"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221"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222"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245" w:author="Lee, Daewon" w:date="2020-11-10T16:17:00Z"/>
                <w:lang w:eastAsia="zh-CN"/>
              </w:rPr>
            </w:pPr>
            <w:ins w:id="13246" w:author="Lee, Daewon" w:date="2020-11-10T16:17:00Z">
              <w:r w:rsidRPr="001E23AD">
                <w:rPr>
                  <w:lang w:eastAsia="zh-CN"/>
                </w:rPr>
                <w:t>x / x</w:t>
              </w:r>
            </w:ins>
          </w:p>
        </w:tc>
      </w:tr>
      <w:tr w:rsidR="005971A1" w14:paraId="3A743F54" w14:textId="77777777" w:rsidTr="00685913">
        <w:trPr>
          <w:trHeight w:val="45"/>
          <w:jc w:val="center"/>
          <w:ins w:id="13247"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248"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249"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x / x</w:t>
              </w:r>
            </w:ins>
          </w:p>
        </w:tc>
      </w:tr>
      <w:tr w:rsidR="005971A1" w14:paraId="1A8854B7" w14:textId="77777777" w:rsidTr="00685913">
        <w:trPr>
          <w:trHeight w:val="45"/>
          <w:jc w:val="center"/>
          <w:ins w:id="13274"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275"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276"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x / x</w:t>
              </w:r>
            </w:ins>
          </w:p>
        </w:tc>
      </w:tr>
      <w:tr w:rsidR="004C09BC" w14:paraId="5CB13367" w14:textId="77777777" w:rsidTr="00685913">
        <w:trPr>
          <w:trHeight w:val="45"/>
          <w:jc w:val="center"/>
          <w:ins w:id="13301" w:author="Lee, Daewon" w:date="2020-11-10T16:17:00Z"/>
        </w:trPr>
        <w:tc>
          <w:tcPr>
            <w:tcW w:w="0" w:type="auto"/>
            <w:vMerge/>
            <w:vAlign w:val="center"/>
            <w:hideMark/>
          </w:tcPr>
          <w:p w14:paraId="7B26B3EA" w14:textId="77777777" w:rsidR="004C09BC" w:rsidRDefault="004C09BC" w:rsidP="00685913">
            <w:pPr>
              <w:spacing w:after="0" w:line="280" w:lineRule="atLeast"/>
              <w:rPr>
                <w:ins w:id="1330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303" w:author="Lee, Daewon" w:date="2020-11-10T16:17:00Z"/>
                <w:lang w:eastAsia="zh-CN"/>
              </w:rPr>
            </w:pPr>
            <w:ins w:id="13304"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305" w:author="Lee, Daewon" w:date="2020-11-10T16:17:00Z"/>
                <w:lang w:eastAsia="zh-CN"/>
              </w:rPr>
            </w:pPr>
            <w:ins w:id="13306"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307" w:author="Lee, Daewon" w:date="2020-11-10T16:17:00Z"/>
                <w:rFonts w:eastAsia="Yu Mincho"/>
                <w:lang w:eastAsia="zh-CN"/>
              </w:rPr>
            </w:pPr>
            <w:ins w:id="13308"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309" w:author="Lee, Daewon" w:date="2020-11-10T16:17:00Z"/>
                <w:rFonts w:eastAsia="Yu Mincho"/>
                <w:lang w:eastAsia="zh-CN"/>
              </w:rPr>
            </w:pPr>
            <w:ins w:id="13310"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311" w:author="Lee, Daewon" w:date="2020-11-10T16:17:00Z"/>
                <w:rFonts w:eastAsia="Yu Mincho"/>
                <w:lang w:eastAsia="zh-CN"/>
              </w:rPr>
            </w:pPr>
            <w:ins w:id="13312"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313" w:author="Lee, Daewon" w:date="2020-11-10T16:17:00Z"/>
                <w:rFonts w:eastAsia="Yu Mincho"/>
                <w:lang w:eastAsia="zh-CN"/>
              </w:rPr>
            </w:pPr>
            <w:ins w:id="13314"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315" w:author="Lee, Daewon" w:date="2020-11-10T16:17:00Z"/>
                <w:rFonts w:eastAsia="Yu Mincho"/>
                <w:lang w:eastAsia="zh-CN"/>
              </w:rPr>
            </w:pPr>
            <w:ins w:id="13316"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317" w:author="Lee, Daewon" w:date="2020-11-10T16:17:00Z"/>
                <w:rFonts w:eastAsia="Yu Mincho"/>
                <w:lang w:eastAsia="zh-CN"/>
              </w:rPr>
            </w:pPr>
            <w:ins w:id="13318"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319" w:author="Lee, Daewon" w:date="2020-11-10T16:17:00Z"/>
                <w:rFonts w:eastAsia="Yu Mincho"/>
                <w:lang w:eastAsia="zh-CN"/>
              </w:rPr>
            </w:pPr>
            <w:ins w:id="13320"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321" w:author="Lee, Daewon" w:date="2020-11-10T16:17:00Z"/>
                <w:rFonts w:eastAsia="Yu Mincho"/>
                <w:lang w:eastAsia="zh-CN"/>
              </w:rPr>
            </w:pPr>
            <w:ins w:id="13322"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323"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324" w:author="Lee, Daewon" w:date="2020-11-10T16:17:00Z"/>
        </w:rPr>
      </w:pPr>
      <w:ins w:id="13325" w:author="Lee, Daewon" w:date="2020-11-10T16:17:00Z">
        <w:r>
          <w:t>B.1.1.14</w:t>
        </w:r>
        <w:r>
          <w:tab/>
          <w:t>Source 14 [16]</w:t>
        </w:r>
      </w:ins>
    </w:p>
    <w:p w14:paraId="31EB1C2A" w14:textId="77777777" w:rsidR="004C09BC" w:rsidRPr="00892F1E" w:rsidRDefault="004C09BC" w:rsidP="004C09BC">
      <w:pPr>
        <w:pStyle w:val="TH"/>
        <w:rPr>
          <w:ins w:id="13326" w:author="Lee, Daewon" w:date="2020-11-10T16:17:00Z"/>
          <w:rFonts w:eastAsia="Times New Roman"/>
        </w:rPr>
      </w:pPr>
      <w:ins w:id="13327"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328" w:author="Lee, Daewon" w:date="2020-11-10T16:17:00Z"/>
        </w:trPr>
        <w:tc>
          <w:tcPr>
            <w:tcW w:w="0" w:type="auto"/>
            <w:hideMark/>
          </w:tcPr>
          <w:p w14:paraId="23A432C1"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335" w:author="Lee, Daewon" w:date="2020-11-10T16:17:00Z"/>
                <w:lang w:eastAsia="zh-CN"/>
              </w:rPr>
            </w:pPr>
            <w:ins w:id="13336"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347"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350" w:author="Lee, Daewon" w:date="2020-11-10T16:17:00Z"/>
                <w:lang w:eastAsia="zh-CN"/>
              </w:rPr>
            </w:pPr>
            <w:ins w:id="13351"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2.12 / 3.92</w:t>
              </w:r>
            </w:ins>
          </w:p>
        </w:tc>
      </w:tr>
      <w:tr w:rsidR="005971A1" w14:paraId="6842A54D" w14:textId="77777777" w:rsidTr="00685913">
        <w:trPr>
          <w:trHeight w:val="208"/>
          <w:jc w:val="center"/>
          <w:ins w:id="13364"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3365"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3366"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3371" w:author="Lee, Daewon" w:date="2020-11-10T16:17:00Z"/>
                <w:lang w:eastAsia="zh-CN"/>
              </w:rPr>
            </w:pPr>
            <w:ins w:id="13372"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2.04 / 3.56</w:t>
              </w:r>
            </w:ins>
          </w:p>
        </w:tc>
      </w:tr>
      <w:tr w:rsidR="005971A1" w14:paraId="3E1E621C" w14:textId="77777777" w:rsidTr="00685913">
        <w:trPr>
          <w:trHeight w:val="208"/>
          <w:jc w:val="center"/>
          <w:ins w:id="13379"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3380"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3381"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3386" w:author="Lee, Daewon" w:date="2020-11-10T16:17:00Z"/>
                <w:lang w:eastAsia="zh-CN"/>
              </w:rPr>
            </w:pPr>
            <w:ins w:id="13387"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3388" w:author="Lee, Daewon" w:date="2020-11-10T16:17:00Z"/>
                <w:lang w:eastAsia="zh-CN"/>
              </w:rPr>
            </w:pPr>
            <w:ins w:id="13389"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3390" w:author="Lee, Daewon" w:date="2020-11-10T16:17:00Z"/>
                <w:lang w:eastAsia="zh-CN"/>
              </w:rPr>
            </w:pPr>
            <w:ins w:id="13391"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2.01 / 3.42</w:t>
              </w:r>
            </w:ins>
          </w:p>
        </w:tc>
      </w:tr>
      <w:tr w:rsidR="005971A1" w14:paraId="052138CB" w14:textId="77777777" w:rsidTr="00685913">
        <w:trPr>
          <w:trHeight w:val="121"/>
          <w:jc w:val="center"/>
          <w:ins w:id="13394"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3395"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3396"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14.85/ 16.60</w:t>
              </w:r>
            </w:ins>
          </w:p>
        </w:tc>
      </w:tr>
      <w:tr w:rsidR="005971A1" w14:paraId="1587096E" w14:textId="77777777" w:rsidTr="00685913">
        <w:trPr>
          <w:trHeight w:val="34"/>
          <w:jc w:val="center"/>
          <w:ins w:id="13409"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3410"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3411"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15.19/ 16.79</w:t>
              </w:r>
            </w:ins>
          </w:p>
        </w:tc>
      </w:tr>
      <w:tr w:rsidR="005971A1" w14:paraId="672C944A" w14:textId="77777777" w:rsidTr="00685913">
        <w:trPr>
          <w:trHeight w:val="34"/>
          <w:jc w:val="center"/>
          <w:ins w:id="13424"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3425"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3426"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3427" w:author="Lee, Daewon" w:date="2020-11-10T16:17:00Z"/>
                <w:lang w:eastAsia="zh-CN"/>
              </w:rPr>
            </w:pPr>
            <w:ins w:id="13428"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4.90/ 5.91</w:t>
              </w:r>
            </w:ins>
          </w:p>
        </w:tc>
      </w:tr>
      <w:tr w:rsidR="005971A1" w14:paraId="67DF6BDD" w14:textId="77777777" w:rsidTr="00685913">
        <w:trPr>
          <w:trHeight w:val="34"/>
          <w:jc w:val="center"/>
          <w:ins w:id="13439"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3440"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3441"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3442" w:author="Lee, Daewon" w:date="2020-11-10T16:17:00Z"/>
                <w:lang w:eastAsia="zh-CN"/>
              </w:rPr>
            </w:pPr>
            <w:ins w:id="13443"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 xml:space="preserve">  4.93/ 5.95</w:t>
              </w:r>
            </w:ins>
          </w:p>
        </w:tc>
      </w:tr>
      <w:tr w:rsidR="005971A1" w14:paraId="15147EA0" w14:textId="77777777" w:rsidTr="00685913">
        <w:trPr>
          <w:trHeight w:val="34"/>
          <w:jc w:val="center"/>
          <w:ins w:id="13454"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3455"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3462" w:author="Lee, Daewon" w:date="2020-11-10T16:17:00Z"/>
                <w:lang w:eastAsia="zh-CN"/>
              </w:rPr>
            </w:pPr>
            <w:ins w:id="13463"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3464" w:author="Lee, Daewon" w:date="2020-11-10T16:17:00Z"/>
                <w:lang w:eastAsia="zh-CN"/>
              </w:rPr>
            </w:pPr>
            <w:ins w:id="13465"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3466" w:author="Lee, Daewon" w:date="2020-11-10T16:17:00Z"/>
                <w:lang w:eastAsia="zh-CN"/>
              </w:rPr>
            </w:pPr>
            <w:ins w:id="13467"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3468" w:author="Lee, Daewon" w:date="2020-11-10T16:17:00Z"/>
                <w:lang w:eastAsia="zh-CN"/>
              </w:rPr>
            </w:pPr>
            <w:ins w:id="13469" w:author="Lee, Daewon" w:date="2020-11-10T16:17:00Z">
              <w:r w:rsidRPr="001E23AD">
                <w:rPr>
                  <w:lang w:eastAsia="zh-CN"/>
                </w:rPr>
                <w:t>10.17 / 12.07</w:t>
              </w:r>
            </w:ins>
          </w:p>
        </w:tc>
      </w:tr>
      <w:tr w:rsidR="005971A1" w14:paraId="0DC3546C" w14:textId="77777777" w:rsidTr="00685913">
        <w:trPr>
          <w:trHeight w:val="34"/>
          <w:jc w:val="center"/>
          <w:ins w:id="13470"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3471"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3472"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3477" w:author="Lee, Daewon" w:date="2020-11-10T16:17:00Z"/>
                <w:lang w:eastAsia="zh-CN"/>
              </w:rPr>
            </w:pPr>
            <w:ins w:id="13478"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3479" w:author="Lee, Daewon" w:date="2020-11-10T16:17:00Z"/>
                <w:lang w:eastAsia="zh-CN"/>
              </w:rPr>
            </w:pPr>
            <w:ins w:id="13480"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10.36 / 12.27</w:t>
              </w:r>
            </w:ins>
          </w:p>
        </w:tc>
      </w:tr>
      <w:tr w:rsidR="005971A1" w14:paraId="4228DD3C" w14:textId="77777777" w:rsidTr="00685913">
        <w:trPr>
          <w:trHeight w:val="34"/>
          <w:jc w:val="center"/>
          <w:ins w:id="13485"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3486"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3487"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3492" w:author="Lee, Daewon" w:date="2020-11-10T16:17:00Z"/>
                <w:lang w:eastAsia="zh-CN"/>
              </w:rPr>
            </w:pPr>
            <w:ins w:id="13493"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3494" w:author="Lee, Daewon" w:date="2020-11-10T16:17:00Z"/>
                <w:lang w:eastAsia="zh-CN"/>
              </w:rPr>
            </w:pPr>
            <w:ins w:id="13495"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3496" w:author="Lee, Daewon" w:date="2020-11-10T16:17:00Z"/>
                <w:lang w:eastAsia="zh-CN"/>
              </w:rPr>
            </w:pPr>
            <w:ins w:id="13497"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12.17 / 16.32</w:t>
              </w:r>
            </w:ins>
          </w:p>
        </w:tc>
      </w:tr>
      <w:tr w:rsidR="005971A1" w14:paraId="6E1D9DE1" w14:textId="77777777" w:rsidTr="00685913">
        <w:trPr>
          <w:trHeight w:val="34"/>
          <w:jc w:val="center"/>
          <w:ins w:id="13500"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3501"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3502"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3503" w:author="Lee, Daewon" w:date="2020-11-10T16:17:00Z"/>
                <w:lang w:eastAsia="zh-CN"/>
              </w:rPr>
            </w:pPr>
            <w:ins w:id="13504"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3505" w:author="Lee, Daewon" w:date="2020-11-10T16:17:00Z"/>
                <w:lang w:eastAsia="zh-CN"/>
              </w:rPr>
            </w:pPr>
            <w:ins w:id="13506"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3507" w:author="Lee, Daewon" w:date="2020-11-10T16:17:00Z"/>
                <w:lang w:eastAsia="zh-CN"/>
              </w:rPr>
            </w:pPr>
            <w:ins w:id="13508"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3509" w:author="Lee, Daewon" w:date="2020-11-10T16:17:00Z"/>
                <w:lang w:eastAsia="zh-CN"/>
              </w:rPr>
            </w:pPr>
            <w:ins w:id="13510"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3511" w:author="Lee, Daewon" w:date="2020-11-10T16:17:00Z"/>
                <w:lang w:eastAsia="zh-CN"/>
              </w:rPr>
            </w:pPr>
            <w:ins w:id="13512"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3513" w:author="Lee, Daewon" w:date="2020-11-10T16:17:00Z"/>
                <w:lang w:eastAsia="zh-CN"/>
              </w:rPr>
            </w:pPr>
            <w:ins w:id="13514" w:author="Lee, Daewon" w:date="2020-11-10T16:17:00Z">
              <w:r w:rsidRPr="001E23AD">
                <w:rPr>
                  <w:lang w:eastAsia="zh-CN"/>
                </w:rPr>
                <w:t>23.46/ 25.64</w:t>
              </w:r>
            </w:ins>
          </w:p>
        </w:tc>
      </w:tr>
      <w:tr w:rsidR="005971A1" w14:paraId="4061FB05" w14:textId="77777777" w:rsidTr="00685913">
        <w:trPr>
          <w:trHeight w:val="34"/>
          <w:jc w:val="center"/>
          <w:ins w:id="13515"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3516"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3517"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3524" w:author="Lee, Daewon" w:date="2020-11-10T16:17:00Z"/>
                <w:lang w:eastAsia="zh-CN"/>
              </w:rPr>
            </w:pPr>
            <w:ins w:id="13525"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3526" w:author="Lee, Daewon" w:date="2020-11-10T16:17:00Z"/>
                <w:lang w:eastAsia="zh-CN"/>
              </w:rPr>
            </w:pPr>
            <w:ins w:id="13527"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3528" w:author="Lee, Daewon" w:date="2020-11-10T16:17:00Z"/>
                <w:lang w:eastAsia="zh-CN"/>
              </w:rPr>
            </w:pPr>
            <w:ins w:id="13529" w:author="Lee, Daewon" w:date="2020-11-10T16:17:00Z">
              <w:r w:rsidRPr="001E23AD">
                <w:rPr>
                  <w:lang w:eastAsia="zh-CN"/>
                </w:rPr>
                <w:t>24.11/ 26.76</w:t>
              </w:r>
            </w:ins>
          </w:p>
        </w:tc>
      </w:tr>
      <w:tr w:rsidR="005971A1" w14:paraId="043CF6B9" w14:textId="77777777" w:rsidTr="00685913">
        <w:trPr>
          <w:trHeight w:val="34"/>
          <w:jc w:val="center"/>
          <w:ins w:id="13530"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3531"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3532"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12.03/ 12.97</w:t>
              </w:r>
            </w:ins>
          </w:p>
        </w:tc>
      </w:tr>
      <w:tr w:rsidR="005971A1" w14:paraId="0B3EDA8F" w14:textId="77777777" w:rsidTr="00685913">
        <w:trPr>
          <w:trHeight w:val="34"/>
          <w:jc w:val="center"/>
          <w:ins w:id="13545"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3546"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3547"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3548" w:author="Lee, Daewon" w:date="2020-11-10T16:17:00Z"/>
                <w:lang w:eastAsia="zh-CN"/>
              </w:rPr>
            </w:pPr>
            <w:ins w:id="13549"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3550" w:author="Lee, Daewon" w:date="2020-11-10T16:17:00Z"/>
                <w:lang w:eastAsia="zh-CN"/>
              </w:rPr>
            </w:pPr>
            <w:ins w:id="13551"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3552" w:author="Lee, Daewon" w:date="2020-11-10T16:17:00Z"/>
                <w:lang w:eastAsia="zh-CN"/>
              </w:rPr>
            </w:pPr>
            <w:ins w:id="13553"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3554" w:author="Lee, Daewon" w:date="2020-11-10T16:17:00Z"/>
                <w:lang w:eastAsia="zh-CN"/>
              </w:rPr>
            </w:pPr>
            <w:ins w:id="13555"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12.08/13.00</w:t>
              </w:r>
            </w:ins>
          </w:p>
        </w:tc>
      </w:tr>
      <w:tr w:rsidR="005971A1" w14:paraId="3D5C2DF4" w14:textId="77777777" w:rsidTr="00685913">
        <w:trPr>
          <w:trHeight w:val="34"/>
          <w:jc w:val="center"/>
          <w:ins w:id="13560"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3561"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17.20 / 21.28</w:t>
              </w:r>
            </w:ins>
          </w:p>
        </w:tc>
      </w:tr>
      <w:tr w:rsidR="005971A1" w14:paraId="45F984EB" w14:textId="77777777" w:rsidTr="00685913">
        <w:trPr>
          <w:trHeight w:val="34"/>
          <w:jc w:val="center"/>
          <w:ins w:id="13576"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3577"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3578"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19.62 / NA</w:t>
              </w:r>
            </w:ins>
          </w:p>
        </w:tc>
      </w:tr>
      <w:tr w:rsidR="005971A1" w14:paraId="402A92ED" w14:textId="77777777" w:rsidTr="00685913">
        <w:trPr>
          <w:trHeight w:val="34"/>
          <w:jc w:val="center"/>
          <w:ins w:id="13591"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3592"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3593"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3594" w:author="Lee, Daewon" w:date="2020-11-10T16:17:00Z"/>
                <w:lang w:eastAsia="zh-CN"/>
              </w:rPr>
            </w:pPr>
            <w:ins w:id="13595"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3596" w:author="Lee, Daewon" w:date="2020-11-10T16:17:00Z"/>
                <w:lang w:eastAsia="zh-CN"/>
              </w:rPr>
            </w:pPr>
            <w:ins w:id="13597"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3598" w:author="Lee, Daewon" w:date="2020-11-10T16:17:00Z"/>
                <w:lang w:eastAsia="zh-CN"/>
              </w:rPr>
            </w:pPr>
            <w:ins w:id="13599"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3600" w:author="Lee, Daewon" w:date="2020-11-10T16:17:00Z"/>
                <w:lang w:eastAsia="zh-CN"/>
              </w:rPr>
            </w:pPr>
            <w:ins w:id="13601"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3602" w:author="Lee, Daewon" w:date="2020-11-10T16:17:00Z"/>
                <w:lang w:eastAsia="zh-CN"/>
              </w:rPr>
            </w:pPr>
            <w:ins w:id="13603"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3604" w:author="Lee, Daewon" w:date="2020-11-10T16:17:00Z"/>
                <w:lang w:eastAsia="zh-CN"/>
              </w:rPr>
            </w:pPr>
            <w:ins w:id="13605" w:author="Lee, Daewon" w:date="2020-11-10T16:17:00Z">
              <w:r w:rsidRPr="001E23AD">
                <w:rPr>
                  <w:lang w:eastAsia="zh-CN"/>
                </w:rPr>
                <w:t>NA / NA</w:t>
              </w:r>
            </w:ins>
          </w:p>
        </w:tc>
      </w:tr>
      <w:tr w:rsidR="005971A1" w14:paraId="07C5ED7F" w14:textId="77777777" w:rsidTr="00685913">
        <w:trPr>
          <w:trHeight w:val="34"/>
          <w:jc w:val="center"/>
          <w:ins w:id="13606"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3607"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3608"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3609" w:author="Lee, Daewon" w:date="2020-11-10T16:17:00Z"/>
                <w:lang w:eastAsia="zh-CN"/>
              </w:rPr>
            </w:pPr>
            <w:ins w:id="13610"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3611" w:author="Lee, Daewon" w:date="2020-11-10T16:17:00Z"/>
                <w:lang w:eastAsia="zh-CN"/>
              </w:rPr>
            </w:pPr>
            <w:ins w:id="13612"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3613" w:author="Lee, Daewon" w:date="2020-11-10T16:17:00Z"/>
                <w:lang w:eastAsia="zh-CN"/>
              </w:rPr>
            </w:pPr>
            <w:ins w:id="13614"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3615" w:author="Lee, Daewon" w:date="2020-11-10T16:17:00Z"/>
                <w:lang w:eastAsia="zh-CN"/>
              </w:rPr>
            </w:pPr>
            <w:ins w:id="13616"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3617" w:author="Lee, Daewon" w:date="2020-11-10T16:17:00Z"/>
                <w:lang w:eastAsia="zh-CN"/>
              </w:rPr>
            </w:pPr>
            <w:ins w:id="13618"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3619" w:author="Lee, Daewon" w:date="2020-11-10T16:17:00Z"/>
                <w:lang w:eastAsia="zh-CN"/>
              </w:rPr>
            </w:pPr>
            <w:ins w:id="13620" w:author="Lee, Daewon" w:date="2020-11-10T16:17:00Z">
              <w:r w:rsidRPr="001E23AD">
                <w:rPr>
                  <w:lang w:eastAsia="zh-CN"/>
                </w:rPr>
                <w:t>30.62/ 36.28</w:t>
              </w:r>
            </w:ins>
          </w:p>
        </w:tc>
      </w:tr>
      <w:tr w:rsidR="005971A1" w14:paraId="73C33D36" w14:textId="77777777" w:rsidTr="00685913">
        <w:trPr>
          <w:trHeight w:val="34"/>
          <w:jc w:val="center"/>
          <w:ins w:id="13621"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3622"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3623"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3634" w:author="Lee, Daewon" w:date="2020-11-10T16:17:00Z"/>
                <w:lang w:eastAsia="zh-CN"/>
              </w:rPr>
            </w:pPr>
            <w:ins w:id="13635" w:author="Lee, Daewon" w:date="2020-11-10T16:17:00Z">
              <w:r w:rsidRPr="001E23AD">
                <w:rPr>
                  <w:lang w:eastAsia="zh-CN"/>
                </w:rPr>
                <w:t>34.84/ NA</w:t>
              </w:r>
            </w:ins>
          </w:p>
        </w:tc>
      </w:tr>
      <w:tr w:rsidR="005971A1" w14:paraId="4FDE9CE5" w14:textId="77777777" w:rsidTr="00685913">
        <w:trPr>
          <w:trHeight w:val="34"/>
          <w:jc w:val="center"/>
          <w:ins w:id="13636"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3637"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3638"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18.25/ 20.33</w:t>
              </w:r>
            </w:ins>
          </w:p>
        </w:tc>
      </w:tr>
      <w:tr w:rsidR="005971A1" w14:paraId="518843CF" w14:textId="77777777" w:rsidTr="00685913">
        <w:trPr>
          <w:trHeight w:val="34"/>
          <w:jc w:val="center"/>
          <w:ins w:id="13651"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3652"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3653"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3654" w:author="Lee, Daewon" w:date="2020-11-10T16:17:00Z"/>
                <w:lang w:eastAsia="zh-CN"/>
              </w:rPr>
            </w:pPr>
            <w:ins w:id="13655"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3656" w:author="Lee, Daewon" w:date="2020-11-10T16:17:00Z"/>
                <w:lang w:eastAsia="zh-CN"/>
              </w:rPr>
            </w:pPr>
            <w:ins w:id="13657"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3658" w:author="Lee, Daewon" w:date="2020-11-10T16:17:00Z"/>
                <w:lang w:eastAsia="zh-CN"/>
              </w:rPr>
            </w:pPr>
            <w:ins w:id="13659"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18.44/ 20.38</w:t>
              </w:r>
            </w:ins>
          </w:p>
        </w:tc>
      </w:tr>
      <w:tr w:rsidR="004C09BC" w14:paraId="292C76DF" w14:textId="77777777" w:rsidTr="00685913">
        <w:trPr>
          <w:trHeight w:val="150"/>
          <w:jc w:val="center"/>
          <w:ins w:id="13666" w:author="Lee, Daewon" w:date="2020-11-10T16:17:00Z"/>
        </w:trPr>
        <w:tc>
          <w:tcPr>
            <w:tcW w:w="0" w:type="auto"/>
            <w:vMerge/>
            <w:vAlign w:val="center"/>
            <w:hideMark/>
          </w:tcPr>
          <w:p w14:paraId="739E4146" w14:textId="77777777" w:rsidR="004C09BC" w:rsidRDefault="004C09BC" w:rsidP="00685913">
            <w:pPr>
              <w:spacing w:after="0" w:line="280" w:lineRule="atLeast"/>
              <w:rPr>
                <w:ins w:id="1366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3668" w:author="Lee, Daewon" w:date="2020-11-10T16:17:00Z"/>
                <w:lang w:eastAsia="zh-CN"/>
              </w:rPr>
            </w:pPr>
            <w:ins w:id="13669"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3670" w:author="Lee, Daewon" w:date="2020-11-10T16:17:00Z"/>
                <w:lang w:eastAsia="zh-CN"/>
              </w:rPr>
            </w:pPr>
            <w:ins w:id="13671"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3672" w:author="Lee, Daewon" w:date="2020-11-10T16:17:00Z"/>
                <w:lang w:eastAsia="zh-CN"/>
              </w:rPr>
            </w:pPr>
            <w:ins w:id="13673"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3674" w:author="Lee, Daewon" w:date="2020-11-10T16:17:00Z"/>
                <w:lang w:eastAsia="zh-CN"/>
              </w:rPr>
            </w:pPr>
            <w:ins w:id="13675"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3676" w:author="Lee, Daewon" w:date="2020-11-10T16:17:00Z"/>
                <w:lang w:eastAsia="zh-CN"/>
              </w:rPr>
            </w:pPr>
            <w:ins w:id="13677"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3678" w:author="Lee, Daewon" w:date="2020-11-10T16:17:00Z"/>
                <w:lang w:eastAsia="zh-CN"/>
              </w:rPr>
            </w:pPr>
            <w:ins w:id="13679"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3680" w:author="Lee, Daewon" w:date="2020-11-10T16:17:00Z"/>
                <w:lang w:eastAsia="zh-CN"/>
              </w:rPr>
            </w:pPr>
            <w:ins w:id="13681"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3682" w:author="Lee, Daewon" w:date="2020-11-10T16:17:00Z"/>
                <w:lang w:eastAsia="zh-CN"/>
              </w:rPr>
            </w:pPr>
            <w:ins w:id="13683"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3684"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3685" w:author="Lee, Daewon" w:date="2020-11-10T16:17:00Z"/>
          <w:sz w:val="22"/>
          <w:szCs w:val="22"/>
          <w:lang w:eastAsia="zh-CN"/>
        </w:rPr>
      </w:pPr>
    </w:p>
    <w:p w14:paraId="11B03929" w14:textId="77777777" w:rsidR="004C09BC" w:rsidRPr="00892F1E" w:rsidRDefault="004C09BC" w:rsidP="004C09BC">
      <w:pPr>
        <w:pStyle w:val="TH"/>
        <w:rPr>
          <w:ins w:id="13686" w:author="Lee, Daewon" w:date="2020-11-10T16:17:00Z"/>
          <w:rFonts w:eastAsia="Times New Roman"/>
        </w:rPr>
      </w:pPr>
      <w:ins w:id="13687"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3688" w:author="Lee, Daewon" w:date="2020-11-10T16:17:00Z"/>
        </w:trPr>
        <w:tc>
          <w:tcPr>
            <w:tcW w:w="0" w:type="auto"/>
            <w:hideMark/>
          </w:tcPr>
          <w:p w14:paraId="308DA187"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3707"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3708" w:author="Lee, Daewon" w:date="2020-11-10T16:17:00Z"/>
                <w:lang w:eastAsia="zh-CN"/>
              </w:rPr>
            </w:pPr>
            <w:ins w:id="13709"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3710" w:author="Lee, Daewon" w:date="2020-11-10T16:17:00Z"/>
                <w:lang w:eastAsia="zh-CN"/>
              </w:rPr>
            </w:pPr>
            <w:ins w:id="13711"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3718" w:author="Lee, Daewon" w:date="2020-11-10T16:17:00Z"/>
                <w:lang w:eastAsia="zh-CN"/>
              </w:rPr>
            </w:pPr>
            <w:ins w:id="13719"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3720" w:author="Lee, Daewon" w:date="2020-11-10T16:17:00Z"/>
                <w:lang w:eastAsia="zh-CN"/>
              </w:rPr>
            </w:pPr>
            <w:ins w:id="13721"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2.12 / 3.92</w:t>
              </w:r>
            </w:ins>
          </w:p>
        </w:tc>
      </w:tr>
      <w:tr w:rsidR="005971A1" w14:paraId="2381CFC3" w14:textId="77777777" w:rsidTr="00685913">
        <w:trPr>
          <w:trHeight w:val="208"/>
          <w:jc w:val="center"/>
          <w:ins w:id="13724"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3725"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3726"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2.04 / 3.56</w:t>
              </w:r>
            </w:ins>
          </w:p>
        </w:tc>
      </w:tr>
      <w:tr w:rsidR="005971A1" w14:paraId="1227C96A" w14:textId="77777777" w:rsidTr="00685913">
        <w:trPr>
          <w:trHeight w:val="208"/>
          <w:jc w:val="center"/>
          <w:ins w:id="13739"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3740"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3741"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3742" w:author="Lee, Daewon" w:date="2020-11-10T16:17:00Z"/>
                <w:lang w:eastAsia="zh-CN"/>
              </w:rPr>
            </w:pPr>
            <w:ins w:id="13743"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3744" w:author="Lee, Daewon" w:date="2020-11-10T16:17:00Z"/>
                <w:lang w:eastAsia="zh-CN"/>
              </w:rPr>
            </w:pPr>
            <w:ins w:id="13745"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3748" w:author="Lee, Daewon" w:date="2020-11-10T16:17:00Z"/>
                <w:lang w:eastAsia="zh-CN"/>
              </w:rPr>
            </w:pPr>
            <w:ins w:id="13749"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2.01 / 3.42</w:t>
              </w:r>
            </w:ins>
          </w:p>
        </w:tc>
      </w:tr>
      <w:tr w:rsidR="005971A1" w14:paraId="47C6D9E4" w14:textId="77777777" w:rsidTr="00685913">
        <w:trPr>
          <w:trHeight w:val="121"/>
          <w:jc w:val="center"/>
          <w:ins w:id="13754"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3755"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3756"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3759" w:author="Lee, Daewon" w:date="2020-11-10T16:17:00Z"/>
                <w:lang w:eastAsia="zh-CN"/>
              </w:rPr>
            </w:pPr>
            <w:ins w:id="13760"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3761" w:author="Lee, Daewon" w:date="2020-11-10T16:17:00Z"/>
                <w:lang w:eastAsia="zh-CN"/>
              </w:rPr>
            </w:pPr>
            <w:ins w:id="13762"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3763" w:author="Lee, Daewon" w:date="2020-11-10T16:17:00Z"/>
                <w:lang w:eastAsia="zh-CN"/>
              </w:rPr>
            </w:pPr>
            <w:ins w:id="13764"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3765" w:author="Lee, Daewon" w:date="2020-11-10T16:17:00Z"/>
                <w:lang w:eastAsia="zh-CN"/>
              </w:rPr>
            </w:pPr>
            <w:ins w:id="13766"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3767" w:author="Lee, Daewon" w:date="2020-11-10T16:17:00Z"/>
                <w:lang w:eastAsia="zh-CN"/>
              </w:rPr>
            </w:pPr>
            <w:ins w:id="13768" w:author="Lee, Daewon" w:date="2020-11-10T16:17:00Z">
              <w:r w:rsidRPr="001E23AD">
                <w:rPr>
                  <w:lang w:eastAsia="zh-CN"/>
                </w:rPr>
                <w:t>4.78 / 6.52</w:t>
              </w:r>
            </w:ins>
          </w:p>
        </w:tc>
      </w:tr>
      <w:tr w:rsidR="005971A1" w14:paraId="1542F6DB" w14:textId="77777777" w:rsidTr="00685913">
        <w:trPr>
          <w:trHeight w:val="34"/>
          <w:jc w:val="center"/>
          <w:ins w:id="13769"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3770"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3771"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3776" w:author="Lee, Daewon" w:date="2020-11-10T16:17:00Z"/>
                <w:lang w:eastAsia="zh-CN"/>
              </w:rPr>
            </w:pPr>
            <w:ins w:id="13777"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3778" w:author="Lee, Daewon" w:date="2020-11-10T16:17:00Z"/>
                <w:lang w:eastAsia="zh-CN"/>
              </w:rPr>
            </w:pPr>
            <w:ins w:id="13779"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5.12 / 6.72</w:t>
              </w:r>
            </w:ins>
          </w:p>
        </w:tc>
      </w:tr>
      <w:tr w:rsidR="005971A1" w14:paraId="1F57E7BF" w14:textId="77777777" w:rsidTr="00685913">
        <w:trPr>
          <w:trHeight w:val="34"/>
          <w:jc w:val="center"/>
          <w:ins w:id="13784"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3785"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3786"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3.64 / 4.59</w:t>
              </w:r>
            </w:ins>
          </w:p>
        </w:tc>
      </w:tr>
      <w:tr w:rsidR="005971A1" w14:paraId="44E9800E" w14:textId="77777777" w:rsidTr="00685913">
        <w:trPr>
          <w:trHeight w:val="34"/>
          <w:jc w:val="center"/>
          <w:ins w:id="13799"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3800"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3801"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3.66 / 4.64</w:t>
              </w:r>
            </w:ins>
          </w:p>
        </w:tc>
      </w:tr>
      <w:tr w:rsidR="005971A1" w14:paraId="30AEB7CB" w14:textId="77777777" w:rsidTr="00685913">
        <w:trPr>
          <w:trHeight w:val="34"/>
          <w:jc w:val="center"/>
          <w:ins w:id="13814"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3815"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3824" w:author="Lee, Daewon" w:date="2020-11-10T16:17:00Z"/>
                <w:lang w:eastAsia="zh-CN"/>
              </w:rPr>
            </w:pPr>
            <w:ins w:id="13825"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3826" w:author="Lee, Daewon" w:date="2020-11-10T16:17:00Z"/>
                <w:lang w:eastAsia="zh-CN"/>
              </w:rPr>
            </w:pPr>
            <w:ins w:id="13827"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3828" w:author="Lee, Daewon" w:date="2020-11-10T16:17:00Z"/>
                <w:lang w:eastAsia="zh-CN"/>
              </w:rPr>
            </w:pPr>
            <w:ins w:id="13829" w:author="Lee, Daewon" w:date="2020-11-10T16:17:00Z">
              <w:r w:rsidRPr="001E23AD">
                <w:rPr>
                  <w:lang w:eastAsia="zh-CN"/>
                </w:rPr>
                <w:t xml:space="preserve"> 10.08 / 11.87</w:t>
              </w:r>
            </w:ins>
          </w:p>
        </w:tc>
      </w:tr>
      <w:tr w:rsidR="005971A1" w14:paraId="6F4F533B" w14:textId="77777777" w:rsidTr="00685913">
        <w:trPr>
          <w:trHeight w:val="34"/>
          <w:jc w:val="center"/>
          <w:ins w:id="13830"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3831"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3832"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9.87 / 11.35</w:t>
              </w:r>
            </w:ins>
          </w:p>
        </w:tc>
      </w:tr>
      <w:tr w:rsidR="005971A1" w14:paraId="55A97229" w14:textId="77777777" w:rsidTr="00685913">
        <w:trPr>
          <w:trHeight w:val="34"/>
          <w:jc w:val="center"/>
          <w:ins w:id="13845"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3846"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3847"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9.79 / 11.32</w:t>
              </w:r>
            </w:ins>
          </w:p>
        </w:tc>
      </w:tr>
      <w:tr w:rsidR="005971A1" w14:paraId="300CF507" w14:textId="77777777" w:rsidTr="00685913">
        <w:trPr>
          <w:trHeight w:val="34"/>
          <w:jc w:val="center"/>
          <w:ins w:id="13860"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3861"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3862"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3863" w:author="Lee, Daewon" w:date="2020-11-10T16:17:00Z"/>
                <w:lang w:eastAsia="zh-CN"/>
              </w:rPr>
            </w:pPr>
            <w:ins w:id="13864"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3865" w:author="Lee, Daewon" w:date="2020-11-10T16:17:00Z"/>
                <w:lang w:eastAsia="zh-CN"/>
              </w:rPr>
            </w:pPr>
            <w:ins w:id="13866"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3867" w:author="Lee, Daewon" w:date="2020-11-10T16:17:00Z"/>
                <w:lang w:eastAsia="zh-CN"/>
              </w:rPr>
            </w:pPr>
            <w:ins w:id="13868"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3869" w:author="Lee, Daewon" w:date="2020-11-10T16:17:00Z"/>
                <w:lang w:eastAsia="zh-CN"/>
              </w:rPr>
            </w:pPr>
            <w:ins w:id="13870"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3871" w:author="Lee, Daewon" w:date="2020-11-10T16:17:00Z"/>
                <w:lang w:eastAsia="zh-CN"/>
              </w:rPr>
            </w:pPr>
            <w:ins w:id="13872"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3873" w:author="Lee, Daewon" w:date="2020-11-10T16:17:00Z"/>
                <w:lang w:eastAsia="zh-CN"/>
              </w:rPr>
            </w:pPr>
            <w:ins w:id="13874" w:author="Lee, Daewon" w:date="2020-11-10T16:17:00Z">
              <w:r w:rsidRPr="001E23AD">
                <w:rPr>
                  <w:lang w:eastAsia="zh-CN"/>
                </w:rPr>
                <w:t>23.41/ 25.63</w:t>
              </w:r>
            </w:ins>
          </w:p>
        </w:tc>
      </w:tr>
      <w:tr w:rsidR="005971A1" w14:paraId="31A282BE" w14:textId="77777777" w:rsidTr="00685913">
        <w:trPr>
          <w:trHeight w:val="34"/>
          <w:jc w:val="center"/>
          <w:ins w:id="13875"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3876"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3877"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3878" w:author="Lee, Daewon" w:date="2020-11-10T16:17:00Z"/>
                <w:lang w:eastAsia="zh-CN"/>
              </w:rPr>
            </w:pPr>
            <w:ins w:id="13879"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3880" w:author="Lee, Daewon" w:date="2020-11-10T16:17:00Z"/>
                <w:lang w:eastAsia="zh-CN"/>
              </w:rPr>
            </w:pPr>
            <w:ins w:id="13881"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3882" w:author="Lee, Daewon" w:date="2020-11-10T16:17:00Z"/>
                <w:lang w:eastAsia="zh-CN"/>
              </w:rPr>
            </w:pPr>
            <w:ins w:id="13883"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3884" w:author="Lee, Daewon" w:date="2020-11-10T16:17:00Z"/>
                <w:lang w:eastAsia="zh-CN"/>
              </w:rPr>
            </w:pPr>
            <w:ins w:id="13885"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3886" w:author="Lee, Daewon" w:date="2020-11-10T16:17:00Z"/>
                <w:lang w:eastAsia="zh-CN"/>
              </w:rPr>
            </w:pPr>
            <w:ins w:id="13887"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3888" w:author="Lee, Daewon" w:date="2020-11-10T16:17:00Z"/>
                <w:lang w:eastAsia="zh-CN"/>
              </w:rPr>
            </w:pPr>
            <w:ins w:id="13889" w:author="Lee, Daewon" w:date="2020-11-10T16:17:00Z">
              <w:r w:rsidRPr="001E23AD">
                <w:rPr>
                  <w:lang w:eastAsia="zh-CN"/>
                </w:rPr>
                <w:t xml:space="preserve"> 23.66/ 25.72</w:t>
              </w:r>
            </w:ins>
          </w:p>
        </w:tc>
      </w:tr>
      <w:tr w:rsidR="005971A1" w14:paraId="533DA461" w14:textId="77777777" w:rsidTr="00685913">
        <w:trPr>
          <w:trHeight w:val="34"/>
          <w:jc w:val="center"/>
          <w:ins w:id="13890"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3891"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3892"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12.05/12.99</w:t>
              </w:r>
            </w:ins>
          </w:p>
        </w:tc>
      </w:tr>
      <w:tr w:rsidR="005971A1" w14:paraId="6A35B2FB" w14:textId="77777777" w:rsidTr="00685913">
        <w:trPr>
          <w:trHeight w:val="34"/>
          <w:jc w:val="center"/>
          <w:ins w:id="13905"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3906"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3907"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12.01/12.95</w:t>
              </w:r>
            </w:ins>
          </w:p>
        </w:tc>
      </w:tr>
      <w:tr w:rsidR="005971A1" w14:paraId="7C3EB67C" w14:textId="77777777" w:rsidTr="00685913">
        <w:trPr>
          <w:trHeight w:val="34"/>
          <w:jc w:val="center"/>
          <w:ins w:id="13920"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3921"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3930" w:author="Lee, Daewon" w:date="2020-11-10T16:17:00Z"/>
                <w:lang w:eastAsia="zh-CN"/>
              </w:rPr>
            </w:pPr>
            <w:ins w:id="13931"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3932" w:author="Lee, Daewon" w:date="2020-11-10T16:17:00Z"/>
                <w:lang w:eastAsia="zh-CN"/>
              </w:rPr>
            </w:pPr>
            <w:ins w:id="13933"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t>16.54 / 19.66</w:t>
              </w:r>
            </w:ins>
          </w:p>
        </w:tc>
      </w:tr>
      <w:tr w:rsidR="005971A1" w14:paraId="19DCAD7F" w14:textId="77777777" w:rsidTr="00685913">
        <w:trPr>
          <w:trHeight w:val="34"/>
          <w:jc w:val="center"/>
          <w:ins w:id="13936"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3937"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3938"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3943" w:author="Lee, Daewon" w:date="2020-11-10T16:17:00Z"/>
                <w:lang w:eastAsia="zh-CN"/>
              </w:rPr>
            </w:pPr>
            <w:ins w:id="13944"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3945" w:author="Lee, Daewon" w:date="2020-11-10T16:17:00Z"/>
                <w:lang w:eastAsia="zh-CN"/>
              </w:rPr>
            </w:pPr>
            <w:ins w:id="13946"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3947" w:author="Lee, Daewon" w:date="2020-11-10T16:17:00Z"/>
                <w:lang w:eastAsia="zh-CN"/>
              </w:rPr>
            </w:pPr>
            <w:ins w:id="13948"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3949" w:author="Lee, Daewon" w:date="2020-11-10T16:17:00Z"/>
                <w:lang w:eastAsia="zh-CN"/>
              </w:rPr>
            </w:pPr>
            <w:ins w:id="13950" w:author="Lee, Daewon" w:date="2020-11-10T16:17:00Z">
              <w:r w:rsidRPr="001E23AD">
                <w:rPr>
                  <w:lang w:eastAsia="zh-CN"/>
                </w:rPr>
                <w:t>16.45 / 19.71</w:t>
              </w:r>
            </w:ins>
          </w:p>
        </w:tc>
      </w:tr>
      <w:tr w:rsidR="005971A1" w14:paraId="4839D9E7" w14:textId="77777777" w:rsidTr="00685913">
        <w:trPr>
          <w:trHeight w:val="34"/>
          <w:jc w:val="center"/>
          <w:ins w:id="13951"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3952"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3953"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16.74 / 20.72</w:t>
              </w:r>
            </w:ins>
          </w:p>
        </w:tc>
      </w:tr>
      <w:tr w:rsidR="005971A1" w14:paraId="74201F44" w14:textId="77777777" w:rsidTr="00685913">
        <w:trPr>
          <w:trHeight w:val="34"/>
          <w:jc w:val="center"/>
          <w:ins w:id="13966"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3967"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3968"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3973" w:author="Lee, Daewon" w:date="2020-11-10T16:17:00Z"/>
                <w:lang w:eastAsia="zh-CN"/>
              </w:rPr>
            </w:pPr>
            <w:ins w:id="13974"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 xml:space="preserve"> 30.2/ 33.4</w:t>
              </w:r>
            </w:ins>
          </w:p>
        </w:tc>
      </w:tr>
      <w:tr w:rsidR="005971A1" w14:paraId="6ECACB79" w14:textId="77777777" w:rsidTr="00685913">
        <w:trPr>
          <w:trHeight w:val="34"/>
          <w:jc w:val="center"/>
          <w:ins w:id="13981"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3982"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3983"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3984" w:author="Lee, Daewon" w:date="2020-11-10T16:17:00Z"/>
                <w:lang w:eastAsia="zh-CN"/>
              </w:rPr>
            </w:pPr>
            <w:ins w:id="13985"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3986" w:author="Lee, Daewon" w:date="2020-11-10T16:17:00Z"/>
                <w:lang w:eastAsia="zh-CN"/>
              </w:rPr>
            </w:pPr>
            <w:ins w:id="13987"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3988" w:author="Lee, Daewon" w:date="2020-11-10T16:17:00Z"/>
                <w:lang w:eastAsia="zh-CN"/>
              </w:rPr>
            </w:pPr>
            <w:ins w:id="13989"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3990" w:author="Lee, Daewon" w:date="2020-11-10T16:17:00Z"/>
                <w:lang w:eastAsia="zh-CN"/>
              </w:rPr>
            </w:pPr>
            <w:ins w:id="13991"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3992" w:author="Lee, Daewon" w:date="2020-11-10T16:17:00Z"/>
                <w:lang w:eastAsia="zh-CN"/>
              </w:rPr>
            </w:pPr>
            <w:ins w:id="13993"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30.42/ 34.15</w:t>
              </w:r>
            </w:ins>
          </w:p>
        </w:tc>
      </w:tr>
      <w:tr w:rsidR="005971A1" w14:paraId="70E1DE82" w14:textId="77777777" w:rsidTr="00685913">
        <w:trPr>
          <w:trHeight w:val="34"/>
          <w:jc w:val="center"/>
          <w:ins w:id="13996"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3997"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3998"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003" w:author="Lee, Daewon" w:date="2020-11-10T16:17:00Z"/>
                <w:lang w:eastAsia="zh-CN"/>
              </w:rPr>
            </w:pPr>
            <w:ins w:id="14004"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007" w:author="Lee, Daewon" w:date="2020-11-10T16:17:00Z"/>
                <w:lang w:eastAsia="zh-CN"/>
              </w:rPr>
            </w:pPr>
            <w:ins w:id="14008"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18.33/ 20.10</w:t>
              </w:r>
            </w:ins>
          </w:p>
        </w:tc>
      </w:tr>
      <w:tr w:rsidR="005971A1" w14:paraId="69355C8B" w14:textId="77777777" w:rsidTr="00685913">
        <w:trPr>
          <w:trHeight w:val="34"/>
          <w:jc w:val="center"/>
          <w:ins w:id="14011"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012"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013"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014" w:author="Lee, Daewon" w:date="2020-11-10T16:17:00Z"/>
                <w:lang w:eastAsia="zh-CN"/>
              </w:rPr>
            </w:pPr>
            <w:ins w:id="14015"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016" w:author="Lee, Daewon" w:date="2020-11-10T16:17:00Z"/>
                <w:lang w:eastAsia="zh-CN"/>
              </w:rPr>
            </w:pPr>
            <w:ins w:id="14017"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018" w:author="Lee, Daewon" w:date="2020-11-10T16:17:00Z"/>
                <w:lang w:eastAsia="zh-CN"/>
              </w:rPr>
            </w:pPr>
            <w:ins w:id="14019"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020" w:author="Lee, Daewon" w:date="2020-11-10T16:17:00Z"/>
                <w:lang w:eastAsia="zh-CN"/>
              </w:rPr>
            </w:pPr>
            <w:ins w:id="14021"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022" w:author="Lee, Daewon" w:date="2020-11-10T16:17:00Z"/>
                <w:lang w:eastAsia="zh-CN"/>
              </w:rPr>
            </w:pPr>
            <w:ins w:id="14023"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024" w:author="Lee, Daewon" w:date="2020-11-10T16:17:00Z"/>
                <w:lang w:eastAsia="zh-CN"/>
              </w:rPr>
            </w:pPr>
            <w:ins w:id="14025" w:author="Lee, Daewon" w:date="2020-11-10T16:17:00Z">
              <w:r w:rsidRPr="001E23AD">
                <w:rPr>
                  <w:lang w:eastAsia="zh-CN"/>
                </w:rPr>
                <w:t>18.37/ 20.54</w:t>
              </w:r>
            </w:ins>
          </w:p>
        </w:tc>
      </w:tr>
      <w:tr w:rsidR="004C09BC" w14:paraId="355195C3" w14:textId="77777777" w:rsidTr="00685913">
        <w:trPr>
          <w:trHeight w:val="150"/>
          <w:jc w:val="center"/>
          <w:ins w:id="14026" w:author="Lee, Daewon" w:date="2020-11-10T16:17:00Z"/>
        </w:trPr>
        <w:tc>
          <w:tcPr>
            <w:tcW w:w="0" w:type="auto"/>
            <w:vMerge/>
            <w:vAlign w:val="center"/>
            <w:hideMark/>
          </w:tcPr>
          <w:p w14:paraId="3F2C2F20" w14:textId="77777777" w:rsidR="004C09BC" w:rsidRDefault="004C09BC" w:rsidP="00685913">
            <w:pPr>
              <w:spacing w:after="0" w:line="280" w:lineRule="atLeast"/>
              <w:rPr>
                <w:ins w:id="1402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028" w:author="Lee, Daewon" w:date="2020-11-10T16:17:00Z"/>
                <w:lang w:eastAsia="zh-CN"/>
              </w:rPr>
            </w:pPr>
            <w:ins w:id="14029"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030" w:author="Lee, Daewon" w:date="2020-11-10T16:17:00Z"/>
                <w:lang w:eastAsia="zh-CN"/>
              </w:rPr>
            </w:pPr>
            <w:ins w:id="14031"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032" w:author="Lee, Daewon" w:date="2020-11-10T16:17:00Z"/>
                <w:lang w:eastAsia="zh-CN"/>
              </w:rPr>
            </w:pPr>
            <w:ins w:id="14033"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034" w:author="Lee, Daewon" w:date="2020-11-10T16:17:00Z"/>
                <w:lang w:eastAsia="zh-CN"/>
              </w:rPr>
            </w:pPr>
            <w:ins w:id="14035"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4036" w:author="Lee, Daewon" w:date="2020-11-10T16:17:00Z"/>
                <w:lang w:eastAsia="zh-CN"/>
              </w:rPr>
            </w:pPr>
            <w:ins w:id="14037"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038" w:author="Lee, Daewon" w:date="2020-11-10T16:17:00Z"/>
                <w:lang w:eastAsia="zh-CN"/>
              </w:rPr>
            </w:pPr>
            <w:ins w:id="14039"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040" w:author="Lee, Daewon" w:date="2020-11-10T16:17:00Z"/>
                <w:lang w:eastAsia="zh-CN"/>
              </w:rPr>
            </w:pPr>
            <w:ins w:id="14041"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042" w:author="Lee, Daewon" w:date="2020-11-10T16:17:00Z"/>
                <w:lang w:eastAsia="zh-CN"/>
              </w:rPr>
            </w:pPr>
            <w:ins w:id="14043"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044"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045"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046" w:author="Lee, Daewon" w:date="2020-11-10T16:17:00Z"/>
          <w:rFonts w:eastAsia="Times New Roman"/>
        </w:rPr>
      </w:pPr>
      <w:ins w:id="14047"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048" w:author="Lee, Daewon" w:date="2020-11-10T16:17:00Z"/>
        </w:trPr>
        <w:tc>
          <w:tcPr>
            <w:tcW w:w="0" w:type="auto"/>
            <w:hideMark/>
          </w:tcPr>
          <w:p w14:paraId="5D860737" w14:textId="77777777" w:rsidR="004C09BC" w:rsidRPr="001E23AD" w:rsidRDefault="004C09BC" w:rsidP="00685913">
            <w:pPr>
              <w:pStyle w:val="TAC"/>
              <w:keepNext w:val="0"/>
              <w:keepLines w:val="0"/>
              <w:rPr>
                <w:ins w:id="14049" w:author="Lee, Daewon" w:date="2020-11-10T16:17:00Z"/>
                <w:lang w:eastAsia="zh-CN"/>
              </w:rPr>
            </w:pPr>
            <w:ins w:id="14050"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051" w:author="Lee, Daewon" w:date="2020-11-10T16:17:00Z"/>
                <w:lang w:eastAsia="zh-CN"/>
              </w:rPr>
            </w:pPr>
            <w:ins w:id="14052"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053" w:author="Lee, Daewon" w:date="2020-11-10T16:17:00Z"/>
                <w:lang w:eastAsia="zh-CN"/>
              </w:rPr>
            </w:pPr>
            <w:ins w:id="14054"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055" w:author="Lee, Daewon" w:date="2020-11-10T16:17:00Z"/>
                <w:lang w:eastAsia="zh-CN"/>
              </w:rPr>
            </w:pPr>
            <w:ins w:id="14056"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057" w:author="Lee, Daewon" w:date="2020-11-10T16:17:00Z"/>
                <w:lang w:eastAsia="zh-CN"/>
              </w:rPr>
            </w:pPr>
            <w:ins w:id="14058"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059" w:author="Lee, Daewon" w:date="2020-11-10T16:17:00Z"/>
                <w:lang w:eastAsia="zh-CN"/>
              </w:rPr>
            </w:pPr>
            <w:ins w:id="14060"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063" w:author="Lee, Daewon" w:date="2020-11-10T16:17:00Z"/>
                <w:lang w:eastAsia="zh-CN"/>
              </w:rPr>
            </w:pPr>
            <w:ins w:id="14064"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065" w:author="Lee, Daewon" w:date="2020-11-10T16:17:00Z"/>
                <w:lang w:eastAsia="zh-CN"/>
              </w:rPr>
            </w:pPr>
            <w:ins w:id="14066"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067"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068" w:author="Lee, Daewon" w:date="2020-11-10T16:17:00Z"/>
                <w:lang w:eastAsia="zh-CN"/>
              </w:rPr>
            </w:pPr>
            <w:ins w:id="14069"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070" w:author="Lee, Daewon" w:date="2020-11-10T16:17:00Z"/>
                <w:lang w:eastAsia="zh-CN"/>
              </w:rPr>
            </w:pPr>
            <w:ins w:id="14071"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072" w:author="Lee, Daewon" w:date="2020-11-10T16:17:00Z"/>
                <w:lang w:eastAsia="zh-CN"/>
              </w:rPr>
            </w:pPr>
            <w:ins w:id="14073"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074"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075"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076"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077"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078" w:author="Lee, Daewon" w:date="2020-11-10T16:17:00Z"/>
                <w:lang w:eastAsia="zh-CN"/>
              </w:rPr>
            </w:pPr>
          </w:p>
        </w:tc>
      </w:tr>
      <w:tr w:rsidR="005971A1" w14:paraId="0A8AEAB8" w14:textId="77777777" w:rsidTr="00685913">
        <w:trPr>
          <w:trHeight w:val="208"/>
          <w:jc w:val="center"/>
          <w:ins w:id="14079"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080"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081"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082" w:author="Lee, Daewon" w:date="2020-11-10T16:17:00Z"/>
                <w:lang w:eastAsia="zh-CN"/>
              </w:rPr>
            </w:pPr>
            <w:ins w:id="14083"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084"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085"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086"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087"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088" w:author="Lee, Daewon" w:date="2020-11-10T16:17:00Z"/>
                <w:lang w:eastAsia="zh-CN"/>
              </w:rPr>
            </w:pPr>
          </w:p>
        </w:tc>
      </w:tr>
      <w:tr w:rsidR="005971A1" w14:paraId="52BE6240" w14:textId="77777777" w:rsidTr="00685913">
        <w:trPr>
          <w:trHeight w:val="208"/>
          <w:jc w:val="center"/>
          <w:ins w:id="14089"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090"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091"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092" w:author="Lee, Daewon" w:date="2020-11-10T16:17:00Z"/>
                <w:lang w:eastAsia="zh-CN"/>
              </w:rPr>
            </w:pPr>
            <w:ins w:id="14093"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094"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095"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096"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097"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098" w:author="Lee, Daewon" w:date="2020-11-10T16:17:00Z"/>
                <w:lang w:eastAsia="zh-CN"/>
              </w:rPr>
            </w:pPr>
          </w:p>
        </w:tc>
      </w:tr>
      <w:tr w:rsidR="005971A1" w14:paraId="572006EF" w14:textId="77777777" w:rsidTr="00685913">
        <w:trPr>
          <w:trHeight w:val="121"/>
          <w:jc w:val="center"/>
          <w:ins w:id="14099"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100"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101"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104"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105"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106"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107"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108" w:author="Lee, Daewon" w:date="2020-11-10T16:17:00Z"/>
                <w:lang w:eastAsia="zh-CN"/>
              </w:rPr>
            </w:pPr>
          </w:p>
        </w:tc>
      </w:tr>
      <w:tr w:rsidR="005971A1" w14:paraId="6B410CCC" w14:textId="77777777" w:rsidTr="00685913">
        <w:trPr>
          <w:trHeight w:val="34"/>
          <w:jc w:val="center"/>
          <w:ins w:id="14109"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110"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111"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114"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115"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116"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117"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118" w:author="Lee, Daewon" w:date="2020-11-10T16:17:00Z"/>
                <w:lang w:eastAsia="zh-CN"/>
              </w:rPr>
            </w:pPr>
          </w:p>
        </w:tc>
      </w:tr>
      <w:tr w:rsidR="005971A1" w14:paraId="58B9ABD8" w14:textId="77777777" w:rsidTr="00685913">
        <w:trPr>
          <w:trHeight w:val="34"/>
          <w:jc w:val="center"/>
          <w:ins w:id="14119"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120"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121"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124"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125"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126"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127"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128" w:author="Lee, Daewon" w:date="2020-11-10T16:17:00Z"/>
                <w:lang w:eastAsia="zh-CN"/>
              </w:rPr>
            </w:pPr>
          </w:p>
        </w:tc>
      </w:tr>
      <w:tr w:rsidR="005971A1" w14:paraId="693DD79B" w14:textId="77777777" w:rsidTr="00685913">
        <w:trPr>
          <w:trHeight w:val="34"/>
          <w:jc w:val="center"/>
          <w:ins w:id="14129"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130"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131"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132" w:author="Lee, Daewon" w:date="2020-11-10T16:17:00Z"/>
                <w:lang w:eastAsia="zh-CN"/>
              </w:rPr>
            </w:pPr>
            <w:ins w:id="14133"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134"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135"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136"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137"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138" w:author="Lee, Daewon" w:date="2020-11-10T16:17:00Z"/>
                <w:lang w:eastAsia="zh-CN"/>
              </w:rPr>
            </w:pPr>
          </w:p>
        </w:tc>
      </w:tr>
      <w:tr w:rsidR="005971A1" w14:paraId="2D214F62" w14:textId="77777777" w:rsidTr="00685913">
        <w:trPr>
          <w:trHeight w:val="34"/>
          <w:jc w:val="center"/>
          <w:ins w:id="14139"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140"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145" w:author="Lee, Daewon" w:date="2020-11-10T16:17:00Z"/>
                <w:lang w:eastAsia="zh-CN"/>
              </w:rPr>
            </w:pPr>
            <w:ins w:id="14146"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149" w:author="Lee, Daewon" w:date="2020-11-10T16:17:00Z"/>
                <w:lang w:eastAsia="zh-CN"/>
              </w:rPr>
            </w:pPr>
            <w:ins w:id="14150"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151" w:author="Lee, Daewon" w:date="2020-11-10T16:17:00Z"/>
                <w:lang w:eastAsia="zh-CN"/>
              </w:rPr>
            </w:pPr>
            <w:ins w:id="14152"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153" w:author="Lee, Daewon" w:date="2020-11-10T16:17:00Z"/>
                <w:lang w:eastAsia="zh-CN"/>
              </w:rPr>
            </w:pPr>
          </w:p>
        </w:tc>
      </w:tr>
      <w:tr w:rsidR="005971A1" w14:paraId="4AD8479A" w14:textId="77777777" w:rsidTr="00685913">
        <w:trPr>
          <w:trHeight w:val="34"/>
          <w:jc w:val="center"/>
          <w:ins w:id="14154"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155"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156"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157" w:author="Lee, Daewon" w:date="2020-11-10T16:17:00Z"/>
                <w:lang w:eastAsia="zh-CN"/>
              </w:rPr>
            </w:pPr>
            <w:ins w:id="14158"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159" w:author="Lee, Daewon" w:date="2020-11-10T16:17:00Z"/>
                <w:lang w:eastAsia="zh-CN"/>
              </w:rPr>
            </w:pPr>
            <w:ins w:id="14160"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161" w:author="Lee, Daewon" w:date="2020-11-10T16:17:00Z"/>
                <w:lang w:eastAsia="zh-CN"/>
              </w:rPr>
            </w:pPr>
            <w:ins w:id="14162"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163" w:author="Lee, Daewon" w:date="2020-11-10T16:17:00Z"/>
                <w:lang w:eastAsia="zh-CN"/>
              </w:rPr>
            </w:pPr>
            <w:ins w:id="14164"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167" w:author="Lee, Daewon" w:date="2020-11-10T16:17:00Z"/>
                <w:lang w:eastAsia="zh-CN"/>
              </w:rPr>
            </w:pPr>
          </w:p>
        </w:tc>
      </w:tr>
      <w:tr w:rsidR="005971A1" w14:paraId="29DB2093" w14:textId="77777777" w:rsidTr="00685913">
        <w:trPr>
          <w:trHeight w:val="34"/>
          <w:jc w:val="center"/>
          <w:ins w:id="14168"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169"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170"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171" w:author="Lee, Daewon" w:date="2020-11-10T16:17:00Z"/>
                <w:lang w:eastAsia="zh-CN"/>
              </w:rPr>
            </w:pPr>
            <w:ins w:id="14172"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173"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174"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175"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176"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177" w:author="Lee, Daewon" w:date="2020-11-10T16:17:00Z"/>
                <w:lang w:eastAsia="zh-CN"/>
              </w:rPr>
            </w:pPr>
          </w:p>
        </w:tc>
      </w:tr>
      <w:tr w:rsidR="005971A1" w14:paraId="3AA3A01F" w14:textId="77777777" w:rsidTr="00685913">
        <w:trPr>
          <w:trHeight w:val="34"/>
          <w:jc w:val="center"/>
          <w:ins w:id="14178"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179"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180"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183"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184"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185"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186"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187" w:author="Lee, Daewon" w:date="2020-11-10T16:17:00Z"/>
                <w:lang w:eastAsia="zh-CN"/>
              </w:rPr>
            </w:pPr>
          </w:p>
        </w:tc>
      </w:tr>
      <w:tr w:rsidR="005971A1" w14:paraId="7D89C2AC" w14:textId="77777777" w:rsidTr="00685913">
        <w:trPr>
          <w:trHeight w:val="34"/>
          <w:jc w:val="center"/>
          <w:ins w:id="14188"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189"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190"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193"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194"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195"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196"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197" w:author="Lee, Daewon" w:date="2020-11-10T16:17:00Z"/>
                <w:lang w:eastAsia="zh-CN"/>
              </w:rPr>
            </w:pPr>
          </w:p>
        </w:tc>
      </w:tr>
      <w:tr w:rsidR="005971A1" w14:paraId="0C5DFEE9" w14:textId="77777777" w:rsidTr="00685913">
        <w:trPr>
          <w:trHeight w:val="34"/>
          <w:jc w:val="center"/>
          <w:ins w:id="14198"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199"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200"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205" w:author="Lee, Daewon" w:date="2020-11-10T16:17:00Z"/>
                <w:lang w:eastAsia="zh-CN"/>
              </w:rPr>
            </w:pPr>
            <w:ins w:id="14206"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207" w:author="Lee, Daewon" w:date="2020-11-10T16:17:00Z"/>
                <w:lang w:eastAsia="zh-CN"/>
              </w:rPr>
            </w:pPr>
            <w:ins w:id="14208"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211" w:author="Lee, Daewon" w:date="2020-11-10T16:17:00Z"/>
                <w:lang w:eastAsia="zh-CN"/>
              </w:rPr>
            </w:pPr>
          </w:p>
        </w:tc>
      </w:tr>
      <w:tr w:rsidR="005971A1" w14:paraId="37D5336C" w14:textId="77777777" w:rsidTr="00685913">
        <w:trPr>
          <w:trHeight w:val="34"/>
          <w:jc w:val="center"/>
          <w:ins w:id="14212"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213"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214"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215" w:author="Lee, Daewon" w:date="2020-11-10T16:17:00Z"/>
                <w:lang w:eastAsia="zh-CN"/>
              </w:rPr>
            </w:pPr>
            <w:ins w:id="14216"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217"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218"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219"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220"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221" w:author="Lee, Daewon" w:date="2020-11-10T16:17:00Z"/>
                <w:lang w:eastAsia="zh-CN"/>
              </w:rPr>
            </w:pPr>
          </w:p>
        </w:tc>
      </w:tr>
      <w:tr w:rsidR="005971A1" w14:paraId="141309D2" w14:textId="77777777" w:rsidTr="00685913">
        <w:trPr>
          <w:trHeight w:val="34"/>
          <w:jc w:val="center"/>
          <w:ins w:id="14222"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223"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228"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229"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230"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231"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232" w:author="Lee, Daewon" w:date="2020-11-10T16:17:00Z"/>
                <w:lang w:eastAsia="zh-CN"/>
              </w:rPr>
            </w:pPr>
          </w:p>
        </w:tc>
      </w:tr>
      <w:tr w:rsidR="005971A1" w14:paraId="7ED0D378" w14:textId="77777777" w:rsidTr="00685913">
        <w:trPr>
          <w:trHeight w:val="34"/>
          <w:jc w:val="center"/>
          <w:ins w:id="14233"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234"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235"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236" w:author="Lee, Daewon" w:date="2020-11-10T16:17:00Z"/>
                <w:lang w:eastAsia="zh-CN"/>
              </w:rPr>
            </w:pPr>
            <w:ins w:id="14237"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238"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239"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240"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241"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242" w:author="Lee, Daewon" w:date="2020-11-10T16:17:00Z"/>
                <w:lang w:eastAsia="zh-CN"/>
              </w:rPr>
            </w:pPr>
          </w:p>
        </w:tc>
      </w:tr>
      <w:tr w:rsidR="005971A1" w14:paraId="1CB7179D" w14:textId="77777777" w:rsidTr="00685913">
        <w:trPr>
          <w:trHeight w:val="34"/>
          <w:jc w:val="center"/>
          <w:ins w:id="14243"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244"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245"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246" w:author="Lee, Daewon" w:date="2020-11-10T16:17:00Z"/>
                <w:lang w:eastAsia="zh-CN"/>
              </w:rPr>
            </w:pPr>
            <w:ins w:id="14247"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248"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249"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250"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251"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252" w:author="Lee, Daewon" w:date="2020-11-10T16:17:00Z"/>
                <w:lang w:eastAsia="zh-CN"/>
              </w:rPr>
            </w:pPr>
          </w:p>
        </w:tc>
      </w:tr>
      <w:tr w:rsidR="005971A1" w14:paraId="061FB8B8" w14:textId="77777777" w:rsidTr="00685913">
        <w:trPr>
          <w:trHeight w:val="34"/>
          <w:jc w:val="center"/>
          <w:ins w:id="14253"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254"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255"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260" w:author="Lee, Daewon" w:date="2020-11-10T16:17:00Z"/>
                <w:lang w:eastAsia="zh-CN"/>
              </w:rPr>
            </w:pPr>
            <w:ins w:id="14261"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262" w:author="Lee, Daewon" w:date="2020-11-10T16:17:00Z"/>
                <w:lang w:eastAsia="zh-CN"/>
              </w:rPr>
            </w:pPr>
            <w:ins w:id="14263"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264" w:author="Lee, Daewon" w:date="2020-11-10T16:17:00Z"/>
                <w:lang w:eastAsia="zh-CN"/>
              </w:rPr>
            </w:pPr>
            <w:ins w:id="14265"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266" w:author="Lee, Daewon" w:date="2020-11-10T16:17:00Z"/>
                <w:lang w:eastAsia="zh-CN"/>
              </w:rPr>
            </w:pPr>
          </w:p>
        </w:tc>
      </w:tr>
      <w:tr w:rsidR="005971A1" w14:paraId="77522A24" w14:textId="77777777" w:rsidTr="00685913">
        <w:trPr>
          <w:trHeight w:val="34"/>
          <w:jc w:val="center"/>
          <w:ins w:id="14267"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268"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269"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270" w:author="Lee, Daewon" w:date="2020-11-10T16:17:00Z"/>
                <w:lang w:eastAsia="zh-CN"/>
              </w:rPr>
            </w:pPr>
            <w:ins w:id="14271"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272"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273"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274"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275"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276" w:author="Lee, Daewon" w:date="2020-11-10T16:17:00Z"/>
                <w:lang w:eastAsia="zh-CN"/>
              </w:rPr>
            </w:pPr>
          </w:p>
        </w:tc>
      </w:tr>
      <w:tr w:rsidR="005971A1" w14:paraId="331C83ED" w14:textId="77777777" w:rsidTr="00685913">
        <w:trPr>
          <w:trHeight w:val="34"/>
          <w:jc w:val="center"/>
          <w:ins w:id="14277"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278"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279"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282"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283"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284"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285"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286" w:author="Lee, Daewon" w:date="2020-11-10T16:17:00Z"/>
                <w:lang w:eastAsia="zh-CN"/>
              </w:rPr>
            </w:pPr>
          </w:p>
        </w:tc>
      </w:tr>
      <w:tr w:rsidR="005971A1" w14:paraId="7C432535" w14:textId="77777777" w:rsidTr="00685913">
        <w:trPr>
          <w:trHeight w:val="34"/>
          <w:jc w:val="center"/>
          <w:ins w:id="14287"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288"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289"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290" w:author="Lee, Daewon" w:date="2020-11-10T16:17:00Z"/>
                <w:lang w:eastAsia="zh-CN"/>
              </w:rPr>
            </w:pPr>
            <w:ins w:id="14291"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292"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293"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294"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295"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296" w:author="Lee, Daewon" w:date="2020-11-10T16:17:00Z"/>
                <w:lang w:eastAsia="zh-CN"/>
              </w:rPr>
            </w:pPr>
          </w:p>
        </w:tc>
      </w:tr>
      <w:tr w:rsidR="004C09BC" w14:paraId="60804404" w14:textId="77777777" w:rsidTr="00685913">
        <w:trPr>
          <w:trHeight w:val="150"/>
          <w:jc w:val="center"/>
          <w:ins w:id="14297" w:author="Lee, Daewon" w:date="2020-11-10T16:17:00Z"/>
        </w:trPr>
        <w:tc>
          <w:tcPr>
            <w:tcW w:w="0" w:type="auto"/>
            <w:vMerge/>
            <w:vAlign w:val="center"/>
            <w:hideMark/>
          </w:tcPr>
          <w:p w14:paraId="36F75725" w14:textId="77777777" w:rsidR="004C09BC" w:rsidRDefault="004C09BC" w:rsidP="00685913">
            <w:pPr>
              <w:spacing w:after="0" w:line="280" w:lineRule="atLeast"/>
              <w:rPr>
                <w:ins w:id="1429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299" w:author="Lee, Daewon" w:date="2020-11-10T16:17:00Z"/>
                <w:lang w:eastAsia="zh-CN"/>
              </w:rPr>
            </w:pPr>
            <w:ins w:id="14300"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301" w:author="Lee, Daewon" w:date="2020-11-10T16:17:00Z"/>
                <w:lang w:eastAsia="zh-CN"/>
              </w:rPr>
            </w:pPr>
            <w:ins w:id="14302"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303" w:author="Lee, Daewon" w:date="2020-11-10T16:17:00Z"/>
                <w:lang w:eastAsia="zh-CN"/>
              </w:rPr>
            </w:pPr>
            <w:ins w:id="14304"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305" w:author="Lee, Daewon" w:date="2020-11-10T16:17:00Z"/>
                <w:lang w:eastAsia="zh-CN"/>
              </w:rPr>
            </w:pPr>
            <w:ins w:id="14306"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307" w:author="Lee, Daewon" w:date="2020-11-10T16:17:00Z"/>
                <w:lang w:eastAsia="zh-CN"/>
              </w:rPr>
            </w:pPr>
            <w:ins w:id="14308"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309" w:author="Lee, Daewon" w:date="2020-11-10T16:17:00Z"/>
                <w:lang w:eastAsia="zh-CN"/>
              </w:rPr>
            </w:pPr>
            <w:ins w:id="14310"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311" w:author="Lee, Daewon" w:date="2020-11-10T16:17:00Z"/>
                <w:lang w:eastAsia="zh-CN"/>
              </w:rPr>
            </w:pPr>
            <w:ins w:id="14312"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313" w:author="Lee, Daewon" w:date="2020-11-10T16:17:00Z"/>
                <w:lang w:eastAsia="zh-CN"/>
              </w:rPr>
            </w:pPr>
            <w:ins w:id="14314"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dBi]’. Transmission Rank 2 was used.</w:t>
              </w:r>
            </w:ins>
          </w:p>
        </w:tc>
      </w:tr>
    </w:tbl>
    <w:p w14:paraId="33BE3BE6" w14:textId="77777777" w:rsidR="004C09BC" w:rsidRDefault="004C09BC" w:rsidP="004C09BC">
      <w:pPr>
        <w:rPr>
          <w:ins w:id="14315"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316" w:author="Lee, Daewon" w:date="2020-11-10T16:17:00Z"/>
          <w:rFonts w:ascii="Calibri" w:eastAsia="Malgun Gothic" w:hAnsi="Calibri"/>
          <w:lang w:eastAsia="zh-CN"/>
        </w:rPr>
      </w:pPr>
    </w:p>
    <w:p w14:paraId="16BC85B2" w14:textId="77777777" w:rsidR="004C09BC" w:rsidRDefault="004C09BC" w:rsidP="004C09BC">
      <w:pPr>
        <w:pStyle w:val="Heading4"/>
        <w:rPr>
          <w:ins w:id="14317" w:author="Lee, Daewon" w:date="2020-11-10T16:17:00Z"/>
        </w:rPr>
      </w:pPr>
      <w:ins w:id="14318" w:author="Lee, Daewon" w:date="2020-11-10T16:17:00Z">
        <w:r>
          <w:t>B.1.1.15</w:t>
        </w:r>
        <w:r>
          <w:tab/>
          <w:t>Source 15 [71]</w:t>
        </w:r>
      </w:ins>
    </w:p>
    <w:p w14:paraId="5961BFD3" w14:textId="77777777" w:rsidR="004C09BC" w:rsidRPr="00892F1E" w:rsidRDefault="004C09BC" w:rsidP="004C09BC">
      <w:pPr>
        <w:pStyle w:val="TH"/>
        <w:rPr>
          <w:ins w:id="14319" w:author="Lee, Daewon" w:date="2020-11-10T16:17:00Z"/>
          <w:rFonts w:eastAsia="Times New Roman"/>
        </w:rPr>
      </w:pPr>
      <w:ins w:id="14320"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321" w:author="Lee, Daewon" w:date="2020-11-10T16:17:00Z"/>
        </w:trPr>
        <w:tc>
          <w:tcPr>
            <w:tcW w:w="0" w:type="auto"/>
            <w:hideMark/>
          </w:tcPr>
          <w:p w14:paraId="1608EA68" w14:textId="77777777" w:rsidR="004C09BC" w:rsidRPr="001E23AD" w:rsidRDefault="004C09BC" w:rsidP="00685913">
            <w:pPr>
              <w:pStyle w:val="TAC"/>
              <w:keepNext w:val="0"/>
              <w:keepLines w:val="0"/>
              <w:rPr>
                <w:ins w:id="14322" w:author="Lee, Daewon" w:date="2020-11-10T16:17:00Z"/>
                <w:lang w:eastAsia="zh-CN"/>
              </w:rPr>
            </w:pPr>
            <w:ins w:id="14323"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324" w:author="Lee, Daewon" w:date="2020-11-10T16:17:00Z"/>
                <w:lang w:eastAsia="zh-CN"/>
              </w:rPr>
            </w:pPr>
            <w:ins w:id="14325"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326" w:author="Lee, Daewon" w:date="2020-11-10T16:17:00Z"/>
                <w:lang w:eastAsia="zh-CN"/>
              </w:rPr>
            </w:pPr>
            <w:ins w:id="14327"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340"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341" w:author="Lee, Daewon" w:date="2020-11-10T16:17:00Z"/>
                <w:lang w:eastAsia="zh-CN"/>
              </w:rPr>
            </w:pPr>
            <w:ins w:id="14342"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2.7</w:t>
              </w:r>
            </w:ins>
          </w:p>
        </w:tc>
      </w:tr>
      <w:tr w:rsidR="004C09BC" w14:paraId="5F927BD6" w14:textId="77777777" w:rsidTr="00685913">
        <w:trPr>
          <w:trHeight w:val="272"/>
          <w:jc w:val="center"/>
          <w:ins w:id="14357"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358"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4359"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2.4</w:t>
              </w:r>
            </w:ins>
          </w:p>
        </w:tc>
      </w:tr>
      <w:tr w:rsidR="004C09BC" w14:paraId="604291CA" w14:textId="77777777" w:rsidTr="00685913">
        <w:trPr>
          <w:trHeight w:val="272"/>
          <w:jc w:val="center"/>
          <w:ins w:id="14372"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4373"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4374"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4375" w:author="Lee, Daewon" w:date="2020-11-10T16:17:00Z"/>
                <w:lang w:eastAsia="zh-CN"/>
              </w:rPr>
            </w:pPr>
            <w:ins w:id="14376"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4377" w:author="Lee, Daewon" w:date="2020-11-10T16:17:00Z"/>
                <w:lang w:eastAsia="zh-CN"/>
              </w:rPr>
            </w:pPr>
            <w:ins w:id="14378"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4379" w:author="Lee, Daewon" w:date="2020-11-10T16:17:00Z"/>
                <w:lang w:eastAsia="zh-CN"/>
              </w:rPr>
            </w:pPr>
            <w:ins w:id="14380"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4381" w:author="Lee, Daewon" w:date="2020-11-10T16:17:00Z"/>
                <w:lang w:eastAsia="zh-CN"/>
              </w:rPr>
            </w:pPr>
            <w:ins w:id="14382"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4383" w:author="Lee, Daewon" w:date="2020-11-10T16:17:00Z"/>
                <w:lang w:eastAsia="zh-CN"/>
              </w:rPr>
            </w:pPr>
            <w:ins w:id="14384"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4385" w:author="Lee, Daewon" w:date="2020-11-10T16:17:00Z"/>
                <w:lang w:eastAsia="zh-CN"/>
              </w:rPr>
            </w:pPr>
            <w:ins w:id="14386" w:author="Lee, Daewon" w:date="2020-11-10T16:17:00Z">
              <w:r w:rsidRPr="001E23AD">
                <w:rPr>
                  <w:lang w:eastAsia="zh-CN"/>
                </w:rPr>
                <w:t>2.9</w:t>
              </w:r>
            </w:ins>
          </w:p>
        </w:tc>
      </w:tr>
      <w:tr w:rsidR="004C09BC" w14:paraId="1DCA35C3" w14:textId="77777777" w:rsidTr="00685913">
        <w:trPr>
          <w:trHeight w:val="158"/>
          <w:jc w:val="center"/>
          <w:ins w:id="14387"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4388"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4389"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4392"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4393"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4394"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4395"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4396" w:author="Lee, Daewon" w:date="2020-11-10T16:17:00Z"/>
                <w:lang w:eastAsia="zh-CN"/>
              </w:rPr>
            </w:pPr>
          </w:p>
        </w:tc>
      </w:tr>
      <w:tr w:rsidR="004C09BC" w14:paraId="71439669" w14:textId="77777777" w:rsidTr="00685913">
        <w:trPr>
          <w:trHeight w:val="45"/>
          <w:jc w:val="center"/>
          <w:ins w:id="14397"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4398"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4399"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4400" w:author="Lee, Daewon" w:date="2020-11-10T16:17:00Z"/>
                <w:lang w:eastAsia="zh-CN"/>
              </w:rPr>
            </w:pPr>
            <w:ins w:id="14401"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4402"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4403"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4404"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4405"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4406" w:author="Lee, Daewon" w:date="2020-11-10T16:17:00Z"/>
                <w:lang w:eastAsia="zh-CN"/>
              </w:rPr>
            </w:pPr>
          </w:p>
        </w:tc>
      </w:tr>
      <w:tr w:rsidR="004C09BC" w14:paraId="4EF5A760" w14:textId="77777777" w:rsidTr="00685913">
        <w:trPr>
          <w:trHeight w:val="45"/>
          <w:jc w:val="center"/>
          <w:ins w:id="14407"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4408"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4409"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4412"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4413"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4414"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4415"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4416" w:author="Lee, Daewon" w:date="2020-11-10T16:17:00Z"/>
                <w:lang w:eastAsia="zh-CN"/>
              </w:rPr>
            </w:pPr>
          </w:p>
        </w:tc>
      </w:tr>
      <w:tr w:rsidR="004C09BC" w14:paraId="1FC749B3" w14:textId="77777777" w:rsidTr="00685913">
        <w:trPr>
          <w:trHeight w:val="45"/>
          <w:jc w:val="center"/>
          <w:ins w:id="14417"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4418"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4419"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4422"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4423"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4424"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4425"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4426" w:author="Lee, Daewon" w:date="2020-11-10T16:17:00Z"/>
                <w:lang w:eastAsia="zh-CN"/>
              </w:rPr>
            </w:pPr>
          </w:p>
        </w:tc>
      </w:tr>
      <w:tr w:rsidR="004C09BC" w14:paraId="06395B76" w14:textId="77777777" w:rsidTr="00685913">
        <w:trPr>
          <w:trHeight w:val="45"/>
          <w:jc w:val="center"/>
          <w:ins w:id="14427"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4428"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10.6</w:t>
              </w:r>
            </w:ins>
          </w:p>
        </w:tc>
      </w:tr>
      <w:tr w:rsidR="004C09BC" w14:paraId="049E28F7" w14:textId="77777777" w:rsidTr="00685913">
        <w:trPr>
          <w:trHeight w:val="45"/>
          <w:jc w:val="center"/>
          <w:ins w:id="14443"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4444"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4445"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4452" w:author="Lee, Daewon" w:date="2020-11-10T16:17:00Z"/>
                <w:lang w:eastAsia="zh-CN"/>
              </w:rPr>
            </w:pPr>
            <w:ins w:id="14453"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10.2</w:t>
              </w:r>
            </w:ins>
          </w:p>
        </w:tc>
      </w:tr>
      <w:tr w:rsidR="004C09BC" w14:paraId="4B17E874" w14:textId="77777777" w:rsidTr="00685913">
        <w:trPr>
          <w:trHeight w:val="45"/>
          <w:jc w:val="center"/>
          <w:ins w:id="14458"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4459"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4460"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11.4</w:t>
              </w:r>
            </w:ins>
          </w:p>
        </w:tc>
      </w:tr>
      <w:tr w:rsidR="004C09BC" w14:paraId="6BE0E071" w14:textId="77777777" w:rsidTr="00685913">
        <w:trPr>
          <w:trHeight w:val="45"/>
          <w:jc w:val="center"/>
          <w:ins w:id="14473"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4474"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4475"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4478"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4479"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4480"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4481"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4482" w:author="Lee, Daewon" w:date="2020-11-10T16:17:00Z"/>
                <w:lang w:eastAsia="zh-CN"/>
              </w:rPr>
            </w:pPr>
          </w:p>
        </w:tc>
      </w:tr>
      <w:tr w:rsidR="004C09BC" w14:paraId="3EDC81E4" w14:textId="77777777" w:rsidTr="00685913">
        <w:trPr>
          <w:trHeight w:val="45"/>
          <w:jc w:val="center"/>
          <w:ins w:id="14483"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4484"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4485"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4488"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4489"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4490"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4491"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4492" w:author="Lee, Daewon" w:date="2020-11-10T16:17:00Z"/>
                <w:lang w:eastAsia="zh-CN"/>
              </w:rPr>
            </w:pPr>
          </w:p>
        </w:tc>
      </w:tr>
      <w:tr w:rsidR="004C09BC" w14:paraId="63D701FA" w14:textId="77777777" w:rsidTr="00685913">
        <w:trPr>
          <w:trHeight w:val="45"/>
          <w:jc w:val="center"/>
          <w:ins w:id="14493"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4494"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4495"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4498"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4499"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4500"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4501"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4502" w:author="Lee, Daewon" w:date="2020-11-10T16:17:00Z"/>
                <w:lang w:eastAsia="zh-CN"/>
              </w:rPr>
            </w:pPr>
          </w:p>
        </w:tc>
      </w:tr>
      <w:tr w:rsidR="004C09BC" w14:paraId="74989BD8" w14:textId="77777777" w:rsidTr="00685913">
        <w:trPr>
          <w:trHeight w:val="45"/>
          <w:jc w:val="center"/>
          <w:ins w:id="14503"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4504"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4505"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4506" w:author="Lee, Daewon" w:date="2020-11-10T16:17:00Z"/>
                <w:lang w:eastAsia="zh-CN"/>
              </w:rPr>
            </w:pPr>
            <w:ins w:id="14507"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4508"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4509"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4510"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4511"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4512" w:author="Lee, Daewon" w:date="2020-11-10T16:17:00Z"/>
                <w:lang w:eastAsia="zh-CN"/>
              </w:rPr>
            </w:pPr>
          </w:p>
        </w:tc>
      </w:tr>
      <w:tr w:rsidR="004C09BC" w14:paraId="713FC20E" w14:textId="77777777" w:rsidTr="00685913">
        <w:trPr>
          <w:trHeight w:val="45"/>
          <w:jc w:val="center"/>
          <w:ins w:id="14513"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4514"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4519" w:author="Lee, Daewon" w:date="2020-11-10T16:17:00Z"/>
                <w:lang w:eastAsia="zh-CN"/>
              </w:rPr>
            </w:pPr>
            <w:ins w:id="14520"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4521" w:author="Lee, Daewon" w:date="2020-11-10T16:17:00Z"/>
                <w:lang w:eastAsia="zh-CN"/>
              </w:rPr>
            </w:pPr>
            <w:ins w:id="14522"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4523" w:author="Lee, Daewon" w:date="2020-11-10T16:17:00Z"/>
                <w:lang w:eastAsia="zh-CN"/>
              </w:rPr>
            </w:pPr>
            <w:ins w:id="14524"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4527" w:author="Lee, Daewon" w:date="2020-11-10T16:17:00Z"/>
                <w:lang w:eastAsia="zh-CN"/>
              </w:rPr>
            </w:pPr>
            <w:ins w:id="14528" w:author="Lee, Daewon" w:date="2020-11-10T16:17:00Z">
              <w:r w:rsidRPr="001E23AD">
                <w:rPr>
                  <w:lang w:eastAsia="zh-CN"/>
                </w:rPr>
                <w:t>17.5</w:t>
              </w:r>
            </w:ins>
          </w:p>
        </w:tc>
      </w:tr>
      <w:tr w:rsidR="004C09BC" w14:paraId="16E91641" w14:textId="77777777" w:rsidTr="00685913">
        <w:trPr>
          <w:trHeight w:val="45"/>
          <w:jc w:val="center"/>
          <w:ins w:id="14529"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4530"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4531"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4534" w:author="Lee, Daewon" w:date="2020-11-10T16:17:00Z"/>
                <w:lang w:eastAsia="zh-CN"/>
              </w:rPr>
            </w:pPr>
            <w:ins w:id="14535"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4536" w:author="Lee, Daewon" w:date="2020-11-10T16:17:00Z"/>
                <w:lang w:eastAsia="zh-CN"/>
              </w:rPr>
            </w:pPr>
            <w:ins w:id="14537"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4538" w:author="Lee, Daewon" w:date="2020-11-10T16:17:00Z"/>
                <w:lang w:eastAsia="zh-CN"/>
              </w:rPr>
            </w:pPr>
            <w:ins w:id="14539"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17.3</w:t>
              </w:r>
            </w:ins>
          </w:p>
        </w:tc>
      </w:tr>
      <w:tr w:rsidR="004C09BC" w14:paraId="3F3AC438" w14:textId="77777777" w:rsidTr="00685913">
        <w:trPr>
          <w:trHeight w:val="45"/>
          <w:jc w:val="center"/>
          <w:ins w:id="14544"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4545"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4546"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4547" w:author="Lee, Daewon" w:date="2020-11-10T16:17:00Z"/>
                <w:lang w:eastAsia="zh-CN"/>
              </w:rPr>
            </w:pPr>
            <w:ins w:id="14548"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4551" w:author="Lee, Daewon" w:date="2020-11-10T16:17:00Z"/>
                <w:lang w:eastAsia="zh-CN"/>
              </w:rPr>
            </w:pPr>
            <w:ins w:id="14552"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4553" w:author="Lee, Daewon" w:date="2020-11-10T16:17:00Z"/>
                <w:lang w:eastAsia="zh-CN"/>
              </w:rPr>
            </w:pPr>
            <w:ins w:id="14554"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29.8</w:t>
              </w:r>
            </w:ins>
          </w:p>
        </w:tc>
      </w:tr>
      <w:tr w:rsidR="004C09BC" w14:paraId="45A09267" w14:textId="77777777" w:rsidTr="00685913">
        <w:trPr>
          <w:trHeight w:val="45"/>
          <w:jc w:val="center"/>
          <w:ins w:id="14559"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4560"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4561"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4562" w:author="Lee, Daewon" w:date="2020-11-10T16:17:00Z"/>
                <w:lang w:eastAsia="zh-CN"/>
              </w:rPr>
            </w:pPr>
            <w:ins w:id="14563"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4564"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4565"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4566"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4567"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4568" w:author="Lee, Daewon" w:date="2020-11-10T16:17:00Z"/>
                <w:lang w:eastAsia="zh-CN"/>
              </w:rPr>
            </w:pPr>
          </w:p>
        </w:tc>
      </w:tr>
      <w:tr w:rsidR="004C09BC" w14:paraId="52B21161" w14:textId="77777777" w:rsidTr="00685913">
        <w:trPr>
          <w:trHeight w:val="45"/>
          <w:jc w:val="center"/>
          <w:ins w:id="14569"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4570"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4571"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4572" w:author="Lee, Daewon" w:date="2020-11-10T16:17:00Z"/>
                <w:lang w:eastAsia="zh-CN"/>
              </w:rPr>
            </w:pPr>
            <w:ins w:id="14573"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4574"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4575"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4576"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4577"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4578" w:author="Lee, Daewon" w:date="2020-11-10T16:17:00Z"/>
                <w:lang w:eastAsia="zh-CN"/>
              </w:rPr>
            </w:pPr>
          </w:p>
        </w:tc>
      </w:tr>
      <w:tr w:rsidR="004C09BC" w14:paraId="6F3D3578" w14:textId="77777777" w:rsidTr="00685913">
        <w:trPr>
          <w:trHeight w:val="45"/>
          <w:jc w:val="center"/>
          <w:ins w:id="14579"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4580"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4581"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4584"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4585"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4586"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4587"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4588" w:author="Lee, Daewon" w:date="2020-11-10T16:17:00Z"/>
                <w:lang w:eastAsia="zh-CN"/>
              </w:rPr>
            </w:pPr>
          </w:p>
        </w:tc>
      </w:tr>
      <w:tr w:rsidR="004C09BC" w14:paraId="60B7D160" w14:textId="77777777" w:rsidTr="00685913">
        <w:trPr>
          <w:trHeight w:val="45"/>
          <w:jc w:val="center"/>
          <w:ins w:id="14589"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4590"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4591"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4592" w:author="Lee, Daewon" w:date="2020-11-10T16:17:00Z"/>
                <w:lang w:eastAsia="zh-CN"/>
              </w:rPr>
            </w:pPr>
            <w:ins w:id="14593"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4594"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4595"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4596"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4597"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4598" w:author="Lee, Daewon" w:date="2020-11-10T16:17:00Z"/>
                <w:lang w:eastAsia="zh-CN"/>
              </w:rPr>
            </w:pPr>
          </w:p>
        </w:tc>
      </w:tr>
      <w:tr w:rsidR="004C09BC" w14:paraId="51147401" w14:textId="77777777" w:rsidTr="00685913">
        <w:trPr>
          <w:trHeight w:val="45"/>
          <w:jc w:val="center"/>
          <w:ins w:id="14599" w:author="Lee, Daewon" w:date="2020-11-10T16:17:00Z"/>
        </w:trPr>
        <w:tc>
          <w:tcPr>
            <w:tcW w:w="0" w:type="auto"/>
            <w:vMerge/>
            <w:vAlign w:val="center"/>
            <w:hideMark/>
          </w:tcPr>
          <w:p w14:paraId="06E82AEB" w14:textId="77777777" w:rsidR="004C09BC" w:rsidRDefault="004C09BC" w:rsidP="00685913">
            <w:pPr>
              <w:spacing w:after="0" w:line="280" w:lineRule="atLeast"/>
              <w:rPr>
                <w:ins w:id="1460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4601" w:author="Lee, Daewon" w:date="2020-11-10T16:17:00Z"/>
                <w:lang w:eastAsia="zh-CN"/>
              </w:rPr>
            </w:pPr>
            <w:ins w:id="14602"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4603" w:author="Lee, Daewon" w:date="2020-11-10T16:17:00Z"/>
                <w:lang w:eastAsia="zh-CN"/>
              </w:rPr>
            </w:pPr>
            <w:ins w:id="14604"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4605" w:author="Lee, Daewon" w:date="2020-11-10T16:17:00Z"/>
                <w:lang w:eastAsia="zh-CN"/>
              </w:rPr>
            </w:pPr>
            <w:ins w:id="14606" w:author="Lee, Daewon" w:date="2020-11-10T16:17:00Z">
              <w:r w:rsidRPr="008B0FEE">
                <w:rPr>
                  <w:lang w:eastAsia="zh-CN"/>
                </w:rPr>
                <w:t>PT-RS config K = 2, L = 1</w:t>
              </w:r>
            </w:ins>
          </w:p>
        </w:tc>
      </w:tr>
    </w:tbl>
    <w:p w14:paraId="18B325EE" w14:textId="77777777" w:rsidR="004C09BC" w:rsidRDefault="004C09BC" w:rsidP="004C09BC">
      <w:pPr>
        <w:rPr>
          <w:ins w:id="14607"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4608" w:author="Lee, Daewon" w:date="2020-11-10T16:17:00Z"/>
        </w:rPr>
      </w:pPr>
      <w:ins w:id="14609" w:author="Lee, Daewon" w:date="2020-11-10T16:17:00Z">
        <w:r>
          <w:t>B.1.1.16</w:t>
        </w:r>
        <w:r>
          <w:tab/>
          <w:t>Source 16 [61]</w:t>
        </w:r>
      </w:ins>
    </w:p>
    <w:p w14:paraId="6B55E12F" w14:textId="77777777" w:rsidR="004C09BC" w:rsidRPr="00892F1E" w:rsidRDefault="004C09BC" w:rsidP="004C09BC">
      <w:pPr>
        <w:pStyle w:val="TH"/>
        <w:rPr>
          <w:ins w:id="14610" w:author="Lee, Daewon" w:date="2020-11-10T16:17:00Z"/>
          <w:rFonts w:eastAsia="Times New Roman"/>
        </w:rPr>
      </w:pPr>
      <w:bookmarkStart w:id="14611" w:name="_Hlk54275879"/>
      <w:ins w:id="14612"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4613" w:author="Lee, Daewon" w:date="2020-11-10T16:17:00Z"/>
        </w:trPr>
        <w:tc>
          <w:tcPr>
            <w:tcW w:w="0" w:type="auto"/>
            <w:hideMark/>
          </w:tcPr>
          <w:p w14:paraId="58ACC547"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4620" w:author="Lee, Daewon" w:date="2020-11-10T16:17:00Z"/>
                <w:lang w:eastAsia="zh-CN"/>
              </w:rPr>
            </w:pPr>
            <w:ins w:id="14621"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4622" w:author="Lee, Daewon" w:date="2020-11-10T16:17:00Z"/>
                <w:lang w:eastAsia="zh-CN"/>
              </w:rPr>
            </w:pPr>
            <w:ins w:id="14623"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4624" w:author="Lee, Daewon" w:date="2020-11-10T16:17:00Z"/>
                <w:lang w:eastAsia="zh-CN"/>
              </w:rPr>
            </w:pPr>
            <w:ins w:id="14625"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4626" w:author="Lee, Daewon" w:date="2020-11-10T16:17:00Z"/>
                <w:lang w:eastAsia="zh-CN"/>
              </w:rPr>
            </w:pPr>
            <w:ins w:id="14627"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4628" w:author="Lee, Daewon" w:date="2020-11-10T16:17:00Z"/>
                <w:lang w:eastAsia="zh-CN"/>
              </w:rPr>
            </w:pPr>
            <w:ins w:id="14629"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4630" w:author="Lee, Daewon" w:date="2020-11-10T16:17:00Z"/>
                <w:lang w:eastAsia="zh-CN"/>
              </w:rPr>
            </w:pPr>
            <w:ins w:id="14631"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4632"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4637" w:author="Lee, Daewon" w:date="2020-11-10T16:17:00Z"/>
                <w:lang w:eastAsia="zh-CN"/>
              </w:rPr>
            </w:pPr>
            <w:ins w:id="14638"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4639" w:author="Lee, Daewon" w:date="2020-11-10T16:17:00Z"/>
                <w:lang w:eastAsia="zh-CN"/>
              </w:rPr>
            </w:pPr>
            <w:ins w:id="14640"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4641" w:author="Lee, Daewon" w:date="2020-11-10T16:17:00Z"/>
                <w:lang w:eastAsia="zh-CN"/>
              </w:rPr>
            </w:pPr>
            <w:ins w:id="14642"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4643" w:author="Lee, Daewon" w:date="2020-11-10T16:17:00Z"/>
                <w:lang w:eastAsia="zh-CN"/>
              </w:rPr>
            </w:pPr>
            <w:ins w:id="14644"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4645" w:author="Lee, Daewon" w:date="2020-11-10T16:17:00Z"/>
                <w:lang w:eastAsia="zh-CN"/>
              </w:rPr>
            </w:pPr>
            <w:ins w:id="14646"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4647" w:author="Lee, Daewon" w:date="2020-11-10T16:17:00Z"/>
                <w:lang w:eastAsia="zh-CN"/>
              </w:rPr>
            </w:pPr>
            <w:ins w:id="14648"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4649"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4650"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4651"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4652" w:author="Lee, Daewon" w:date="2020-11-10T16:17:00Z"/>
                <w:lang w:eastAsia="zh-CN"/>
              </w:rPr>
            </w:pPr>
            <w:ins w:id="14653"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4654" w:author="Lee, Daewon" w:date="2020-11-10T16:17:00Z"/>
                <w:lang w:eastAsia="zh-CN"/>
              </w:rPr>
            </w:pPr>
            <w:ins w:id="14655"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4656" w:author="Lee, Daewon" w:date="2020-11-10T16:17:00Z"/>
                <w:lang w:eastAsia="zh-CN"/>
              </w:rPr>
            </w:pPr>
            <w:ins w:id="14657"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4658" w:author="Lee, Daewon" w:date="2020-11-10T16:17:00Z"/>
                <w:lang w:eastAsia="zh-CN"/>
              </w:rPr>
            </w:pPr>
            <w:ins w:id="14659"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4660" w:author="Lee, Daewon" w:date="2020-11-10T16:17:00Z"/>
                <w:lang w:eastAsia="zh-CN"/>
              </w:rPr>
            </w:pPr>
            <w:ins w:id="14661"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4662" w:author="Lee, Daewon" w:date="2020-11-10T16:17:00Z"/>
                <w:lang w:eastAsia="zh-CN"/>
              </w:rPr>
            </w:pPr>
            <w:ins w:id="14663"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4664"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4665"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4666"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4669" w:author="Lee, Daewon" w:date="2020-11-10T16:17:00Z"/>
                <w:lang w:eastAsia="zh-CN"/>
              </w:rPr>
            </w:pPr>
            <w:ins w:id="14670"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4671" w:author="Lee, Daewon" w:date="2020-11-10T16:17:00Z"/>
                <w:lang w:eastAsia="zh-CN"/>
              </w:rPr>
            </w:pPr>
            <w:ins w:id="14672"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4673" w:author="Lee, Daewon" w:date="2020-11-10T16:17:00Z"/>
                <w:lang w:eastAsia="zh-CN"/>
              </w:rPr>
            </w:pPr>
            <w:ins w:id="14674"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4675" w:author="Lee, Daewon" w:date="2020-11-10T16:17:00Z"/>
                <w:lang w:eastAsia="zh-CN"/>
              </w:rPr>
            </w:pPr>
            <w:ins w:id="14676"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4677" w:author="Lee, Daewon" w:date="2020-11-10T16:17:00Z"/>
                <w:lang w:eastAsia="zh-CN"/>
              </w:rPr>
            </w:pPr>
            <w:ins w:id="14678"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4679"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4680"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4681"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4682" w:author="Lee, Daewon" w:date="2020-11-10T16:17:00Z"/>
                <w:lang w:eastAsia="zh-CN"/>
              </w:rPr>
            </w:pPr>
            <w:ins w:id="14683"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4684" w:author="Lee, Daewon" w:date="2020-11-10T16:17:00Z"/>
                <w:lang w:eastAsia="zh-CN"/>
              </w:rPr>
            </w:pPr>
            <w:ins w:id="14685"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4686" w:author="Lee, Daewon" w:date="2020-11-10T16:17:00Z"/>
                <w:lang w:eastAsia="zh-CN"/>
              </w:rPr>
            </w:pPr>
            <w:ins w:id="14687"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4694"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4695"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4696"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4697" w:author="Lee, Daewon" w:date="2020-11-10T16:17:00Z"/>
                <w:lang w:eastAsia="zh-CN"/>
              </w:rPr>
            </w:pPr>
            <w:ins w:id="14698"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4699" w:author="Lee, Daewon" w:date="2020-11-10T16:17:00Z"/>
                <w:lang w:eastAsia="zh-CN"/>
              </w:rPr>
            </w:pPr>
            <w:ins w:id="14700"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4701" w:author="Lee, Daewon" w:date="2020-11-10T16:17:00Z"/>
                <w:lang w:eastAsia="zh-CN"/>
              </w:rPr>
            </w:pPr>
            <w:ins w:id="14702"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4703" w:author="Lee, Daewon" w:date="2020-11-10T16:17:00Z"/>
                <w:lang w:eastAsia="zh-CN"/>
              </w:rPr>
            </w:pPr>
            <w:ins w:id="14704"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4705" w:author="Lee, Daewon" w:date="2020-11-10T16:17:00Z"/>
                <w:lang w:eastAsia="zh-CN"/>
              </w:rPr>
            </w:pPr>
            <w:ins w:id="14706"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4709"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4710"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4711"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4712" w:author="Lee, Daewon" w:date="2020-11-10T16:17:00Z"/>
                <w:lang w:eastAsia="zh-CN"/>
              </w:rPr>
            </w:pPr>
            <w:ins w:id="14713"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4714"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4715"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4716"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4717"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4718" w:author="Lee, Daewon" w:date="2020-11-10T16:17:00Z"/>
                <w:lang w:eastAsia="zh-CN"/>
              </w:rPr>
            </w:pPr>
          </w:p>
        </w:tc>
      </w:tr>
      <w:tr w:rsidR="004C09BC" w14:paraId="6F580D38" w14:textId="77777777" w:rsidTr="00685913">
        <w:trPr>
          <w:trHeight w:val="45"/>
          <w:jc w:val="center"/>
          <w:ins w:id="14719"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4720"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4721"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4722" w:author="Lee, Daewon" w:date="2020-11-10T16:17:00Z"/>
                <w:lang w:eastAsia="zh-CN"/>
              </w:rPr>
            </w:pPr>
            <w:ins w:id="14723"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4724"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4725"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4726"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4727"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4728" w:author="Lee, Daewon" w:date="2020-11-10T16:17:00Z"/>
                <w:lang w:eastAsia="zh-CN"/>
              </w:rPr>
            </w:pPr>
          </w:p>
        </w:tc>
      </w:tr>
      <w:tr w:rsidR="004C09BC" w14:paraId="491CE02A" w14:textId="77777777" w:rsidTr="00685913">
        <w:trPr>
          <w:trHeight w:val="45"/>
          <w:jc w:val="center"/>
          <w:ins w:id="14729"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4730"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4731" w:author="Lee, Daewon" w:date="2020-11-10T16:17:00Z"/>
                <w:lang w:eastAsia="zh-CN"/>
              </w:rPr>
            </w:pPr>
            <w:ins w:id="14732"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4733" w:author="Lee, Daewon" w:date="2020-11-10T16:17:00Z"/>
                <w:lang w:eastAsia="zh-CN"/>
              </w:rPr>
            </w:pPr>
            <w:ins w:id="14734"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4735" w:author="Lee, Daewon" w:date="2020-11-10T16:17:00Z"/>
                <w:lang w:eastAsia="zh-CN"/>
              </w:rPr>
            </w:pPr>
            <w:ins w:id="14736"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4741" w:author="Lee, Daewon" w:date="2020-11-10T16:17:00Z"/>
                <w:lang w:eastAsia="zh-CN"/>
              </w:rPr>
            </w:pPr>
            <w:ins w:id="14742"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4743" w:author="Lee, Daewon" w:date="2020-11-10T16:17:00Z"/>
                <w:lang w:eastAsia="zh-CN"/>
              </w:rPr>
            </w:pPr>
            <w:ins w:id="14744"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4745"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4746"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4747"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4758" w:author="Lee, Daewon" w:date="2020-11-10T16:17:00Z"/>
                <w:lang w:eastAsia="zh-CN"/>
              </w:rPr>
            </w:pPr>
            <w:ins w:id="14759"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4760"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4761"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4762"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4771" w:author="Lee, Daewon" w:date="2020-11-10T16:17:00Z"/>
                <w:lang w:eastAsia="zh-CN"/>
              </w:rPr>
            </w:pPr>
            <w:ins w:id="14772"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4773" w:author="Lee, Daewon" w:date="2020-11-10T16:17:00Z"/>
                <w:lang w:eastAsia="zh-CN"/>
              </w:rPr>
            </w:pPr>
            <w:ins w:id="14774"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4775"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4776"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4777"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4790"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4791"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4792"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4793" w:author="Lee, Daewon" w:date="2020-11-10T16:17:00Z"/>
                <w:lang w:eastAsia="zh-CN"/>
              </w:rPr>
            </w:pPr>
            <w:ins w:id="14794"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4797" w:author="Lee, Daewon" w:date="2020-11-10T16:17:00Z"/>
                <w:lang w:eastAsia="zh-CN"/>
              </w:rPr>
            </w:pPr>
            <w:ins w:id="14798"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4799" w:author="Lee, Daewon" w:date="2020-11-10T16:17:00Z"/>
                <w:lang w:eastAsia="zh-CN"/>
              </w:rPr>
            </w:pPr>
            <w:ins w:id="14800"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4801" w:author="Lee, Daewon" w:date="2020-11-10T16:17:00Z"/>
                <w:lang w:eastAsia="zh-CN"/>
              </w:rPr>
            </w:pPr>
            <w:ins w:id="14802"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4803" w:author="Lee, Daewon" w:date="2020-11-10T16:17:00Z"/>
                <w:lang w:eastAsia="zh-CN"/>
              </w:rPr>
            </w:pPr>
            <w:ins w:id="14804"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4805"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4806"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4807"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4810"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4811"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4812"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4813"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4814" w:author="Lee, Daewon" w:date="2020-11-10T16:17:00Z"/>
                <w:lang w:eastAsia="zh-CN"/>
              </w:rPr>
            </w:pPr>
          </w:p>
        </w:tc>
      </w:tr>
      <w:tr w:rsidR="004C09BC" w14:paraId="1893E947" w14:textId="77777777" w:rsidTr="00685913">
        <w:trPr>
          <w:trHeight w:val="45"/>
          <w:jc w:val="center"/>
          <w:ins w:id="14815"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4816"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4817"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4820"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4821"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4822"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4823"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4824" w:author="Lee, Daewon" w:date="2020-11-10T16:17:00Z"/>
                <w:lang w:eastAsia="zh-CN"/>
              </w:rPr>
            </w:pPr>
          </w:p>
        </w:tc>
      </w:tr>
      <w:tr w:rsidR="004C09BC" w14:paraId="05A16CD0" w14:textId="77777777" w:rsidTr="00685913">
        <w:trPr>
          <w:trHeight w:val="45"/>
          <w:jc w:val="center"/>
          <w:ins w:id="14825"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4826"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4827" w:author="Lee, Daewon" w:date="2020-11-10T16:17:00Z"/>
                <w:lang w:eastAsia="zh-CN"/>
              </w:rPr>
            </w:pPr>
            <w:ins w:id="14828"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4829" w:author="Lee, Daewon" w:date="2020-11-10T16:17:00Z"/>
                <w:lang w:eastAsia="zh-CN"/>
              </w:rPr>
            </w:pPr>
            <w:ins w:id="14830"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4831" w:author="Lee, Daewon" w:date="2020-11-10T16:17:00Z"/>
                <w:lang w:eastAsia="zh-CN"/>
              </w:rPr>
            </w:pPr>
            <w:ins w:id="14832"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4833" w:author="Lee, Daewon" w:date="2020-11-10T16:17:00Z"/>
                <w:lang w:eastAsia="zh-CN"/>
              </w:rPr>
            </w:pPr>
            <w:ins w:id="14834"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4835" w:author="Lee, Daewon" w:date="2020-11-10T16:17:00Z"/>
                <w:lang w:eastAsia="zh-CN"/>
              </w:rPr>
            </w:pPr>
            <w:ins w:id="14836"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4837" w:author="Lee, Daewon" w:date="2020-11-10T16:17:00Z"/>
                <w:lang w:eastAsia="zh-CN"/>
              </w:rPr>
            </w:pPr>
            <w:ins w:id="14838"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4839" w:author="Lee, Daewon" w:date="2020-11-10T16:17:00Z"/>
                <w:lang w:eastAsia="zh-CN"/>
              </w:rPr>
            </w:pPr>
            <w:ins w:id="14840"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4841"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4842"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4843"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4848" w:author="Lee, Daewon" w:date="2020-11-10T16:17:00Z"/>
                <w:lang w:eastAsia="zh-CN"/>
              </w:rPr>
            </w:pPr>
            <w:ins w:id="14849"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4856"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4857"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4858"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4859" w:author="Lee, Daewon" w:date="2020-11-10T16:17:00Z"/>
                <w:lang w:eastAsia="zh-CN"/>
              </w:rPr>
            </w:pPr>
            <w:ins w:id="14860"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4861" w:author="Lee, Daewon" w:date="2020-11-10T16:17:00Z"/>
                <w:lang w:eastAsia="zh-CN"/>
              </w:rPr>
            </w:pPr>
            <w:ins w:id="14862"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4863" w:author="Lee, Daewon" w:date="2020-11-10T16:17:00Z"/>
                <w:lang w:eastAsia="zh-CN"/>
              </w:rPr>
            </w:pPr>
            <w:ins w:id="14864"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4871"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4872"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4873"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4874" w:author="Lee, Daewon" w:date="2020-11-10T16:17:00Z"/>
                <w:lang w:eastAsia="zh-CN"/>
              </w:rPr>
            </w:pPr>
            <w:ins w:id="14875"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4876" w:author="Lee, Daewon" w:date="2020-11-10T16:17:00Z"/>
                <w:lang w:eastAsia="zh-CN"/>
              </w:rPr>
            </w:pPr>
            <w:ins w:id="14877"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4878" w:author="Lee, Daewon" w:date="2020-11-10T16:17:00Z"/>
                <w:lang w:eastAsia="zh-CN"/>
              </w:rPr>
            </w:pPr>
            <w:ins w:id="14879"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4880" w:author="Lee, Daewon" w:date="2020-11-10T16:17:00Z"/>
                <w:lang w:eastAsia="zh-CN"/>
              </w:rPr>
            </w:pPr>
            <w:ins w:id="14881"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4882" w:author="Lee, Daewon" w:date="2020-11-10T16:17:00Z"/>
                <w:lang w:eastAsia="zh-CN"/>
              </w:rPr>
            </w:pPr>
            <w:ins w:id="14883"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4884" w:author="Lee, Daewon" w:date="2020-11-10T16:17:00Z"/>
                <w:lang w:eastAsia="zh-CN"/>
              </w:rPr>
            </w:pPr>
            <w:ins w:id="14885"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4886"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4887"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4888"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4889" w:author="Lee, Daewon" w:date="2020-11-10T16:17:00Z"/>
                <w:lang w:eastAsia="zh-CN"/>
              </w:rPr>
            </w:pPr>
            <w:ins w:id="14890"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4891" w:author="Lee, Daewon" w:date="2020-11-10T16:17:00Z"/>
                <w:lang w:eastAsia="zh-CN"/>
              </w:rPr>
            </w:pPr>
            <w:ins w:id="14892"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4893" w:author="Lee, Daewon" w:date="2020-11-10T16:17:00Z"/>
                <w:lang w:eastAsia="zh-CN"/>
              </w:rPr>
            </w:pPr>
            <w:ins w:id="14894"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4895" w:author="Lee, Daewon" w:date="2020-11-10T16:17:00Z"/>
                <w:lang w:eastAsia="zh-CN"/>
              </w:rPr>
            </w:pPr>
            <w:ins w:id="14896"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4901"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4902"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4903"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4904" w:author="Lee, Daewon" w:date="2020-11-10T16:17:00Z"/>
                <w:lang w:eastAsia="zh-CN"/>
              </w:rPr>
            </w:pPr>
            <w:ins w:id="14905"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4906"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4907"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4908"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4909"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4910" w:author="Lee, Daewon" w:date="2020-11-10T16:17:00Z"/>
                <w:lang w:eastAsia="zh-CN"/>
              </w:rPr>
            </w:pPr>
          </w:p>
        </w:tc>
      </w:tr>
      <w:tr w:rsidR="004C09BC" w14:paraId="2BAEEFB9" w14:textId="77777777" w:rsidTr="00685913">
        <w:trPr>
          <w:trHeight w:val="45"/>
          <w:jc w:val="center"/>
          <w:ins w:id="14911"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4912"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4913"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4916"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4917"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4918"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4919"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4920" w:author="Lee, Daewon" w:date="2020-11-10T16:17:00Z"/>
                <w:lang w:eastAsia="zh-CN"/>
              </w:rPr>
            </w:pPr>
          </w:p>
        </w:tc>
      </w:tr>
      <w:tr w:rsidR="004C09BC" w14:paraId="2AD95246" w14:textId="77777777" w:rsidTr="00685913">
        <w:trPr>
          <w:trHeight w:val="45"/>
          <w:jc w:val="center"/>
          <w:ins w:id="14921" w:author="Lee, Daewon" w:date="2020-11-10T16:17:00Z"/>
        </w:trPr>
        <w:tc>
          <w:tcPr>
            <w:tcW w:w="0" w:type="auto"/>
            <w:vMerge/>
            <w:vAlign w:val="center"/>
            <w:hideMark/>
          </w:tcPr>
          <w:p w14:paraId="712F4872" w14:textId="77777777" w:rsidR="004C09BC" w:rsidRDefault="004C09BC" w:rsidP="00685913">
            <w:pPr>
              <w:spacing w:after="0" w:line="280" w:lineRule="atLeast"/>
              <w:rPr>
                <w:ins w:id="1492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4923" w:author="Lee, Daewon" w:date="2020-11-10T16:17:00Z"/>
                <w:lang w:eastAsia="zh-CN"/>
              </w:rPr>
            </w:pPr>
            <w:ins w:id="14924"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4925" w:author="Lee, Daewon" w:date="2020-11-10T16:17:00Z"/>
                <w:lang w:eastAsia="zh-CN"/>
              </w:rPr>
            </w:pPr>
            <w:ins w:id="14926"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4927" w:author="Lee, Daewon" w:date="2020-11-10T16:17:00Z"/>
                <w:lang w:eastAsia="zh-CN"/>
              </w:rPr>
            </w:pPr>
            <w:ins w:id="14928"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4929" w:author="Lee, Daewon" w:date="2020-11-10T16:17:00Z"/>
                <w:lang w:eastAsia="zh-CN"/>
              </w:rPr>
            </w:pPr>
            <w:ins w:id="14930" w:author="Lee, Daewon" w:date="2020-11-10T16:17:00Z">
              <w:r w:rsidRPr="008B0FEE">
                <w:rPr>
                  <w:lang w:eastAsia="zh-CN"/>
                </w:rPr>
                <w:t>- DMRS configuration: Type-1 DM-RS with 1 front-loaded DM-RS and 1 additional DM-RS symbol at (2,11) symbol index</w:t>
              </w:r>
            </w:ins>
          </w:p>
        </w:tc>
      </w:tr>
      <w:bookmarkEnd w:id="14611"/>
    </w:tbl>
    <w:p w14:paraId="6E3619C6" w14:textId="77777777" w:rsidR="004C09BC" w:rsidRDefault="004C09BC" w:rsidP="004C09BC">
      <w:pPr>
        <w:rPr>
          <w:ins w:id="14931"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4932" w:author="Lee, Daewon" w:date="2020-11-10T16:17:00Z"/>
        </w:rPr>
      </w:pPr>
      <w:ins w:id="14933" w:author="Lee, Daewon" w:date="2020-11-10T16:17:00Z">
        <w:r>
          <w:t>B.1.1.17</w:t>
        </w:r>
        <w:r>
          <w:tab/>
          <w:t>Source 17 [19]</w:t>
        </w:r>
      </w:ins>
    </w:p>
    <w:p w14:paraId="6CDE4021" w14:textId="77777777" w:rsidR="004C09BC" w:rsidRPr="00403B6C" w:rsidRDefault="004C09BC" w:rsidP="004C09BC">
      <w:pPr>
        <w:pStyle w:val="TH"/>
        <w:rPr>
          <w:ins w:id="14934" w:author="Lee, Daewon" w:date="2020-11-10T16:17:00Z"/>
          <w:rFonts w:eastAsia="Times New Roman"/>
        </w:rPr>
      </w:pPr>
      <w:ins w:id="14935"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4936" w:author="Lee, Daewon" w:date="2020-11-10T16:17:00Z"/>
        </w:trPr>
        <w:tc>
          <w:tcPr>
            <w:tcW w:w="715" w:type="dxa"/>
            <w:hideMark/>
          </w:tcPr>
          <w:p w14:paraId="254F356A"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4939" w:author="Lee, Daewon" w:date="2020-11-10T16:17:00Z"/>
                <w:lang w:eastAsia="zh-CN"/>
              </w:rPr>
            </w:pPr>
            <w:ins w:id="14940"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4941" w:author="Lee, Daewon" w:date="2020-11-10T16:17:00Z"/>
                <w:lang w:eastAsia="zh-CN"/>
              </w:rPr>
            </w:pPr>
            <w:ins w:id="14942"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4943" w:author="Lee, Daewon" w:date="2020-11-10T16:17:00Z"/>
                <w:lang w:eastAsia="zh-CN"/>
              </w:rPr>
            </w:pPr>
            <w:ins w:id="14944"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4945" w:author="Lee, Daewon" w:date="2020-11-10T16:17:00Z"/>
                <w:lang w:eastAsia="zh-CN"/>
              </w:rPr>
            </w:pPr>
            <w:ins w:id="14946"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4947" w:author="Lee, Daewon" w:date="2020-11-10T16:17:00Z"/>
                <w:lang w:eastAsia="zh-CN"/>
              </w:rPr>
            </w:pPr>
            <w:ins w:id="14948"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4949" w:author="Lee, Daewon" w:date="2020-11-10T16:17:00Z"/>
                <w:lang w:eastAsia="zh-CN"/>
              </w:rPr>
            </w:pPr>
            <w:ins w:id="14950"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4951" w:author="Lee, Daewon" w:date="2020-11-10T16:17:00Z"/>
                <w:lang w:eastAsia="zh-CN"/>
              </w:rPr>
            </w:pPr>
            <w:ins w:id="14952"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4953" w:author="Lee, Daewon" w:date="2020-11-10T16:17:00Z"/>
                <w:lang w:eastAsia="zh-CN"/>
              </w:rPr>
            </w:pPr>
            <w:ins w:id="14954"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4955"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4956" w:author="Lee, Daewon" w:date="2020-11-10T16:17:00Z"/>
                <w:lang w:eastAsia="zh-CN"/>
              </w:rPr>
            </w:pPr>
            <w:ins w:id="14957"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4958" w:author="Lee, Daewon" w:date="2020-11-10T16:17:00Z"/>
                <w:lang w:eastAsia="zh-CN"/>
              </w:rPr>
            </w:pPr>
            <w:ins w:id="14959"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4960" w:author="Lee, Daewon" w:date="2020-11-10T16:17:00Z"/>
                <w:lang w:eastAsia="zh-CN"/>
              </w:rPr>
            </w:pPr>
            <w:ins w:id="14961"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4962"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4963"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4964"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4965"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4966" w:author="Lee, Daewon" w:date="2020-11-10T16:17:00Z"/>
                <w:lang w:eastAsia="zh-CN"/>
              </w:rPr>
            </w:pPr>
          </w:p>
        </w:tc>
      </w:tr>
      <w:tr w:rsidR="004C09BC" w14:paraId="3878F8BF" w14:textId="77777777" w:rsidTr="00685913">
        <w:trPr>
          <w:trHeight w:val="272"/>
          <w:jc w:val="center"/>
          <w:ins w:id="14967"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4968"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4969"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4970" w:author="Lee, Daewon" w:date="2020-11-10T16:17:00Z"/>
                <w:lang w:eastAsia="zh-CN"/>
              </w:rPr>
            </w:pPr>
            <w:ins w:id="14971"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4972"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4973"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4974"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4975"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4976" w:author="Lee, Daewon" w:date="2020-11-10T16:17:00Z"/>
                <w:lang w:eastAsia="zh-CN"/>
              </w:rPr>
            </w:pPr>
          </w:p>
        </w:tc>
      </w:tr>
      <w:tr w:rsidR="004C09BC" w14:paraId="25724E10" w14:textId="77777777" w:rsidTr="00685913">
        <w:trPr>
          <w:trHeight w:val="272"/>
          <w:jc w:val="center"/>
          <w:ins w:id="14977"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4978"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4979"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4980" w:author="Lee, Daewon" w:date="2020-11-10T16:17:00Z"/>
                <w:lang w:eastAsia="zh-CN"/>
              </w:rPr>
            </w:pPr>
            <w:ins w:id="14981"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4982"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4983"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4984"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4985"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4986" w:author="Lee, Daewon" w:date="2020-11-10T16:17:00Z"/>
                <w:lang w:eastAsia="zh-CN"/>
              </w:rPr>
            </w:pPr>
          </w:p>
        </w:tc>
      </w:tr>
      <w:tr w:rsidR="004C09BC" w14:paraId="4081381D" w14:textId="77777777" w:rsidTr="00685913">
        <w:trPr>
          <w:trHeight w:val="158"/>
          <w:jc w:val="center"/>
          <w:ins w:id="14987"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4988"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4989"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4990" w:author="Lee, Daewon" w:date="2020-11-10T16:17:00Z"/>
                <w:lang w:eastAsia="zh-CN"/>
              </w:rPr>
            </w:pPr>
            <w:ins w:id="14991"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4992"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4993"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4994"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4995"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4996" w:author="Lee, Daewon" w:date="2020-11-10T16:17:00Z"/>
                <w:lang w:eastAsia="zh-CN"/>
              </w:rPr>
            </w:pPr>
          </w:p>
        </w:tc>
      </w:tr>
      <w:tr w:rsidR="004C09BC" w14:paraId="15FD2377" w14:textId="77777777" w:rsidTr="00685913">
        <w:trPr>
          <w:trHeight w:val="45"/>
          <w:jc w:val="center"/>
          <w:ins w:id="14997"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4998"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4999"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002"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003"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004"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005"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006" w:author="Lee, Daewon" w:date="2020-11-10T16:17:00Z"/>
                <w:lang w:eastAsia="zh-CN"/>
              </w:rPr>
            </w:pPr>
          </w:p>
        </w:tc>
      </w:tr>
      <w:tr w:rsidR="004C09BC" w14:paraId="2D1EB52F" w14:textId="77777777" w:rsidTr="00685913">
        <w:trPr>
          <w:trHeight w:val="45"/>
          <w:jc w:val="center"/>
          <w:ins w:id="15007"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008"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009"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010" w:author="Lee, Daewon" w:date="2020-11-10T16:17:00Z"/>
                <w:lang w:eastAsia="zh-CN"/>
              </w:rPr>
            </w:pPr>
            <w:ins w:id="15011"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012"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013"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014"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015"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016" w:author="Lee, Daewon" w:date="2020-11-10T16:17:00Z"/>
                <w:lang w:eastAsia="zh-CN"/>
              </w:rPr>
            </w:pPr>
          </w:p>
        </w:tc>
      </w:tr>
      <w:tr w:rsidR="004C09BC" w14:paraId="110D173E" w14:textId="77777777" w:rsidTr="00685913">
        <w:trPr>
          <w:trHeight w:val="45"/>
          <w:jc w:val="center"/>
          <w:ins w:id="15017"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018"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019"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020" w:author="Lee, Daewon" w:date="2020-11-10T16:17:00Z"/>
                <w:lang w:eastAsia="zh-CN"/>
              </w:rPr>
            </w:pPr>
            <w:ins w:id="15021"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022"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023"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024"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025"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026" w:author="Lee, Daewon" w:date="2020-11-10T16:17:00Z"/>
                <w:lang w:eastAsia="zh-CN"/>
              </w:rPr>
            </w:pPr>
          </w:p>
        </w:tc>
      </w:tr>
      <w:tr w:rsidR="004C09BC" w14:paraId="1853D97E" w14:textId="77777777" w:rsidTr="00685913">
        <w:trPr>
          <w:trHeight w:val="45"/>
          <w:jc w:val="center"/>
          <w:ins w:id="15027"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028"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029" w:author="Lee, Daewon" w:date="2020-11-10T16:17:00Z"/>
                <w:lang w:eastAsia="zh-CN"/>
              </w:rPr>
            </w:pPr>
            <w:ins w:id="15030"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031" w:author="Lee, Daewon" w:date="2020-11-10T16:17:00Z"/>
                <w:lang w:eastAsia="zh-CN"/>
              </w:rPr>
            </w:pPr>
            <w:ins w:id="15032"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033"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034"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035"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036"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037" w:author="Lee, Daewon" w:date="2020-11-10T16:17:00Z"/>
                <w:lang w:eastAsia="zh-CN"/>
              </w:rPr>
            </w:pPr>
          </w:p>
        </w:tc>
      </w:tr>
      <w:tr w:rsidR="004C09BC" w14:paraId="5241EA29" w14:textId="77777777" w:rsidTr="00685913">
        <w:trPr>
          <w:trHeight w:val="45"/>
          <w:jc w:val="center"/>
          <w:ins w:id="15038"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039"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040"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041" w:author="Lee, Daewon" w:date="2020-11-10T16:17:00Z"/>
                <w:lang w:eastAsia="zh-CN"/>
              </w:rPr>
            </w:pPr>
            <w:ins w:id="15042"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043"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044"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045"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046"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047" w:author="Lee, Daewon" w:date="2020-11-10T16:17:00Z"/>
                <w:lang w:eastAsia="zh-CN"/>
              </w:rPr>
            </w:pPr>
          </w:p>
        </w:tc>
      </w:tr>
      <w:tr w:rsidR="004C09BC" w14:paraId="105CDB3A" w14:textId="77777777" w:rsidTr="00685913">
        <w:trPr>
          <w:trHeight w:val="45"/>
          <w:jc w:val="center"/>
          <w:ins w:id="15048"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049"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050"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051" w:author="Lee, Daewon" w:date="2020-11-10T16:17:00Z"/>
                <w:lang w:eastAsia="zh-CN"/>
              </w:rPr>
            </w:pPr>
            <w:ins w:id="15052"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053"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054"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055"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056"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057" w:author="Lee, Daewon" w:date="2020-11-10T16:17:00Z"/>
                <w:lang w:eastAsia="zh-CN"/>
              </w:rPr>
            </w:pPr>
          </w:p>
        </w:tc>
      </w:tr>
      <w:tr w:rsidR="004C09BC" w14:paraId="187BB262" w14:textId="77777777" w:rsidTr="00685913">
        <w:trPr>
          <w:trHeight w:val="45"/>
          <w:jc w:val="center"/>
          <w:ins w:id="15058"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059"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060"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061" w:author="Lee, Daewon" w:date="2020-11-10T16:17:00Z"/>
                <w:lang w:eastAsia="zh-CN"/>
              </w:rPr>
            </w:pPr>
            <w:ins w:id="15062"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063"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064"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065"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066"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067" w:author="Lee, Daewon" w:date="2020-11-10T16:17:00Z"/>
                <w:lang w:eastAsia="zh-CN"/>
              </w:rPr>
            </w:pPr>
          </w:p>
        </w:tc>
      </w:tr>
      <w:tr w:rsidR="004C09BC" w14:paraId="2A9F4E7E" w14:textId="77777777" w:rsidTr="00685913">
        <w:trPr>
          <w:trHeight w:val="45"/>
          <w:jc w:val="center"/>
          <w:ins w:id="15068"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069"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070"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071" w:author="Lee, Daewon" w:date="2020-11-10T16:17:00Z"/>
                <w:lang w:eastAsia="zh-CN"/>
              </w:rPr>
            </w:pPr>
            <w:ins w:id="15072"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073"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074"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075"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076"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077" w:author="Lee, Daewon" w:date="2020-11-10T16:17:00Z"/>
                <w:lang w:eastAsia="zh-CN"/>
              </w:rPr>
            </w:pPr>
          </w:p>
        </w:tc>
      </w:tr>
      <w:tr w:rsidR="004C09BC" w14:paraId="76A6FCF5" w14:textId="77777777" w:rsidTr="00685913">
        <w:trPr>
          <w:trHeight w:val="45"/>
          <w:jc w:val="center"/>
          <w:ins w:id="15078"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079"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080"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083"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084"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085"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086"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087" w:author="Lee, Daewon" w:date="2020-11-10T16:17:00Z"/>
                <w:lang w:eastAsia="zh-CN"/>
              </w:rPr>
            </w:pPr>
          </w:p>
        </w:tc>
      </w:tr>
      <w:tr w:rsidR="004C09BC" w14:paraId="16F7788C" w14:textId="77777777" w:rsidTr="00685913">
        <w:trPr>
          <w:trHeight w:val="45"/>
          <w:jc w:val="center"/>
          <w:ins w:id="15088"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089"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090"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091" w:author="Lee, Daewon" w:date="2020-11-10T16:17:00Z"/>
                <w:lang w:eastAsia="zh-CN"/>
              </w:rPr>
            </w:pPr>
            <w:ins w:id="15092"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093"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094"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095"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096"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097" w:author="Lee, Daewon" w:date="2020-11-10T16:17:00Z"/>
                <w:lang w:eastAsia="zh-CN"/>
              </w:rPr>
            </w:pPr>
          </w:p>
        </w:tc>
      </w:tr>
      <w:tr w:rsidR="004C09BC" w14:paraId="7191B344" w14:textId="77777777" w:rsidTr="00685913">
        <w:trPr>
          <w:trHeight w:val="45"/>
          <w:jc w:val="center"/>
          <w:ins w:id="15098"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099"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100" w:author="Lee, Daewon" w:date="2020-11-10T16:17:00Z"/>
                <w:lang w:eastAsia="zh-CN"/>
              </w:rPr>
            </w:pPr>
            <w:ins w:id="15101"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102" w:author="Lee, Daewon" w:date="2020-11-10T16:17:00Z"/>
                <w:lang w:eastAsia="zh-CN"/>
              </w:rPr>
            </w:pPr>
            <w:ins w:id="15103"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104" w:author="Lee, Daewon" w:date="2020-11-10T16:17:00Z"/>
                <w:lang w:eastAsia="zh-CN"/>
              </w:rPr>
            </w:pPr>
            <w:ins w:id="15105"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106" w:author="Lee, Daewon" w:date="2020-11-10T16:17:00Z"/>
                <w:lang w:eastAsia="zh-CN"/>
              </w:rPr>
            </w:pPr>
            <w:ins w:id="15107"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108" w:author="Lee, Daewon" w:date="2020-11-10T16:17:00Z"/>
                <w:lang w:eastAsia="zh-CN"/>
              </w:rPr>
            </w:pPr>
            <w:ins w:id="15109"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110" w:author="Lee, Daewon" w:date="2020-11-10T16:17:00Z"/>
                <w:lang w:eastAsia="zh-CN"/>
              </w:rPr>
            </w:pPr>
            <w:ins w:id="15111"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112" w:author="Lee, Daewon" w:date="2020-11-10T16:17:00Z"/>
                <w:lang w:eastAsia="zh-CN"/>
              </w:rPr>
            </w:pPr>
          </w:p>
        </w:tc>
      </w:tr>
      <w:tr w:rsidR="004C09BC" w14:paraId="70B5950D" w14:textId="77777777" w:rsidTr="00685913">
        <w:trPr>
          <w:trHeight w:val="45"/>
          <w:jc w:val="center"/>
          <w:ins w:id="15113"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114"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115"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116" w:author="Lee, Daewon" w:date="2020-11-10T16:17:00Z"/>
                <w:lang w:eastAsia="zh-CN"/>
              </w:rPr>
            </w:pPr>
            <w:ins w:id="15117"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118" w:author="Lee, Daewon" w:date="2020-11-10T16:17:00Z"/>
                <w:lang w:eastAsia="zh-CN"/>
              </w:rPr>
            </w:pPr>
            <w:ins w:id="15119"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120" w:author="Lee, Daewon" w:date="2020-11-10T16:17:00Z"/>
                <w:lang w:eastAsia="zh-CN"/>
              </w:rPr>
            </w:pPr>
            <w:ins w:id="15121"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122" w:author="Lee, Daewon" w:date="2020-11-10T16:17:00Z"/>
                <w:lang w:eastAsia="zh-CN"/>
              </w:rPr>
            </w:pPr>
            <w:ins w:id="15123"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124" w:author="Lee, Daewon" w:date="2020-11-10T16:17:00Z"/>
                <w:lang w:eastAsia="zh-CN"/>
              </w:rPr>
            </w:pPr>
            <w:ins w:id="15125"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126" w:author="Lee, Daewon" w:date="2020-11-10T16:17:00Z"/>
                <w:lang w:eastAsia="zh-CN"/>
              </w:rPr>
            </w:pPr>
          </w:p>
        </w:tc>
      </w:tr>
      <w:tr w:rsidR="004C09BC" w14:paraId="7ED1C26D" w14:textId="77777777" w:rsidTr="00685913">
        <w:trPr>
          <w:trHeight w:val="45"/>
          <w:jc w:val="center"/>
          <w:ins w:id="15127"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128"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129"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130" w:author="Lee, Daewon" w:date="2020-11-10T16:17:00Z"/>
                <w:lang w:eastAsia="zh-CN"/>
              </w:rPr>
            </w:pPr>
            <w:ins w:id="15131"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132" w:author="Lee, Daewon" w:date="2020-11-10T16:17:00Z"/>
                <w:lang w:eastAsia="zh-CN"/>
              </w:rPr>
            </w:pPr>
            <w:ins w:id="15133"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134" w:author="Lee, Daewon" w:date="2020-11-10T16:17:00Z"/>
                <w:lang w:eastAsia="zh-CN"/>
              </w:rPr>
            </w:pPr>
            <w:ins w:id="15135"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136" w:author="Lee, Daewon" w:date="2020-11-10T16:17:00Z"/>
                <w:lang w:eastAsia="zh-CN"/>
              </w:rPr>
            </w:pPr>
            <w:ins w:id="15137"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138" w:author="Lee, Daewon" w:date="2020-11-10T16:17:00Z"/>
                <w:lang w:eastAsia="zh-CN"/>
              </w:rPr>
            </w:pPr>
            <w:ins w:id="15139"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140" w:author="Lee, Daewon" w:date="2020-11-10T16:17:00Z"/>
                <w:lang w:eastAsia="zh-CN"/>
              </w:rPr>
            </w:pPr>
          </w:p>
        </w:tc>
      </w:tr>
      <w:tr w:rsidR="004C09BC" w14:paraId="61122EFE" w14:textId="77777777" w:rsidTr="00685913">
        <w:trPr>
          <w:trHeight w:val="45"/>
          <w:jc w:val="center"/>
          <w:ins w:id="15141"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142"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143"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144" w:author="Lee, Daewon" w:date="2020-11-10T16:17:00Z"/>
                <w:lang w:eastAsia="zh-CN"/>
              </w:rPr>
            </w:pPr>
            <w:ins w:id="15145"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146"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147"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148"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149"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150" w:author="Lee, Daewon" w:date="2020-11-10T16:17:00Z"/>
                <w:lang w:eastAsia="zh-CN"/>
              </w:rPr>
            </w:pPr>
          </w:p>
        </w:tc>
      </w:tr>
      <w:tr w:rsidR="004C09BC" w14:paraId="70EA0C06" w14:textId="77777777" w:rsidTr="00685913">
        <w:trPr>
          <w:trHeight w:val="45"/>
          <w:jc w:val="center"/>
          <w:ins w:id="15151"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152"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153"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154" w:author="Lee, Daewon" w:date="2020-11-10T16:17:00Z"/>
                <w:lang w:eastAsia="zh-CN"/>
              </w:rPr>
            </w:pPr>
            <w:ins w:id="15155"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156"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157"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158"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159"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160" w:author="Lee, Daewon" w:date="2020-11-10T16:17:00Z"/>
                <w:lang w:eastAsia="zh-CN"/>
              </w:rPr>
            </w:pPr>
          </w:p>
        </w:tc>
      </w:tr>
      <w:tr w:rsidR="004C09BC" w14:paraId="4ED2BE67" w14:textId="77777777" w:rsidTr="00685913">
        <w:trPr>
          <w:trHeight w:val="45"/>
          <w:jc w:val="center"/>
          <w:ins w:id="15161"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162"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163"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166"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167"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168"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169"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170" w:author="Lee, Daewon" w:date="2020-11-10T16:17:00Z"/>
                <w:lang w:eastAsia="zh-CN"/>
              </w:rPr>
            </w:pPr>
          </w:p>
        </w:tc>
      </w:tr>
      <w:tr w:rsidR="004C09BC" w14:paraId="65585A3F" w14:textId="77777777" w:rsidTr="00685913">
        <w:trPr>
          <w:trHeight w:val="45"/>
          <w:jc w:val="center"/>
          <w:ins w:id="15171"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172"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173"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176"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177"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178"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179"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180" w:author="Lee, Daewon" w:date="2020-11-10T16:17:00Z"/>
                <w:lang w:eastAsia="zh-CN"/>
              </w:rPr>
            </w:pPr>
          </w:p>
        </w:tc>
      </w:tr>
      <w:tr w:rsidR="004C09BC" w14:paraId="723B9EA2" w14:textId="77777777" w:rsidTr="00685913">
        <w:trPr>
          <w:trHeight w:val="45"/>
          <w:jc w:val="center"/>
          <w:ins w:id="15181" w:author="Lee, Daewon" w:date="2020-11-10T16:17:00Z"/>
        </w:trPr>
        <w:tc>
          <w:tcPr>
            <w:tcW w:w="715" w:type="dxa"/>
            <w:vMerge/>
            <w:vAlign w:val="center"/>
            <w:hideMark/>
          </w:tcPr>
          <w:p w14:paraId="098B0AD1" w14:textId="77777777" w:rsidR="004C09BC" w:rsidRDefault="004C09BC" w:rsidP="00685913">
            <w:pPr>
              <w:spacing w:after="0" w:line="280" w:lineRule="atLeast"/>
              <w:rPr>
                <w:ins w:id="15182"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183" w:author="Lee, Daewon" w:date="2020-11-10T16:17:00Z"/>
                <w:lang w:eastAsia="zh-CN"/>
              </w:rPr>
            </w:pPr>
            <w:ins w:id="15184"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185" w:author="Lee, Daewon" w:date="2020-11-10T16:17:00Z"/>
                <w:rFonts w:eastAsia="Yu Mincho"/>
                <w:lang w:eastAsia="zh-CN"/>
              </w:rPr>
            </w:pPr>
            <w:ins w:id="15186"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187" w:author="Lee, Daewon" w:date="2020-11-10T16:17:00Z"/>
                <w:rFonts w:eastAsia="Yu Mincho"/>
                <w:lang w:eastAsia="zh-CN"/>
              </w:rPr>
            </w:pPr>
            <w:ins w:id="15188"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189" w:author="Lee, Daewon" w:date="2020-11-10T16:17:00Z"/>
                <w:rFonts w:eastAsia="Yu Mincho"/>
                <w:lang w:eastAsia="zh-CN"/>
              </w:rPr>
            </w:pPr>
            <w:ins w:id="15190"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191" w:author="Lee, Daewon" w:date="2020-11-10T16:17:00Z"/>
                <w:rFonts w:eastAsia="Yu Mincho"/>
                <w:lang w:eastAsia="zh-CN"/>
              </w:rPr>
            </w:pPr>
            <w:ins w:id="15192"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193" w:author="Lee, Daewon" w:date="2020-11-10T16:17:00Z"/>
                <w:rFonts w:eastAsia="Yu Mincho"/>
                <w:lang w:eastAsia="zh-CN"/>
              </w:rPr>
            </w:pPr>
            <w:ins w:id="15194"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195" w:author="Lee, Daewon" w:date="2020-11-10T16:17:00Z"/>
                <w:rFonts w:eastAsia="Yu Mincho"/>
                <w:lang w:eastAsia="zh-CN"/>
              </w:rPr>
            </w:pPr>
            <w:ins w:id="15196"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197" w:author="Lee, Daewon" w:date="2020-11-10T16:17:00Z"/>
                <w:rFonts w:eastAsia="Yu Mincho"/>
                <w:lang w:eastAsia="zh-CN"/>
              </w:rPr>
            </w:pPr>
            <w:ins w:id="15198"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5199"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200" w:author="Lee, Daewon" w:date="2020-11-10T16:17:00Z"/>
          <w:rFonts w:eastAsiaTheme="minorEastAsia"/>
          <w:lang w:eastAsia="ko-KR"/>
        </w:rPr>
      </w:pPr>
      <w:ins w:id="15201"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202" w:author="Lee, Daewon" w:date="2020-11-10T16:17:00Z"/>
        </w:trPr>
        <w:tc>
          <w:tcPr>
            <w:tcW w:w="715" w:type="dxa"/>
            <w:hideMark/>
          </w:tcPr>
          <w:p w14:paraId="19B378FE" w14:textId="77777777" w:rsidR="004C09BC" w:rsidRPr="001E23AD" w:rsidRDefault="004C09BC" w:rsidP="00685913">
            <w:pPr>
              <w:pStyle w:val="TAC"/>
              <w:keepNext w:val="0"/>
              <w:keepLines w:val="0"/>
              <w:rPr>
                <w:ins w:id="15203" w:author="Lee, Daewon" w:date="2020-11-10T16:17:00Z"/>
                <w:lang w:eastAsia="zh-CN"/>
              </w:rPr>
            </w:pPr>
            <w:ins w:id="15204"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205" w:author="Lee, Daewon" w:date="2020-11-10T16:17:00Z"/>
                <w:lang w:eastAsia="zh-CN"/>
              </w:rPr>
            </w:pPr>
            <w:ins w:id="15206"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207" w:author="Lee, Daewon" w:date="2020-11-10T16:17:00Z"/>
                <w:lang w:eastAsia="zh-CN"/>
              </w:rPr>
            </w:pPr>
            <w:ins w:id="15208"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209" w:author="Lee, Daewon" w:date="2020-11-10T16:17:00Z"/>
                <w:lang w:eastAsia="zh-CN"/>
              </w:rPr>
            </w:pPr>
            <w:ins w:id="15210"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211" w:author="Lee, Daewon" w:date="2020-11-10T16:17:00Z"/>
                <w:lang w:eastAsia="zh-CN"/>
              </w:rPr>
            </w:pPr>
            <w:ins w:id="15212"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213" w:author="Lee, Daewon" w:date="2020-11-10T16:17:00Z"/>
                <w:lang w:eastAsia="zh-CN"/>
              </w:rPr>
            </w:pPr>
            <w:ins w:id="15214"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215" w:author="Lee, Daewon" w:date="2020-11-10T16:17:00Z"/>
                <w:lang w:eastAsia="zh-CN"/>
              </w:rPr>
            </w:pPr>
            <w:ins w:id="15216"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217" w:author="Lee, Daewon" w:date="2020-11-10T16:17:00Z"/>
                <w:lang w:eastAsia="zh-CN"/>
              </w:rPr>
            </w:pPr>
            <w:ins w:id="15218"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219" w:author="Lee, Daewon" w:date="2020-11-10T16:17:00Z"/>
                <w:lang w:eastAsia="zh-CN"/>
              </w:rPr>
            </w:pPr>
            <w:ins w:id="15220"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221"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222" w:author="Lee, Daewon" w:date="2020-11-10T16:17:00Z"/>
                <w:lang w:eastAsia="zh-CN"/>
              </w:rPr>
            </w:pPr>
            <w:ins w:id="15223"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224" w:author="Lee, Daewon" w:date="2020-11-10T16:17:00Z"/>
                <w:lang w:eastAsia="zh-CN"/>
              </w:rPr>
            </w:pPr>
            <w:ins w:id="15225"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226" w:author="Lee, Daewon" w:date="2020-11-10T16:17:00Z"/>
                <w:lang w:eastAsia="zh-CN"/>
              </w:rPr>
            </w:pPr>
            <w:ins w:id="15227"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228"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229"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230"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231"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232" w:author="Lee, Daewon" w:date="2020-11-10T16:17:00Z"/>
                <w:lang w:eastAsia="zh-CN"/>
              </w:rPr>
            </w:pPr>
          </w:p>
        </w:tc>
      </w:tr>
      <w:tr w:rsidR="004C09BC" w14:paraId="4E014ED9" w14:textId="77777777" w:rsidTr="00685913">
        <w:trPr>
          <w:trHeight w:val="272"/>
          <w:jc w:val="center"/>
          <w:ins w:id="15233"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234"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235"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236" w:author="Lee, Daewon" w:date="2020-11-10T16:17:00Z"/>
                <w:lang w:eastAsia="zh-CN"/>
              </w:rPr>
            </w:pPr>
            <w:ins w:id="15237"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238"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239"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240"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241"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242" w:author="Lee, Daewon" w:date="2020-11-10T16:17:00Z"/>
                <w:lang w:eastAsia="zh-CN"/>
              </w:rPr>
            </w:pPr>
          </w:p>
        </w:tc>
      </w:tr>
      <w:tr w:rsidR="004C09BC" w14:paraId="786D94C4" w14:textId="77777777" w:rsidTr="00685913">
        <w:trPr>
          <w:trHeight w:val="272"/>
          <w:jc w:val="center"/>
          <w:ins w:id="15243"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244"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245"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246" w:author="Lee, Daewon" w:date="2020-11-10T16:17:00Z"/>
                <w:lang w:eastAsia="zh-CN"/>
              </w:rPr>
            </w:pPr>
            <w:ins w:id="15247"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248"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249"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250"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251"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252" w:author="Lee, Daewon" w:date="2020-11-10T16:17:00Z"/>
                <w:lang w:eastAsia="zh-CN"/>
              </w:rPr>
            </w:pPr>
          </w:p>
        </w:tc>
      </w:tr>
      <w:tr w:rsidR="004C09BC" w14:paraId="62D70273" w14:textId="77777777" w:rsidTr="00685913">
        <w:trPr>
          <w:trHeight w:val="158"/>
          <w:jc w:val="center"/>
          <w:ins w:id="15253"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254"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255"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256" w:author="Lee, Daewon" w:date="2020-11-10T16:17:00Z"/>
                <w:lang w:eastAsia="zh-CN"/>
              </w:rPr>
            </w:pPr>
            <w:ins w:id="15257"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258"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259"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260"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261"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262" w:author="Lee, Daewon" w:date="2020-11-10T16:17:00Z"/>
                <w:lang w:eastAsia="zh-CN"/>
              </w:rPr>
            </w:pPr>
          </w:p>
        </w:tc>
      </w:tr>
      <w:tr w:rsidR="004C09BC" w14:paraId="49326EDE" w14:textId="77777777" w:rsidTr="00685913">
        <w:trPr>
          <w:trHeight w:val="45"/>
          <w:jc w:val="center"/>
          <w:ins w:id="15263"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264"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265"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266" w:author="Lee, Daewon" w:date="2020-11-10T16:17:00Z"/>
                <w:lang w:eastAsia="zh-CN"/>
              </w:rPr>
            </w:pPr>
            <w:ins w:id="15267"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268"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269"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270"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271"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272" w:author="Lee, Daewon" w:date="2020-11-10T16:17:00Z"/>
                <w:lang w:eastAsia="zh-CN"/>
              </w:rPr>
            </w:pPr>
          </w:p>
        </w:tc>
      </w:tr>
      <w:tr w:rsidR="004C09BC" w14:paraId="0A62586F" w14:textId="77777777" w:rsidTr="00685913">
        <w:trPr>
          <w:trHeight w:val="45"/>
          <w:jc w:val="center"/>
          <w:ins w:id="15273"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274"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275"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278"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279"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280"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281"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282" w:author="Lee, Daewon" w:date="2020-11-10T16:17:00Z"/>
                <w:lang w:eastAsia="zh-CN"/>
              </w:rPr>
            </w:pPr>
          </w:p>
        </w:tc>
      </w:tr>
      <w:tr w:rsidR="004C09BC" w14:paraId="707288EF" w14:textId="77777777" w:rsidTr="00685913">
        <w:trPr>
          <w:trHeight w:val="45"/>
          <w:jc w:val="center"/>
          <w:ins w:id="15283"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284"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285"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288"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289"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290"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291"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292" w:author="Lee, Daewon" w:date="2020-11-10T16:17:00Z"/>
                <w:lang w:eastAsia="zh-CN"/>
              </w:rPr>
            </w:pPr>
          </w:p>
        </w:tc>
      </w:tr>
      <w:tr w:rsidR="004C09BC" w14:paraId="47F68480" w14:textId="77777777" w:rsidTr="00685913">
        <w:trPr>
          <w:trHeight w:val="45"/>
          <w:jc w:val="center"/>
          <w:ins w:id="15293"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294"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299"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300"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301"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302"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303" w:author="Lee, Daewon" w:date="2020-11-10T16:17:00Z"/>
                <w:lang w:eastAsia="zh-CN"/>
              </w:rPr>
            </w:pPr>
          </w:p>
        </w:tc>
      </w:tr>
      <w:tr w:rsidR="004C09BC" w14:paraId="728008DA" w14:textId="77777777" w:rsidTr="00685913">
        <w:trPr>
          <w:trHeight w:val="45"/>
          <w:jc w:val="center"/>
          <w:ins w:id="15304"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305"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306"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307" w:author="Lee, Daewon" w:date="2020-11-10T16:17:00Z"/>
                <w:lang w:eastAsia="zh-CN"/>
              </w:rPr>
            </w:pPr>
            <w:ins w:id="15308"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309"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310"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311"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312"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313" w:author="Lee, Daewon" w:date="2020-11-10T16:17:00Z"/>
                <w:lang w:eastAsia="zh-CN"/>
              </w:rPr>
            </w:pPr>
          </w:p>
        </w:tc>
      </w:tr>
      <w:tr w:rsidR="004C09BC" w14:paraId="522019C5" w14:textId="77777777" w:rsidTr="00685913">
        <w:trPr>
          <w:trHeight w:val="45"/>
          <w:jc w:val="center"/>
          <w:ins w:id="15314"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315"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316"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317" w:author="Lee, Daewon" w:date="2020-11-10T16:17:00Z"/>
                <w:lang w:eastAsia="zh-CN"/>
              </w:rPr>
            </w:pPr>
            <w:ins w:id="15318"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319"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320"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321"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322"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323" w:author="Lee, Daewon" w:date="2020-11-10T16:17:00Z"/>
                <w:lang w:eastAsia="zh-CN"/>
              </w:rPr>
            </w:pPr>
          </w:p>
        </w:tc>
      </w:tr>
      <w:tr w:rsidR="004C09BC" w14:paraId="56F3D77E" w14:textId="77777777" w:rsidTr="00685913">
        <w:trPr>
          <w:trHeight w:val="45"/>
          <w:jc w:val="center"/>
          <w:ins w:id="15324"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325"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326"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327" w:author="Lee, Daewon" w:date="2020-11-10T16:17:00Z"/>
                <w:lang w:eastAsia="zh-CN"/>
              </w:rPr>
            </w:pPr>
            <w:ins w:id="15328"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329"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330"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331"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332"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333" w:author="Lee, Daewon" w:date="2020-11-10T16:17:00Z"/>
                <w:lang w:eastAsia="zh-CN"/>
              </w:rPr>
            </w:pPr>
          </w:p>
        </w:tc>
      </w:tr>
      <w:tr w:rsidR="004C09BC" w14:paraId="45530DC6" w14:textId="77777777" w:rsidTr="00685913">
        <w:trPr>
          <w:trHeight w:val="45"/>
          <w:jc w:val="center"/>
          <w:ins w:id="15334"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335"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336"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337" w:author="Lee, Daewon" w:date="2020-11-10T16:17:00Z"/>
                <w:lang w:eastAsia="zh-CN"/>
              </w:rPr>
            </w:pPr>
            <w:ins w:id="15338"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339"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340"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341"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342"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343" w:author="Lee, Daewon" w:date="2020-11-10T16:17:00Z"/>
                <w:lang w:eastAsia="zh-CN"/>
              </w:rPr>
            </w:pPr>
          </w:p>
        </w:tc>
      </w:tr>
      <w:tr w:rsidR="004C09BC" w14:paraId="0668C541" w14:textId="77777777" w:rsidTr="00685913">
        <w:trPr>
          <w:trHeight w:val="45"/>
          <w:jc w:val="center"/>
          <w:ins w:id="15344"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345"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346"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347" w:author="Lee, Daewon" w:date="2020-11-10T16:17:00Z"/>
                <w:lang w:eastAsia="zh-CN"/>
              </w:rPr>
            </w:pPr>
            <w:ins w:id="15348"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349"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350"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351"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352"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353" w:author="Lee, Daewon" w:date="2020-11-10T16:17:00Z"/>
                <w:lang w:eastAsia="zh-CN"/>
              </w:rPr>
            </w:pPr>
          </w:p>
        </w:tc>
      </w:tr>
      <w:tr w:rsidR="004C09BC" w14:paraId="1F6462C6" w14:textId="77777777" w:rsidTr="00685913">
        <w:trPr>
          <w:trHeight w:val="45"/>
          <w:jc w:val="center"/>
          <w:ins w:id="15354"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5355"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5356"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5357" w:author="Lee, Daewon" w:date="2020-11-10T16:17:00Z"/>
                <w:lang w:eastAsia="zh-CN"/>
              </w:rPr>
            </w:pPr>
            <w:ins w:id="15358"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5359"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5360"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5361"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5362"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5363" w:author="Lee, Daewon" w:date="2020-11-10T16:17:00Z"/>
                <w:lang w:eastAsia="zh-CN"/>
              </w:rPr>
            </w:pPr>
          </w:p>
        </w:tc>
      </w:tr>
      <w:tr w:rsidR="004C09BC" w14:paraId="67237756" w14:textId="77777777" w:rsidTr="00685913">
        <w:trPr>
          <w:trHeight w:val="45"/>
          <w:jc w:val="center"/>
          <w:ins w:id="15364"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5365"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5366" w:author="Lee, Daewon" w:date="2020-11-10T16:17:00Z"/>
                <w:lang w:eastAsia="zh-CN"/>
              </w:rPr>
            </w:pPr>
            <w:ins w:id="15367"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5368" w:author="Lee, Daewon" w:date="2020-11-10T16:17:00Z"/>
                <w:lang w:eastAsia="zh-CN"/>
              </w:rPr>
            </w:pPr>
            <w:ins w:id="15369"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5370" w:author="Lee, Daewon" w:date="2020-11-10T16:17:00Z"/>
                <w:lang w:eastAsia="zh-CN"/>
              </w:rPr>
            </w:pPr>
            <w:ins w:id="15371"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5374" w:author="Lee, Daewon" w:date="2020-11-10T16:17:00Z"/>
                <w:lang w:eastAsia="zh-CN"/>
              </w:rPr>
            </w:pPr>
            <w:ins w:id="15375"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5376" w:author="Lee, Daewon" w:date="2020-11-10T16:17:00Z"/>
                <w:lang w:eastAsia="zh-CN"/>
              </w:rPr>
            </w:pPr>
            <w:ins w:id="15377"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5378" w:author="Lee, Daewon" w:date="2020-11-10T16:17:00Z"/>
                <w:lang w:eastAsia="zh-CN"/>
              </w:rPr>
            </w:pPr>
          </w:p>
        </w:tc>
      </w:tr>
      <w:tr w:rsidR="004C09BC" w14:paraId="2836EEE4" w14:textId="77777777" w:rsidTr="00685913">
        <w:trPr>
          <w:trHeight w:val="45"/>
          <w:jc w:val="center"/>
          <w:ins w:id="15379"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5380"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5381"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5384" w:author="Lee, Daewon" w:date="2020-11-10T16:17:00Z"/>
                <w:lang w:eastAsia="zh-CN"/>
              </w:rPr>
            </w:pPr>
            <w:ins w:id="15385"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5392" w:author="Lee, Daewon" w:date="2020-11-10T16:17:00Z"/>
                <w:lang w:eastAsia="zh-CN"/>
              </w:rPr>
            </w:pPr>
          </w:p>
        </w:tc>
      </w:tr>
      <w:tr w:rsidR="004C09BC" w14:paraId="67D11972" w14:textId="77777777" w:rsidTr="00685913">
        <w:trPr>
          <w:trHeight w:val="45"/>
          <w:jc w:val="center"/>
          <w:ins w:id="15393"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5394"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5395"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5402" w:author="Lee, Daewon" w:date="2020-11-10T16:17:00Z"/>
                <w:lang w:eastAsia="zh-CN"/>
              </w:rPr>
            </w:pPr>
            <w:ins w:id="15403"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5404" w:author="Lee, Daewon" w:date="2020-11-10T16:17:00Z"/>
                <w:lang w:eastAsia="zh-CN"/>
              </w:rPr>
            </w:pPr>
            <w:ins w:id="15405"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5406" w:author="Lee, Daewon" w:date="2020-11-10T16:17:00Z"/>
                <w:lang w:eastAsia="zh-CN"/>
              </w:rPr>
            </w:pPr>
          </w:p>
        </w:tc>
      </w:tr>
      <w:tr w:rsidR="004C09BC" w14:paraId="354264CE" w14:textId="77777777" w:rsidTr="00685913">
        <w:trPr>
          <w:trHeight w:val="45"/>
          <w:jc w:val="center"/>
          <w:ins w:id="15407"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5408"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5409"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5410" w:author="Lee, Daewon" w:date="2020-11-10T16:17:00Z"/>
                <w:lang w:eastAsia="zh-CN"/>
              </w:rPr>
            </w:pPr>
            <w:ins w:id="15411"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5412"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5413"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5414"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5415"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5416" w:author="Lee, Daewon" w:date="2020-11-10T16:17:00Z"/>
                <w:lang w:eastAsia="zh-CN"/>
              </w:rPr>
            </w:pPr>
          </w:p>
        </w:tc>
      </w:tr>
      <w:tr w:rsidR="004C09BC" w14:paraId="47D04FD8" w14:textId="77777777" w:rsidTr="00685913">
        <w:trPr>
          <w:trHeight w:val="45"/>
          <w:jc w:val="center"/>
          <w:ins w:id="15417"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5418"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5419"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5422"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5423"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5424"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5425"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5426" w:author="Lee, Daewon" w:date="2020-11-10T16:17:00Z"/>
                <w:lang w:eastAsia="zh-CN"/>
              </w:rPr>
            </w:pPr>
          </w:p>
        </w:tc>
      </w:tr>
      <w:tr w:rsidR="004C09BC" w14:paraId="4AEBCBBD" w14:textId="77777777" w:rsidTr="00685913">
        <w:trPr>
          <w:trHeight w:val="45"/>
          <w:jc w:val="center"/>
          <w:ins w:id="15427"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5428"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5429"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5430" w:author="Lee, Daewon" w:date="2020-11-10T16:17:00Z"/>
                <w:lang w:eastAsia="zh-CN"/>
              </w:rPr>
            </w:pPr>
            <w:ins w:id="15431"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5432"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5433"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5434"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5435"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5436" w:author="Lee, Daewon" w:date="2020-11-10T16:17:00Z"/>
                <w:lang w:eastAsia="zh-CN"/>
              </w:rPr>
            </w:pPr>
          </w:p>
        </w:tc>
      </w:tr>
      <w:tr w:rsidR="004C09BC" w14:paraId="43DF4EA7" w14:textId="77777777" w:rsidTr="00685913">
        <w:trPr>
          <w:trHeight w:val="45"/>
          <w:jc w:val="center"/>
          <w:ins w:id="15437"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5438"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5439"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5442"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5443"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5444"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5445"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5446" w:author="Lee, Daewon" w:date="2020-11-10T16:17:00Z"/>
                <w:lang w:eastAsia="zh-CN"/>
              </w:rPr>
            </w:pPr>
          </w:p>
        </w:tc>
      </w:tr>
      <w:tr w:rsidR="004C09BC" w14:paraId="3AB7DBD6" w14:textId="77777777" w:rsidTr="00685913">
        <w:trPr>
          <w:trHeight w:val="45"/>
          <w:jc w:val="center"/>
          <w:ins w:id="15447" w:author="Lee, Daewon" w:date="2020-11-10T16:17:00Z"/>
        </w:trPr>
        <w:tc>
          <w:tcPr>
            <w:tcW w:w="715" w:type="dxa"/>
            <w:vMerge/>
            <w:vAlign w:val="center"/>
            <w:hideMark/>
          </w:tcPr>
          <w:p w14:paraId="68D9426B" w14:textId="77777777" w:rsidR="004C09BC" w:rsidRDefault="004C09BC" w:rsidP="00685913">
            <w:pPr>
              <w:spacing w:after="0" w:line="280" w:lineRule="atLeast"/>
              <w:rPr>
                <w:ins w:id="15448"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5449" w:author="Lee, Daewon" w:date="2020-11-10T16:17:00Z"/>
                <w:lang w:eastAsia="zh-CN"/>
              </w:rPr>
            </w:pPr>
            <w:ins w:id="15450"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5451" w:author="Lee, Daewon" w:date="2020-11-10T16:17:00Z"/>
                <w:rFonts w:eastAsia="Yu Mincho"/>
                <w:lang w:eastAsia="zh-CN"/>
              </w:rPr>
            </w:pPr>
            <w:ins w:id="15452"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5453" w:author="Lee, Daewon" w:date="2020-11-10T16:17:00Z"/>
                <w:rFonts w:eastAsia="Yu Mincho"/>
                <w:lang w:eastAsia="zh-CN"/>
              </w:rPr>
            </w:pPr>
            <w:ins w:id="15454"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5455" w:author="Lee, Daewon" w:date="2020-11-10T16:17:00Z"/>
                <w:rFonts w:eastAsia="Yu Mincho"/>
                <w:lang w:eastAsia="zh-CN"/>
              </w:rPr>
            </w:pPr>
            <w:ins w:id="15456"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5457" w:author="Lee, Daewon" w:date="2020-11-10T16:17:00Z"/>
                <w:rFonts w:eastAsia="Yu Mincho"/>
                <w:lang w:eastAsia="zh-CN"/>
              </w:rPr>
            </w:pPr>
            <w:ins w:id="15458"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5459" w:author="Lee, Daewon" w:date="2020-11-10T16:17:00Z"/>
                <w:rFonts w:eastAsia="Yu Mincho"/>
                <w:lang w:eastAsia="zh-CN"/>
              </w:rPr>
            </w:pPr>
            <w:ins w:id="15460"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5461" w:author="Lee, Daewon" w:date="2020-11-10T16:17:00Z"/>
                <w:rFonts w:eastAsia="Yu Mincho"/>
                <w:lang w:eastAsia="zh-CN"/>
              </w:rPr>
            </w:pPr>
            <w:ins w:id="15462"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5463" w:author="Lee, Daewon" w:date="2020-11-10T16:17:00Z"/>
                <w:rFonts w:eastAsia="Yu Mincho"/>
                <w:lang w:eastAsia="zh-CN"/>
              </w:rPr>
            </w:pPr>
            <w:ins w:id="15464"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5465"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5466" w:author="Lee, Daewon" w:date="2020-11-10T16:17:00Z"/>
        </w:rPr>
      </w:pPr>
      <w:ins w:id="15467" w:author="Lee, Daewon" w:date="2020-11-10T16:17:00Z">
        <w:r>
          <w:t>B.1.2</w:t>
        </w:r>
        <w:r>
          <w:tab/>
          <w:t>Evaluation results for PSS/SSS</w:t>
        </w:r>
      </w:ins>
    </w:p>
    <w:p w14:paraId="43010139" w14:textId="77777777" w:rsidR="004C09BC" w:rsidRDefault="004C09BC" w:rsidP="004C09BC">
      <w:pPr>
        <w:pStyle w:val="Heading4"/>
        <w:rPr>
          <w:ins w:id="15468" w:author="Lee, Daewon" w:date="2020-11-10T16:17:00Z"/>
        </w:rPr>
      </w:pPr>
      <w:bookmarkStart w:id="15469" w:name="_Ref53490680"/>
      <w:ins w:id="15470" w:author="Lee, Daewon" w:date="2020-11-10T16:17:00Z">
        <w:r>
          <w:t>B.1.2.1</w:t>
        </w:r>
        <w:r>
          <w:tab/>
        </w:r>
        <w:bookmarkEnd w:id="15469"/>
        <w:r>
          <w:t>Source 1 [65]</w:t>
        </w:r>
      </w:ins>
    </w:p>
    <w:p w14:paraId="1898BB8E" w14:textId="77777777" w:rsidR="004C09BC" w:rsidRDefault="004C09BC" w:rsidP="004C09BC">
      <w:pPr>
        <w:pStyle w:val="TH"/>
        <w:rPr>
          <w:ins w:id="15471" w:author="Lee, Daewon" w:date="2020-11-10T16:17:00Z"/>
        </w:rPr>
      </w:pPr>
      <w:bookmarkStart w:id="15472" w:name="_Ref53409751"/>
      <w:bookmarkStart w:id="15473" w:name="_Ref53409745"/>
      <w:ins w:id="15474" w:author="Lee, Daewon" w:date="2020-11-10T16:17:00Z">
        <w:r>
          <w:t>Table</w:t>
        </w:r>
        <w:bookmarkEnd w:id="15472"/>
        <w:r>
          <w:t xml:space="preserve"> B.1.2.1-1: SINR in dB achieving cell ID detection probability of 90% by one-shot detection from PSS/SSS</w:t>
        </w:r>
        <w:bookmarkEnd w:id="1547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5475" w:author="Lee, Daewon" w:date="2020-11-10T16:17:00Z"/>
        </w:trPr>
        <w:tc>
          <w:tcPr>
            <w:tcW w:w="0" w:type="auto"/>
            <w:hideMark/>
          </w:tcPr>
          <w:p w14:paraId="365FF3E1"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960KHz</w:t>
              </w:r>
            </w:ins>
          </w:p>
        </w:tc>
      </w:tr>
      <w:tr w:rsidR="004C09BC" w14:paraId="726F0E6A" w14:textId="77777777" w:rsidTr="00685913">
        <w:trPr>
          <w:trHeight w:val="45"/>
          <w:jc w:val="center"/>
          <w:ins w:id="15490"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5491" w:author="Lee, Daewon" w:date="2020-11-10T16:17:00Z"/>
                <w:lang w:eastAsia="zh-CN"/>
              </w:rPr>
            </w:pPr>
            <w:ins w:id="15492"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5493" w:author="Lee, Daewon" w:date="2020-11-10T16:17:00Z"/>
                <w:lang w:eastAsia="zh-CN"/>
              </w:rPr>
            </w:pPr>
            <w:ins w:id="15494"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5495" w:author="Lee, Daewon" w:date="2020-11-10T16:17:00Z"/>
                <w:lang w:eastAsia="zh-CN"/>
              </w:rPr>
            </w:pPr>
            <w:ins w:id="15496"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5499" w:author="Lee, Daewon" w:date="2020-11-10T16:17:00Z"/>
                <w:lang w:eastAsia="zh-CN"/>
              </w:rPr>
            </w:pPr>
            <w:ins w:id="15500"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4.8</w:t>
              </w:r>
            </w:ins>
          </w:p>
        </w:tc>
      </w:tr>
      <w:tr w:rsidR="004C09BC" w14:paraId="506B7ECF" w14:textId="77777777" w:rsidTr="00685913">
        <w:trPr>
          <w:trHeight w:val="45"/>
          <w:jc w:val="center"/>
          <w:ins w:id="15503"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5504"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5505" w:author="Lee, Daewon" w:date="2020-11-10T16:17:00Z"/>
                <w:lang w:eastAsia="zh-CN"/>
              </w:rPr>
            </w:pPr>
            <w:ins w:id="15506"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5507" w:author="Lee, Daewon" w:date="2020-11-10T16:17:00Z"/>
                <w:lang w:eastAsia="zh-CN"/>
              </w:rPr>
            </w:pPr>
            <w:ins w:id="15508"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5509" w:author="Lee, Daewon" w:date="2020-11-10T16:17:00Z"/>
                <w:lang w:eastAsia="zh-CN"/>
              </w:rPr>
            </w:pPr>
            <w:ins w:id="15510"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5511" w:author="Lee, Daewon" w:date="2020-11-10T16:17:00Z"/>
                <w:lang w:eastAsia="zh-CN"/>
              </w:rPr>
            </w:pPr>
            <w:ins w:id="15512"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4.4</w:t>
              </w:r>
            </w:ins>
          </w:p>
        </w:tc>
      </w:tr>
      <w:tr w:rsidR="004C09BC" w14:paraId="0FDFED0E" w14:textId="77777777" w:rsidTr="00685913">
        <w:trPr>
          <w:trHeight w:val="45"/>
          <w:jc w:val="center"/>
          <w:ins w:id="15515"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5516"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5517" w:author="Lee, Daewon" w:date="2020-11-10T16:17:00Z"/>
                <w:lang w:eastAsia="zh-CN"/>
              </w:rPr>
            </w:pPr>
            <w:ins w:id="15518"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5519" w:author="Lee, Daewon" w:date="2020-11-10T16:17:00Z"/>
                <w:lang w:eastAsia="zh-CN"/>
              </w:rPr>
            </w:pPr>
            <w:ins w:id="15520"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5521" w:author="Lee, Daewon" w:date="2020-11-10T16:17:00Z"/>
                <w:lang w:eastAsia="zh-CN"/>
              </w:rPr>
            </w:pPr>
            <w:ins w:id="15522"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5523" w:author="Lee, Daewon" w:date="2020-11-10T16:17:00Z"/>
                <w:lang w:eastAsia="zh-CN"/>
              </w:rPr>
            </w:pPr>
            <w:ins w:id="15524"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5525" w:author="Lee, Daewon" w:date="2020-11-10T16:17:00Z"/>
                <w:lang w:eastAsia="zh-CN"/>
              </w:rPr>
            </w:pPr>
            <w:ins w:id="15526" w:author="Lee, Daewon" w:date="2020-11-10T16:17:00Z">
              <w:r w:rsidRPr="001E23AD">
                <w:rPr>
                  <w:lang w:eastAsia="zh-CN"/>
                </w:rPr>
                <w:t>-4.3</w:t>
              </w:r>
            </w:ins>
          </w:p>
        </w:tc>
      </w:tr>
      <w:tr w:rsidR="004C09BC" w14:paraId="0562C979" w14:textId="77777777" w:rsidTr="00685913">
        <w:trPr>
          <w:trHeight w:val="45"/>
          <w:jc w:val="center"/>
          <w:ins w:id="15527"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5528"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5529" w:author="Lee, Daewon" w:date="2020-11-10T16:17:00Z"/>
                <w:lang w:eastAsia="zh-CN"/>
              </w:rPr>
            </w:pPr>
            <w:ins w:id="15530"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5531" w:author="Lee, Daewon" w:date="2020-11-10T16:17:00Z"/>
                <w:lang w:eastAsia="zh-CN"/>
              </w:rPr>
            </w:pPr>
            <w:ins w:id="15532"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5533" w:author="Lee, Daewon" w:date="2020-11-10T16:17:00Z"/>
                <w:lang w:eastAsia="zh-CN"/>
              </w:rPr>
            </w:pPr>
            <w:ins w:id="15534"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5535" w:author="Lee, Daewon" w:date="2020-11-10T16:17:00Z"/>
                <w:lang w:eastAsia="zh-CN"/>
              </w:rPr>
            </w:pPr>
            <w:ins w:id="15536"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5537" w:author="Lee, Daewon" w:date="2020-11-10T16:17:00Z"/>
                <w:lang w:eastAsia="zh-CN"/>
              </w:rPr>
            </w:pPr>
            <w:ins w:id="15538" w:author="Lee, Daewon" w:date="2020-11-10T16:17:00Z">
              <w:r w:rsidRPr="001E23AD">
                <w:rPr>
                  <w:lang w:eastAsia="zh-CN"/>
                </w:rPr>
                <w:t>-4.0</w:t>
              </w:r>
            </w:ins>
          </w:p>
        </w:tc>
      </w:tr>
      <w:tr w:rsidR="004C09BC" w14:paraId="1A122D86" w14:textId="77777777" w:rsidTr="00685913">
        <w:trPr>
          <w:trHeight w:val="45"/>
          <w:jc w:val="center"/>
          <w:ins w:id="15539"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5540"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5541" w:author="Lee, Daewon" w:date="2020-11-10T16:17:00Z"/>
                <w:lang w:eastAsia="zh-CN"/>
              </w:rPr>
            </w:pPr>
            <w:ins w:id="15542"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5543"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5544"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5545"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5546" w:author="Lee, Daewon" w:date="2020-11-10T16:17:00Z"/>
                <w:lang w:eastAsia="zh-CN"/>
              </w:rPr>
            </w:pPr>
          </w:p>
        </w:tc>
      </w:tr>
      <w:tr w:rsidR="004C09BC" w14:paraId="6096EAD6" w14:textId="77777777" w:rsidTr="00685913">
        <w:trPr>
          <w:trHeight w:val="45"/>
          <w:jc w:val="center"/>
          <w:ins w:id="15547"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5548"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5549" w:author="Lee, Daewon" w:date="2020-11-10T16:17:00Z"/>
                <w:lang w:eastAsia="zh-CN"/>
              </w:rPr>
            </w:pPr>
            <w:ins w:id="15550"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5551"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5552"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5553"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5554" w:author="Lee, Daewon" w:date="2020-11-10T16:17:00Z"/>
                <w:lang w:eastAsia="zh-CN"/>
              </w:rPr>
            </w:pPr>
          </w:p>
        </w:tc>
      </w:tr>
      <w:tr w:rsidR="004C09BC" w14:paraId="47DB5A08" w14:textId="77777777" w:rsidTr="00685913">
        <w:trPr>
          <w:trHeight w:val="45"/>
          <w:jc w:val="center"/>
          <w:ins w:id="15555"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5556"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5557" w:author="Lee, Daewon" w:date="2020-11-10T16:17:00Z"/>
                <w:lang w:eastAsia="zh-CN"/>
              </w:rPr>
            </w:pPr>
            <w:ins w:id="15558"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5559"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5560"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5561"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5562" w:author="Lee, Daewon" w:date="2020-11-10T16:17:00Z"/>
                <w:lang w:eastAsia="zh-CN"/>
              </w:rPr>
            </w:pPr>
          </w:p>
        </w:tc>
      </w:tr>
      <w:tr w:rsidR="004C09BC" w14:paraId="4F7F8B76" w14:textId="77777777" w:rsidTr="00685913">
        <w:trPr>
          <w:trHeight w:val="45"/>
          <w:jc w:val="center"/>
          <w:ins w:id="15563"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5564"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5565" w:author="Lee, Daewon" w:date="2020-11-10T16:17:00Z"/>
                <w:lang w:eastAsia="zh-CN"/>
              </w:rPr>
            </w:pPr>
            <w:ins w:id="15566"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5567"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5568"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5569"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5570" w:author="Lee, Daewon" w:date="2020-11-10T16:17:00Z"/>
                <w:lang w:eastAsia="zh-CN"/>
              </w:rPr>
            </w:pPr>
          </w:p>
        </w:tc>
      </w:tr>
      <w:tr w:rsidR="004C09BC" w14:paraId="1CF7E5AA" w14:textId="77777777" w:rsidTr="00685913">
        <w:trPr>
          <w:trHeight w:val="45"/>
          <w:jc w:val="center"/>
          <w:ins w:id="15571" w:author="Lee, Daewon" w:date="2020-11-10T16:17:00Z"/>
        </w:trPr>
        <w:tc>
          <w:tcPr>
            <w:tcW w:w="0" w:type="auto"/>
            <w:vMerge/>
            <w:vAlign w:val="center"/>
            <w:hideMark/>
          </w:tcPr>
          <w:p w14:paraId="6B15FFC3" w14:textId="77777777" w:rsidR="004C09BC" w:rsidRDefault="004C09BC" w:rsidP="00685913">
            <w:pPr>
              <w:spacing w:after="0"/>
              <w:rPr>
                <w:ins w:id="15572"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5573" w:author="Lee, Daewon" w:date="2020-11-10T16:17:00Z"/>
                <w:rFonts w:eastAsia="Yu Mincho"/>
                <w:lang w:eastAsia="zh-CN"/>
              </w:rPr>
            </w:pPr>
            <w:ins w:id="15574"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5575" w:author="Lee, Daewon" w:date="2020-11-10T16:17:00Z"/>
                <w:rFonts w:eastAsia="Yu Mincho"/>
                <w:lang w:eastAsia="zh-CN"/>
              </w:rPr>
            </w:pPr>
            <w:ins w:id="15576"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5577" w:author="Lee, Daewon" w:date="2020-11-10T16:17:00Z"/>
                <w:lang w:eastAsia="zh-CN"/>
              </w:rPr>
            </w:pPr>
            <w:ins w:id="1557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5579" w:author="Lee, Daewon" w:date="2020-11-10T16:17:00Z"/>
                <w:lang w:eastAsia="zh-CN"/>
              </w:rPr>
            </w:pPr>
            <w:ins w:id="15580"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5581" w:author="Lee, Daewon" w:date="2020-11-10T16:17:00Z"/>
                <w:lang w:eastAsia="zh-CN"/>
              </w:rPr>
            </w:pPr>
            <w:ins w:id="1558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5583" w:author="Lee, Daewon" w:date="2020-11-10T16:17:00Z"/>
                <w:lang w:eastAsia="zh-CN"/>
              </w:rPr>
            </w:pPr>
            <w:ins w:id="15584"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5585" w:author="Lee, Daewon" w:date="2020-11-10T16:17:00Z"/>
                <w:lang w:eastAsia="zh-CN"/>
              </w:rPr>
            </w:pPr>
            <w:ins w:id="15586"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5587" w:author="Lee, Daewon" w:date="2020-11-10T16:17:00Z"/>
                <w:lang w:eastAsia="zh-CN"/>
              </w:rPr>
            </w:pPr>
            <w:ins w:id="15588" w:author="Lee, Daewon" w:date="2020-11-10T16:17:00Z">
              <w:r w:rsidRPr="008B0FEE">
                <w:rPr>
                  <w:lang w:eastAsia="zh-CN"/>
                </w:rPr>
                <w:t>Simulation duration: 5000 SS/PBCH blocks</w:t>
              </w:r>
            </w:ins>
          </w:p>
        </w:tc>
      </w:tr>
    </w:tbl>
    <w:p w14:paraId="6D32686C" w14:textId="77777777" w:rsidR="004C09BC" w:rsidRDefault="004C09BC" w:rsidP="004C09BC">
      <w:pPr>
        <w:rPr>
          <w:ins w:id="15589"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5590" w:author="Lee, Daewon" w:date="2020-11-10T16:17:00Z"/>
          <w:rFonts w:eastAsiaTheme="minorEastAsia"/>
          <w:lang w:eastAsia="ko-KR"/>
        </w:rPr>
      </w:pPr>
      <w:bookmarkStart w:id="15591" w:name="_Ref53490866"/>
      <w:ins w:id="15592" w:author="Lee, Daewon" w:date="2020-11-10T16:17:00Z">
        <w:r>
          <w:t>Table</w:t>
        </w:r>
        <w:bookmarkEnd w:id="15591"/>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5593" w:author="Lee, Daewon" w:date="2020-11-10T16:17:00Z"/>
        </w:trPr>
        <w:tc>
          <w:tcPr>
            <w:tcW w:w="800" w:type="dxa"/>
            <w:hideMark/>
          </w:tcPr>
          <w:p w14:paraId="521F1743"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5598" w:author="Lee, Daewon" w:date="2020-11-10T16:17:00Z"/>
                <w:lang w:eastAsia="zh-CN"/>
              </w:rPr>
            </w:pPr>
            <w:ins w:id="15599"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5600" w:author="Lee, Daewon" w:date="2020-11-10T16:17:00Z"/>
                <w:lang w:eastAsia="zh-CN"/>
              </w:rPr>
            </w:pPr>
            <w:ins w:id="15601"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5602" w:author="Lee, Daewon" w:date="2020-11-10T16:17:00Z"/>
                <w:lang w:eastAsia="zh-CN"/>
              </w:rPr>
            </w:pPr>
            <w:ins w:id="15603"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5604" w:author="Lee, Daewon" w:date="2020-11-10T16:17:00Z"/>
                <w:lang w:eastAsia="zh-CN"/>
              </w:rPr>
            </w:pPr>
            <w:ins w:id="15605"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5606" w:author="Lee, Daewon" w:date="2020-11-10T16:17:00Z"/>
                <w:lang w:eastAsia="zh-CN"/>
              </w:rPr>
            </w:pPr>
            <w:ins w:id="15607" w:author="Lee, Daewon" w:date="2020-11-10T16:17:00Z">
              <w:r w:rsidRPr="001E23AD">
                <w:rPr>
                  <w:lang w:eastAsia="zh-CN"/>
                </w:rPr>
                <w:t>960KHz</w:t>
              </w:r>
            </w:ins>
          </w:p>
        </w:tc>
      </w:tr>
      <w:tr w:rsidR="004C09BC" w14:paraId="77E7E83F" w14:textId="77777777" w:rsidTr="00685913">
        <w:trPr>
          <w:trHeight w:val="45"/>
          <w:jc w:val="center"/>
          <w:ins w:id="15608"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5613" w:author="Lee, Daewon" w:date="2020-11-10T16:17:00Z"/>
                <w:lang w:eastAsia="zh-CN"/>
              </w:rPr>
            </w:pPr>
            <w:ins w:id="15614"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5615" w:author="Lee, Daewon" w:date="2020-11-10T16:17:00Z"/>
                <w:lang w:eastAsia="zh-CN"/>
              </w:rPr>
            </w:pPr>
            <w:ins w:id="15616"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5617" w:author="Lee, Daewon" w:date="2020-11-10T16:17:00Z"/>
                <w:lang w:eastAsia="zh-CN"/>
              </w:rPr>
            </w:pPr>
            <w:ins w:id="15618"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5619" w:author="Lee, Daewon" w:date="2020-11-10T16:17:00Z"/>
                <w:lang w:eastAsia="zh-CN"/>
              </w:rPr>
            </w:pPr>
            <w:ins w:id="15620" w:author="Lee, Daewon" w:date="2020-11-10T16:17:00Z">
              <w:r w:rsidRPr="001E23AD">
                <w:rPr>
                  <w:lang w:eastAsia="zh-CN"/>
                </w:rPr>
                <w:t>-4.7</w:t>
              </w:r>
            </w:ins>
          </w:p>
        </w:tc>
      </w:tr>
      <w:tr w:rsidR="004C09BC" w14:paraId="2C010CFD" w14:textId="77777777" w:rsidTr="00685913">
        <w:trPr>
          <w:trHeight w:val="45"/>
          <w:jc w:val="center"/>
          <w:ins w:id="15621"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5622"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5623" w:author="Lee, Daewon" w:date="2020-11-10T16:17:00Z"/>
                <w:lang w:eastAsia="zh-CN"/>
              </w:rPr>
            </w:pPr>
            <w:ins w:id="15624"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5625" w:author="Lee, Daewon" w:date="2020-11-10T16:17:00Z"/>
                <w:lang w:eastAsia="zh-CN"/>
              </w:rPr>
            </w:pPr>
            <w:ins w:id="15626"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5627" w:author="Lee, Daewon" w:date="2020-11-10T16:17:00Z"/>
                <w:lang w:eastAsia="zh-CN"/>
              </w:rPr>
            </w:pPr>
            <w:ins w:id="15628"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5629" w:author="Lee, Daewon" w:date="2020-11-10T16:17:00Z"/>
                <w:lang w:eastAsia="zh-CN"/>
              </w:rPr>
            </w:pPr>
            <w:ins w:id="15630"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4.1</w:t>
              </w:r>
            </w:ins>
          </w:p>
        </w:tc>
      </w:tr>
      <w:tr w:rsidR="004C09BC" w14:paraId="7321B3CF" w14:textId="77777777" w:rsidTr="00685913">
        <w:trPr>
          <w:trHeight w:val="45"/>
          <w:jc w:val="center"/>
          <w:ins w:id="15633"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5634"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5637" w:author="Lee, Daewon" w:date="2020-11-10T16:17:00Z"/>
                <w:lang w:eastAsia="zh-CN"/>
              </w:rPr>
            </w:pPr>
            <w:ins w:id="15638"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5639" w:author="Lee, Daewon" w:date="2020-11-10T16:17:00Z"/>
                <w:lang w:eastAsia="zh-CN"/>
              </w:rPr>
            </w:pPr>
            <w:ins w:id="15640"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5641" w:author="Lee, Daewon" w:date="2020-11-10T16:17:00Z"/>
                <w:lang w:eastAsia="zh-CN"/>
              </w:rPr>
            </w:pPr>
            <w:ins w:id="15642"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5643" w:author="Lee, Daewon" w:date="2020-11-10T16:17:00Z"/>
                <w:lang w:eastAsia="zh-CN"/>
              </w:rPr>
            </w:pPr>
            <w:ins w:id="15644" w:author="Lee, Daewon" w:date="2020-11-10T16:17:00Z">
              <w:r w:rsidRPr="001E23AD">
                <w:rPr>
                  <w:lang w:eastAsia="zh-CN"/>
                </w:rPr>
                <w:t>-4.1</w:t>
              </w:r>
            </w:ins>
          </w:p>
        </w:tc>
      </w:tr>
      <w:tr w:rsidR="004C09BC" w14:paraId="2145109D" w14:textId="77777777" w:rsidTr="00685913">
        <w:trPr>
          <w:trHeight w:val="45"/>
          <w:jc w:val="center"/>
          <w:ins w:id="15645"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5646"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5647" w:author="Lee, Daewon" w:date="2020-11-10T16:17:00Z"/>
                <w:lang w:eastAsia="zh-CN"/>
              </w:rPr>
            </w:pPr>
            <w:ins w:id="15648"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5649" w:author="Lee, Daewon" w:date="2020-11-10T16:17:00Z"/>
                <w:lang w:eastAsia="zh-CN"/>
              </w:rPr>
            </w:pPr>
            <w:ins w:id="15650"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5651" w:author="Lee, Daewon" w:date="2020-11-10T16:17:00Z"/>
                <w:lang w:eastAsia="zh-CN"/>
              </w:rPr>
            </w:pPr>
            <w:ins w:id="15652"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5653" w:author="Lee, Daewon" w:date="2020-11-10T16:17:00Z"/>
                <w:lang w:eastAsia="zh-CN"/>
              </w:rPr>
            </w:pPr>
            <w:ins w:id="15654"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5655" w:author="Lee, Daewon" w:date="2020-11-10T16:17:00Z"/>
                <w:lang w:eastAsia="zh-CN"/>
              </w:rPr>
            </w:pPr>
            <w:ins w:id="15656" w:author="Lee, Daewon" w:date="2020-11-10T16:17:00Z">
              <w:r w:rsidRPr="001E23AD">
                <w:rPr>
                  <w:lang w:eastAsia="zh-CN"/>
                </w:rPr>
                <w:t>-3.9</w:t>
              </w:r>
            </w:ins>
          </w:p>
        </w:tc>
      </w:tr>
      <w:tr w:rsidR="004C09BC" w14:paraId="232FBE6A" w14:textId="77777777" w:rsidTr="00685913">
        <w:trPr>
          <w:trHeight w:val="45"/>
          <w:jc w:val="center"/>
          <w:ins w:id="15657"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5658"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5659" w:author="Lee, Daewon" w:date="2020-11-10T16:17:00Z"/>
                <w:lang w:eastAsia="zh-CN"/>
              </w:rPr>
            </w:pPr>
            <w:ins w:id="15660"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5661"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5662"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5663"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5664" w:author="Lee, Daewon" w:date="2020-11-10T16:17:00Z"/>
                <w:lang w:eastAsia="zh-CN"/>
              </w:rPr>
            </w:pPr>
          </w:p>
        </w:tc>
      </w:tr>
      <w:tr w:rsidR="004C09BC" w14:paraId="0623BE99" w14:textId="77777777" w:rsidTr="00685913">
        <w:trPr>
          <w:trHeight w:val="45"/>
          <w:jc w:val="center"/>
          <w:ins w:id="15665"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5666"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5667" w:author="Lee, Daewon" w:date="2020-11-10T16:17:00Z"/>
                <w:lang w:eastAsia="zh-CN"/>
              </w:rPr>
            </w:pPr>
            <w:ins w:id="15668"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5669"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5670"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5671"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5672" w:author="Lee, Daewon" w:date="2020-11-10T16:17:00Z"/>
                <w:lang w:eastAsia="zh-CN"/>
              </w:rPr>
            </w:pPr>
          </w:p>
        </w:tc>
      </w:tr>
      <w:tr w:rsidR="004C09BC" w14:paraId="4C84D9DB" w14:textId="77777777" w:rsidTr="00685913">
        <w:trPr>
          <w:trHeight w:val="45"/>
          <w:jc w:val="center"/>
          <w:ins w:id="15673"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5674"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5675" w:author="Lee, Daewon" w:date="2020-11-10T16:17:00Z"/>
                <w:lang w:eastAsia="zh-CN"/>
              </w:rPr>
            </w:pPr>
            <w:ins w:id="15676"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5677"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5678"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5679"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5680" w:author="Lee, Daewon" w:date="2020-11-10T16:17:00Z"/>
                <w:lang w:eastAsia="zh-CN"/>
              </w:rPr>
            </w:pPr>
          </w:p>
        </w:tc>
      </w:tr>
      <w:tr w:rsidR="004C09BC" w14:paraId="60D56B69" w14:textId="77777777" w:rsidTr="00685913">
        <w:trPr>
          <w:trHeight w:val="45"/>
          <w:jc w:val="center"/>
          <w:ins w:id="15681"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5682"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5683" w:author="Lee, Daewon" w:date="2020-11-10T16:17:00Z"/>
                <w:lang w:eastAsia="zh-CN"/>
              </w:rPr>
            </w:pPr>
            <w:ins w:id="15684"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5685"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5686"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5687"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5688" w:author="Lee, Daewon" w:date="2020-11-10T16:17:00Z"/>
                <w:lang w:eastAsia="zh-CN"/>
              </w:rPr>
            </w:pPr>
          </w:p>
        </w:tc>
      </w:tr>
      <w:tr w:rsidR="004C09BC" w14:paraId="1C75F274" w14:textId="77777777" w:rsidTr="00685913">
        <w:trPr>
          <w:trHeight w:val="45"/>
          <w:jc w:val="center"/>
          <w:ins w:id="15689" w:author="Lee, Daewon" w:date="2020-11-10T16:17:00Z"/>
        </w:trPr>
        <w:tc>
          <w:tcPr>
            <w:tcW w:w="800" w:type="dxa"/>
            <w:vMerge/>
            <w:vAlign w:val="center"/>
            <w:hideMark/>
          </w:tcPr>
          <w:p w14:paraId="76867727" w14:textId="77777777" w:rsidR="004C09BC" w:rsidRDefault="004C09BC" w:rsidP="00685913">
            <w:pPr>
              <w:spacing w:after="0"/>
              <w:rPr>
                <w:ins w:id="15690"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5691" w:author="Lee, Daewon" w:date="2020-11-10T16:17:00Z"/>
                <w:rFonts w:eastAsia="Yu Mincho"/>
                <w:lang w:eastAsia="zh-CN"/>
              </w:rPr>
            </w:pPr>
            <w:ins w:id="15692"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5693" w:author="Lee, Daewon" w:date="2020-11-10T16:17:00Z"/>
                <w:rFonts w:eastAsia="Yu Mincho"/>
                <w:lang w:eastAsia="zh-CN"/>
              </w:rPr>
            </w:pPr>
            <w:ins w:id="15694"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5695" w:author="Lee, Daewon" w:date="2020-11-10T16:17:00Z"/>
                <w:lang w:eastAsia="zh-CN"/>
              </w:rPr>
            </w:pPr>
            <w:ins w:id="15696"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5697" w:author="Lee, Daewon" w:date="2020-11-10T16:17:00Z"/>
                <w:lang w:eastAsia="zh-CN"/>
              </w:rPr>
            </w:pPr>
            <w:ins w:id="15698"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5699" w:author="Lee, Daewon" w:date="2020-11-10T16:17:00Z"/>
                <w:lang w:eastAsia="zh-CN"/>
              </w:rPr>
            </w:pPr>
            <w:ins w:id="15700"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5701" w:author="Lee, Daewon" w:date="2020-11-10T16:17:00Z"/>
                <w:lang w:eastAsia="zh-CN"/>
              </w:rPr>
            </w:pPr>
            <w:ins w:id="15702"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5703" w:author="Lee, Daewon" w:date="2020-11-10T16:17:00Z"/>
                <w:lang w:eastAsia="zh-CN"/>
              </w:rPr>
            </w:pPr>
            <w:ins w:id="15704"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5705" w:author="Lee, Daewon" w:date="2020-11-10T16:17:00Z"/>
                <w:lang w:eastAsia="zh-CN"/>
              </w:rPr>
            </w:pPr>
            <w:ins w:id="15706"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5707" w:author="Lee, Daewon" w:date="2020-11-10T16:17:00Z"/>
                <w:lang w:eastAsia="zh-CN"/>
              </w:rPr>
            </w:pPr>
            <w:ins w:id="15708"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5709" w:author="Lee, Daewon" w:date="2020-11-10T16:17:00Z"/>
                <w:lang w:eastAsia="zh-CN"/>
              </w:rPr>
            </w:pPr>
            <w:ins w:id="15710" w:author="Lee, Daewon" w:date="2020-11-10T16:17:00Z">
              <w:r w:rsidRPr="008B0FEE">
                <w:rPr>
                  <w:lang w:eastAsia="zh-CN"/>
                </w:rPr>
                <w:t>Simulation duration: 5000 SS/PBCH blocks</w:t>
              </w:r>
            </w:ins>
          </w:p>
        </w:tc>
      </w:tr>
    </w:tbl>
    <w:p w14:paraId="73E2FAF8" w14:textId="77777777" w:rsidR="004C09BC" w:rsidRDefault="004C09BC" w:rsidP="004C09BC">
      <w:pPr>
        <w:rPr>
          <w:ins w:id="15711"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5712" w:author="Lee, Daewon" w:date="2020-11-10T16:17:00Z"/>
          <w:rFonts w:eastAsiaTheme="minorEastAsia"/>
          <w:lang w:eastAsia="ko-KR"/>
        </w:rPr>
      </w:pPr>
      <w:ins w:id="15713"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5714" w:author="Lee, Daewon" w:date="2020-11-10T16:17:00Z"/>
        </w:trPr>
        <w:tc>
          <w:tcPr>
            <w:tcW w:w="782" w:type="dxa"/>
            <w:hideMark/>
          </w:tcPr>
          <w:p w14:paraId="019B40B6" w14:textId="77777777" w:rsidR="004C09BC" w:rsidRPr="001E23AD" w:rsidRDefault="004C09BC" w:rsidP="00685913">
            <w:pPr>
              <w:pStyle w:val="TAC"/>
              <w:keepNext w:val="0"/>
              <w:keepLines w:val="0"/>
              <w:rPr>
                <w:ins w:id="15715" w:author="Lee, Daewon" w:date="2020-11-10T16:17:00Z"/>
                <w:lang w:eastAsia="zh-CN"/>
              </w:rPr>
            </w:pPr>
            <w:ins w:id="15716"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5717" w:author="Lee, Daewon" w:date="2020-11-10T16:17:00Z"/>
                <w:lang w:eastAsia="zh-CN"/>
              </w:rPr>
            </w:pPr>
            <w:ins w:id="15718"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5719" w:author="Lee, Daewon" w:date="2020-11-10T16:17:00Z"/>
                <w:lang w:eastAsia="zh-CN"/>
              </w:rPr>
            </w:pPr>
            <w:ins w:id="15720"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5721" w:author="Lee, Daewon" w:date="2020-11-10T16:17:00Z"/>
                <w:lang w:eastAsia="zh-CN"/>
              </w:rPr>
            </w:pPr>
            <w:ins w:id="15722"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5723" w:author="Lee, Daewon" w:date="2020-11-10T16:17:00Z"/>
                <w:lang w:eastAsia="zh-CN"/>
              </w:rPr>
            </w:pPr>
            <w:ins w:id="15724"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960KHz</w:t>
              </w:r>
            </w:ins>
          </w:p>
        </w:tc>
      </w:tr>
      <w:tr w:rsidR="004C09BC" w14:paraId="7D938804" w14:textId="77777777" w:rsidTr="00685913">
        <w:trPr>
          <w:trHeight w:val="40"/>
          <w:jc w:val="center"/>
          <w:ins w:id="15729"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5730" w:author="Lee, Daewon" w:date="2020-11-10T16:17:00Z"/>
                <w:lang w:eastAsia="zh-CN"/>
              </w:rPr>
            </w:pPr>
            <w:ins w:id="15731"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5732" w:author="Lee, Daewon" w:date="2020-11-10T16:17:00Z"/>
                <w:lang w:eastAsia="zh-CN"/>
              </w:rPr>
            </w:pPr>
            <w:ins w:id="15733"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5734" w:author="Lee, Daewon" w:date="2020-11-10T16:17:00Z"/>
                <w:lang w:eastAsia="zh-CN"/>
              </w:rPr>
            </w:pPr>
            <w:ins w:id="15735"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5736" w:author="Lee, Daewon" w:date="2020-11-10T16:17:00Z"/>
                <w:lang w:eastAsia="zh-CN"/>
              </w:rPr>
            </w:pPr>
            <w:ins w:id="15737"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5738" w:author="Lee, Daewon" w:date="2020-11-10T16:17:00Z"/>
                <w:lang w:eastAsia="zh-CN"/>
              </w:rPr>
            </w:pPr>
            <w:ins w:id="15739"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5740" w:author="Lee, Daewon" w:date="2020-11-10T16:17:00Z"/>
                <w:lang w:eastAsia="zh-CN"/>
              </w:rPr>
            </w:pPr>
            <w:ins w:id="15741" w:author="Lee, Daewon" w:date="2020-11-10T16:17:00Z">
              <w:r w:rsidRPr="001E23AD">
                <w:rPr>
                  <w:lang w:eastAsia="zh-CN"/>
                </w:rPr>
                <w:t>-9.8</w:t>
              </w:r>
            </w:ins>
          </w:p>
        </w:tc>
      </w:tr>
      <w:tr w:rsidR="004C09BC" w14:paraId="28D2CE44" w14:textId="77777777" w:rsidTr="00685913">
        <w:trPr>
          <w:trHeight w:val="40"/>
          <w:jc w:val="center"/>
          <w:ins w:id="15742"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5743"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5744" w:author="Lee, Daewon" w:date="2020-11-10T16:17:00Z"/>
                <w:lang w:eastAsia="zh-CN"/>
              </w:rPr>
            </w:pPr>
            <w:ins w:id="15745"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5746" w:author="Lee, Daewon" w:date="2020-11-10T16:17:00Z"/>
                <w:lang w:eastAsia="zh-CN"/>
              </w:rPr>
            </w:pPr>
            <w:ins w:id="15747"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5748" w:author="Lee, Daewon" w:date="2020-11-10T16:17:00Z"/>
                <w:lang w:eastAsia="zh-CN"/>
              </w:rPr>
            </w:pPr>
            <w:ins w:id="15749"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5750" w:author="Lee, Daewon" w:date="2020-11-10T16:17:00Z"/>
                <w:lang w:eastAsia="zh-CN"/>
              </w:rPr>
            </w:pPr>
            <w:ins w:id="15751"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5752" w:author="Lee, Daewon" w:date="2020-11-10T16:17:00Z"/>
                <w:lang w:eastAsia="zh-CN"/>
              </w:rPr>
            </w:pPr>
            <w:ins w:id="15753" w:author="Lee, Daewon" w:date="2020-11-10T16:17:00Z">
              <w:r w:rsidRPr="001E23AD">
                <w:rPr>
                  <w:lang w:eastAsia="zh-CN"/>
                </w:rPr>
                <w:t>-9.5</w:t>
              </w:r>
            </w:ins>
          </w:p>
        </w:tc>
      </w:tr>
      <w:tr w:rsidR="004C09BC" w14:paraId="3804D16F" w14:textId="77777777" w:rsidTr="00685913">
        <w:trPr>
          <w:trHeight w:val="40"/>
          <w:jc w:val="center"/>
          <w:ins w:id="15754"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5755"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5756" w:author="Lee, Daewon" w:date="2020-11-10T16:17:00Z"/>
                <w:lang w:eastAsia="zh-CN"/>
              </w:rPr>
            </w:pPr>
            <w:ins w:id="15757"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5758" w:author="Lee, Daewon" w:date="2020-11-10T16:17:00Z"/>
                <w:lang w:eastAsia="zh-CN"/>
              </w:rPr>
            </w:pPr>
            <w:ins w:id="15759"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5760" w:author="Lee, Daewon" w:date="2020-11-10T16:17:00Z"/>
                <w:lang w:eastAsia="zh-CN"/>
              </w:rPr>
            </w:pPr>
            <w:ins w:id="15761"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5762" w:author="Lee, Daewon" w:date="2020-11-10T16:17:00Z"/>
                <w:lang w:eastAsia="zh-CN"/>
              </w:rPr>
            </w:pPr>
            <w:ins w:id="15763"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5764" w:author="Lee, Daewon" w:date="2020-11-10T16:17:00Z"/>
                <w:lang w:eastAsia="zh-CN"/>
              </w:rPr>
            </w:pPr>
            <w:ins w:id="15765" w:author="Lee, Daewon" w:date="2020-11-10T16:17:00Z">
              <w:r w:rsidRPr="001E23AD">
                <w:rPr>
                  <w:lang w:eastAsia="zh-CN"/>
                </w:rPr>
                <w:t>-8.9</w:t>
              </w:r>
            </w:ins>
          </w:p>
        </w:tc>
      </w:tr>
      <w:tr w:rsidR="004C09BC" w14:paraId="455C01A3" w14:textId="77777777" w:rsidTr="00685913">
        <w:trPr>
          <w:trHeight w:val="40"/>
          <w:jc w:val="center"/>
          <w:ins w:id="15766"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5767"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5768" w:author="Lee, Daewon" w:date="2020-11-10T16:17:00Z"/>
                <w:lang w:eastAsia="zh-CN"/>
              </w:rPr>
            </w:pPr>
            <w:ins w:id="15769"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5770" w:author="Lee, Daewon" w:date="2020-11-10T16:17:00Z"/>
                <w:lang w:eastAsia="zh-CN"/>
              </w:rPr>
            </w:pPr>
            <w:ins w:id="15771"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5772" w:author="Lee, Daewon" w:date="2020-11-10T16:17:00Z"/>
                <w:lang w:eastAsia="zh-CN"/>
              </w:rPr>
            </w:pPr>
            <w:ins w:id="15773"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5774" w:author="Lee, Daewon" w:date="2020-11-10T16:17:00Z"/>
                <w:lang w:eastAsia="zh-CN"/>
              </w:rPr>
            </w:pPr>
            <w:ins w:id="15775"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5776" w:author="Lee, Daewon" w:date="2020-11-10T16:17:00Z"/>
                <w:lang w:eastAsia="zh-CN"/>
              </w:rPr>
            </w:pPr>
            <w:ins w:id="15777" w:author="Lee, Daewon" w:date="2020-11-10T16:17:00Z">
              <w:r w:rsidRPr="001E23AD">
                <w:rPr>
                  <w:lang w:eastAsia="zh-CN"/>
                </w:rPr>
                <w:t>-8.3</w:t>
              </w:r>
            </w:ins>
          </w:p>
        </w:tc>
      </w:tr>
      <w:tr w:rsidR="004C09BC" w14:paraId="2F1CDA27" w14:textId="77777777" w:rsidTr="00685913">
        <w:trPr>
          <w:trHeight w:val="40"/>
          <w:jc w:val="center"/>
          <w:ins w:id="15778"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5779"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5780" w:author="Lee, Daewon" w:date="2020-11-10T16:17:00Z"/>
                <w:lang w:eastAsia="zh-CN"/>
              </w:rPr>
            </w:pPr>
            <w:ins w:id="15781"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5782"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5783"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5784"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5785" w:author="Lee, Daewon" w:date="2020-11-10T16:17:00Z"/>
                <w:lang w:eastAsia="zh-CN"/>
              </w:rPr>
            </w:pPr>
          </w:p>
        </w:tc>
      </w:tr>
      <w:tr w:rsidR="004C09BC" w14:paraId="4EA16043" w14:textId="77777777" w:rsidTr="00685913">
        <w:trPr>
          <w:trHeight w:val="40"/>
          <w:jc w:val="center"/>
          <w:ins w:id="15786"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5787"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5788" w:author="Lee, Daewon" w:date="2020-11-10T16:17:00Z"/>
                <w:lang w:eastAsia="zh-CN"/>
              </w:rPr>
            </w:pPr>
            <w:ins w:id="15789"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5790"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5791"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5792"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5793" w:author="Lee, Daewon" w:date="2020-11-10T16:17:00Z"/>
                <w:lang w:eastAsia="zh-CN"/>
              </w:rPr>
            </w:pPr>
          </w:p>
        </w:tc>
      </w:tr>
      <w:tr w:rsidR="004C09BC" w14:paraId="7B6883C3" w14:textId="77777777" w:rsidTr="00685913">
        <w:trPr>
          <w:trHeight w:val="40"/>
          <w:jc w:val="center"/>
          <w:ins w:id="15794"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5795"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5796" w:author="Lee, Daewon" w:date="2020-11-10T16:17:00Z"/>
                <w:lang w:eastAsia="zh-CN"/>
              </w:rPr>
            </w:pPr>
            <w:ins w:id="15797"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5798"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5799"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5800"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5801" w:author="Lee, Daewon" w:date="2020-11-10T16:17:00Z"/>
                <w:lang w:eastAsia="zh-CN"/>
              </w:rPr>
            </w:pPr>
          </w:p>
        </w:tc>
      </w:tr>
      <w:tr w:rsidR="004C09BC" w14:paraId="70E1B590" w14:textId="77777777" w:rsidTr="00685913">
        <w:trPr>
          <w:trHeight w:val="40"/>
          <w:jc w:val="center"/>
          <w:ins w:id="15802"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5803"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5804" w:author="Lee, Daewon" w:date="2020-11-10T16:17:00Z"/>
                <w:lang w:eastAsia="zh-CN"/>
              </w:rPr>
            </w:pPr>
            <w:ins w:id="15805"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5806"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5807"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5808"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5809" w:author="Lee, Daewon" w:date="2020-11-10T16:17:00Z"/>
                <w:lang w:eastAsia="zh-CN"/>
              </w:rPr>
            </w:pPr>
          </w:p>
        </w:tc>
      </w:tr>
      <w:tr w:rsidR="004C09BC" w14:paraId="1ADF1DC9" w14:textId="77777777" w:rsidTr="00685913">
        <w:trPr>
          <w:trHeight w:val="40"/>
          <w:jc w:val="center"/>
          <w:ins w:id="15810" w:author="Lee, Daewon" w:date="2020-11-10T16:17:00Z"/>
        </w:trPr>
        <w:tc>
          <w:tcPr>
            <w:tcW w:w="782" w:type="dxa"/>
            <w:vMerge/>
            <w:vAlign w:val="center"/>
            <w:hideMark/>
          </w:tcPr>
          <w:p w14:paraId="1DFF5B49" w14:textId="77777777" w:rsidR="004C09BC" w:rsidRDefault="004C09BC" w:rsidP="00685913">
            <w:pPr>
              <w:spacing w:after="0"/>
              <w:rPr>
                <w:ins w:id="15811"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5812" w:author="Lee, Daewon" w:date="2020-11-10T16:17:00Z"/>
                <w:rFonts w:eastAsia="Yu Mincho"/>
                <w:lang w:eastAsia="zh-CN"/>
              </w:rPr>
            </w:pPr>
            <w:ins w:id="15813"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5814" w:author="Lee, Daewon" w:date="2020-11-10T16:17:00Z"/>
                <w:rFonts w:eastAsia="Yu Mincho"/>
                <w:lang w:eastAsia="zh-CN"/>
              </w:rPr>
            </w:pPr>
            <w:ins w:id="15815"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5816" w:author="Lee, Daewon" w:date="2020-11-10T16:17:00Z"/>
                <w:lang w:eastAsia="zh-CN"/>
              </w:rPr>
            </w:pPr>
            <w:ins w:id="15817"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5818" w:author="Lee, Daewon" w:date="2020-11-10T16:17:00Z"/>
                <w:lang w:eastAsia="zh-CN"/>
              </w:rPr>
            </w:pPr>
            <w:ins w:id="15819"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5820" w:author="Lee, Daewon" w:date="2020-11-10T16:17:00Z"/>
                <w:lang w:eastAsia="zh-CN"/>
              </w:rPr>
            </w:pPr>
            <w:ins w:id="15821"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5822" w:author="Lee, Daewon" w:date="2020-11-10T16:17:00Z"/>
                <w:lang w:eastAsia="zh-CN"/>
              </w:rPr>
            </w:pPr>
            <w:ins w:id="15823"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5824" w:author="Lee, Daewon" w:date="2020-11-10T16:17:00Z"/>
                <w:lang w:eastAsia="zh-CN"/>
              </w:rPr>
            </w:pPr>
            <w:ins w:id="15825"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5826" w:author="Lee, Daewon" w:date="2020-11-10T16:17:00Z"/>
                <w:lang w:eastAsia="zh-CN"/>
              </w:rPr>
            </w:pPr>
            <w:ins w:id="15827"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5828" w:author="Lee, Daewon" w:date="2020-11-10T16:17:00Z"/>
                <w:lang w:eastAsia="zh-CN"/>
              </w:rPr>
            </w:pPr>
            <w:ins w:id="15829"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5830" w:author="Lee, Daewon" w:date="2020-11-10T16:17:00Z"/>
                <w:lang w:eastAsia="zh-CN"/>
              </w:rPr>
            </w:pPr>
            <w:ins w:id="15831" w:author="Lee, Daewon" w:date="2020-11-10T16:17:00Z">
              <w:r w:rsidRPr="008B0FEE">
                <w:rPr>
                  <w:lang w:eastAsia="zh-CN"/>
                </w:rPr>
                <w:t>Simulation duration: 5000 SS/PBCH blocks</w:t>
              </w:r>
            </w:ins>
          </w:p>
        </w:tc>
      </w:tr>
    </w:tbl>
    <w:p w14:paraId="7C865ECA" w14:textId="77777777" w:rsidR="004C09BC" w:rsidRDefault="004C09BC" w:rsidP="004C09BC">
      <w:pPr>
        <w:rPr>
          <w:ins w:id="15832"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5833" w:author="Lee, Daewon" w:date="2020-11-10T16:17:00Z"/>
          <w:rFonts w:eastAsia="Times New Roman"/>
        </w:rPr>
      </w:pPr>
      <w:bookmarkStart w:id="15834" w:name="_Ref53502140"/>
      <w:ins w:id="15835" w:author="Lee, Daewon" w:date="2020-11-10T16:17:00Z">
        <w:r w:rsidRPr="00403B6C">
          <w:rPr>
            <w:rFonts w:eastAsia="Times New Roman"/>
          </w:rPr>
          <w:t>Table</w:t>
        </w:r>
        <w:bookmarkEnd w:id="15834"/>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5836"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5837" w:author="Lee, Daewon" w:date="2020-11-10T16:17:00Z"/>
                <w:lang w:eastAsia="zh-CN"/>
              </w:rPr>
            </w:pPr>
            <w:ins w:id="15838"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5839" w:author="Lee, Daewon" w:date="2020-11-10T16:17:00Z"/>
                <w:lang w:eastAsia="zh-CN"/>
              </w:rPr>
            </w:pPr>
            <w:ins w:id="15840"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5841" w:author="Lee, Daewon" w:date="2020-11-10T16:17:00Z"/>
                <w:lang w:eastAsia="zh-CN"/>
              </w:rPr>
            </w:pPr>
            <w:ins w:id="15842"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5843" w:author="Lee, Daewon" w:date="2020-11-10T16:17:00Z"/>
                <w:lang w:eastAsia="zh-CN"/>
              </w:rPr>
            </w:pPr>
            <w:ins w:id="15844"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5845" w:author="Lee, Daewon" w:date="2020-11-10T16:17:00Z"/>
                <w:lang w:eastAsia="zh-CN"/>
              </w:rPr>
            </w:pPr>
            <w:ins w:id="15846"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5847" w:author="Lee, Daewon" w:date="2020-11-10T16:17:00Z"/>
                <w:lang w:eastAsia="zh-CN"/>
              </w:rPr>
            </w:pPr>
            <w:ins w:id="15848" w:author="Lee, Daewon" w:date="2020-11-10T16:17:00Z">
              <w:r w:rsidRPr="001E23AD">
                <w:rPr>
                  <w:lang w:eastAsia="zh-CN"/>
                </w:rPr>
                <w:t>1 tx-try</w:t>
              </w:r>
            </w:ins>
          </w:p>
        </w:tc>
      </w:tr>
      <w:tr w:rsidR="005971A1" w14:paraId="58AB0BCC" w14:textId="77777777" w:rsidTr="00685913">
        <w:trPr>
          <w:trHeight w:val="300"/>
          <w:jc w:val="center"/>
          <w:ins w:id="15849"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5850"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5851" w:author="Lee, Daewon" w:date="2020-11-10T16:17:00Z"/>
                <w:lang w:eastAsia="zh-CN"/>
              </w:rPr>
            </w:pPr>
            <w:ins w:id="15852"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5853" w:author="Lee, Daewon" w:date="2020-11-10T16:17:00Z"/>
                <w:lang w:eastAsia="zh-CN"/>
              </w:rPr>
            </w:pPr>
            <w:ins w:id="15854"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5855" w:author="Lee, Daewon" w:date="2020-11-10T16:17:00Z"/>
                <w:lang w:eastAsia="zh-CN"/>
              </w:rPr>
            </w:pPr>
            <w:ins w:id="15856"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5857" w:author="Lee, Daewon" w:date="2020-11-10T16:17:00Z"/>
                <w:lang w:eastAsia="zh-CN"/>
              </w:rPr>
            </w:pPr>
            <w:ins w:id="15858"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5859" w:author="Lee, Daewon" w:date="2020-11-10T16:17:00Z"/>
                <w:lang w:eastAsia="zh-CN"/>
              </w:rPr>
            </w:pPr>
            <w:ins w:id="15860" w:author="Lee, Daewon" w:date="2020-11-10T16:17:00Z">
              <w:r w:rsidRPr="001E23AD">
                <w:rPr>
                  <w:lang w:eastAsia="zh-CN"/>
                </w:rPr>
                <w:t>20</w:t>
              </w:r>
            </w:ins>
          </w:p>
        </w:tc>
      </w:tr>
      <w:tr w:rsidR="005971A1" w14:paraId="5379227B" w14:textId="77777777" w:rsidTr="00685913">
        <w:trPr>
          <w:trHeight w:val="300"/>
          <w:jc w:val="center"/>
          <w:ins w:id="15861"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5862"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5863" w:author="Lee, Daewon" w:date="2020-11-10T16:17:00Z"/>
                <w:lang w:eastAsia="zh-CN"/>
              </w:rPr>
            </w:pPr>
            <w:ins w:id="15864"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5865" w:author="Lee, Daewon" w:date="2020-11-10T16:17:00Z"/>
                <w:lang w:eastAsia="zh-CN"/>
              </w:rPr>
            </w:pPr>
            <w:ins w:id="15866"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5867" w:author="Lee, Daewon" w:date="2020-11-10T16:17:00Z"/>
                <w:lang w:eastAsia="zh-CN"/>
              </w:rPr>
            </w:pPr>
            <w:ins w:id="15868"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5869" w:author="Lee, Daewon" w:date="2020-11-10T16:17:00Z"/>
                <w:lang w:eastAsia="zh-CN"/>
              </w:rPr>
            </w:pPr>
            <w:ins w:id="15870"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5871" w:author="Lee, Daewon" w:date="2020-11-10T16:17:00Z"/>
                <w:lang w:eastAsia="zh-CN"/>
              </w:rPr>
            </w:pPr>
            <w:ins w:id="15872" w:author="Lee, Daewon" w:date="2020-11-10T16:17:00Z">
              <w:r w:rsidRPr="001E23AD">
                <w:rPr>
                  <w:lang w:eastAsia="zh-CN"/>
                </w:rPr>
                <w:t>960</w:t>
              </w:r>
            </w:ins>
          </w:p>
        </w:tc>
      </w:tr>
      <w:tr w:rsidR="005971A1" w14:paraId="2C5BC1DB" w14:textId="77777777" w:rsidTr="00685913">
        <w:trPr>
          <w:trHeight w:val="300"/>
          <w:jc w:val="center"/>
          <w:ins w:id="15873"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5874"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5875" w:author="Lee, Daewon" w:date="2020-11-10T16:17:00Z"/>
                <w:lang w:eastAsia="zh-CN"/>
              </w:rPr>
            </w:pPr>
            <w:ins w:id="15876"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5877" w:author="Lee, Daewon" w:date="2020-11-10T16:17:00Z"/>
                <w:lang w:eastAsia="zh-CN"/>
              </w:rPr>
            </w:pPr>
            <w:ins w:id="15878"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5879" w:author="Lee, Daewon" w:date="2020-11-10T16:17:00Z"/>
                <w:lang w:eastAsia="zh-CN"/>
              </w:rPr>
            </w:pPr>
            <w:ins w:id="15880"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5881" w:author="Lee, Daewon" w:date="2020-11-10T16:17:00Z"/>
                <w:lang w:eastAsia="zh-CN"/>
              </w:rPr>
            </w:pPr>
            <w:ins w:id="15882"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5883" w:author="Lee, Daewon" w:date="2020-11-10T16:17:00Z"/>
                <w:lang w:eastAsia="zh-CN"/>
              </w:rPr>
            </w:pPr>
            <w:ins w:id="15884" w:author="Lee, Daewon" w:date="2020-11-10T16:17:00Z">
              <w:r w:rsidRPr="001E23AD">
                <w:rPr>
                  <w:lang w:eastAsia="zh-CN"/>
                </w:rPr>
                <w:t>230.4</w:t>
              </w:r>
            </w:ins>
          </w:p>
        </w:tc>
      </w:tr>
      <w:tr w:rsidR="005971A1" w14:paraId="22F27AD4" w14:textId="77777777" w:rsidTr="00685913">
        <w:trPr>
          <w:trHeight w:val="300"/>
          <w:jc w:val="center"/>
          <w:ins w:id="15885"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5886"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5887" w:author="Lee, Daewon" w:date="2020-11-10T16:17:00Z"/>
                <w:lang w:eastAsia="zh-CN"/>
              </w:rPr>
            </w:pPr>
            <w:ins w:id="15888"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5889" w:author="Lee, Daewon" w:date="2020-11-10T16:17:00Z"/>
                <w:lang w:eastAsia="zh-CN"/>
              </w:rPr>
            </w:pPr>
            <w:ins w:id="15890"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5891" w:author="Lee, Daewon" w:date="2020-11-10T16:17:00Z"/>
                <w:lang w:eastAsia="zh-CN"/>
              </w:rPr>
            </w:pPr>
            <w:ins w:id="15892"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5893" w:author="Lee, Daewon" w:date="2020-11-10T16:17:00Z"/>
                <w:lang w:eastAsia="zh-CN"/>
              </w:rPr>
            </w:pPr>
            <w:ins w:id="15894"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5895" w:author="Lee, Daewon" w:date="2020-11-10T16:17:00Z"/>
                <w:lang w:eastAsia="zh-CN"/>
              </w:rPr>
            </w:pPr>
            <w:ins w:id="15896" w:author="Lee, Daewon" w:date="2020-11-10T16:17:00Z">
              <w:r w:rsidRPr="001E23AD">
                <w:rPr>
                  <w:lang w:eastAsia="zh-CN"/>
                </w:rPr>
                <w:t>-80.4</w:t>
              </w:r>
            </w:ins>
          </w:p>
        </w:tc>
      </w:tr>
      <w:tr w:rsidR="005971A1" w14:paraId="681EF08F" w14:textId="77777777" w:rsidTr="00685913">
        <w:trPr>
          <w:trHeight w:val="300"/>
          <w:jc w:val="center"/>
          <w:ins w:id="15897"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5898"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5899" w:author="Lee, Daewon" w:date="2020-11-10T16:17:00Z"/>
                <w:lang w:eastAsia="zh-CN"/>
              </w:rPr>
            </w:pPr>
            <w:ins w:id="15900"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5901" w:author="Lee, Daewon" w:date="2020-11-10T16:17:00Z"/>
                <w:lang w:eastAsia="zh-CN"/>
              </w:rPr>
            </w:pPr>
            <w:ins w:id="15902"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5903" w:author="Lee, Daewon" w:date="2020-11-10T16:17:00Z"/>
                <w:lang w:eastAsia="zh-CN"/>
              </w:rPr>
            </w:pPr>
            <w:ins w:id="15904"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5905" w:author="Lee, Daewon" w:date="2020-11-10T16:17:00Z"/>
                <w:lang w:eastAsia="zh-CN"/>
              </w:rPr>
            </w:pPr>
            <w:ins w:id="15906"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5907" w:author="Lee, Daewon" w:date="2020-11-10T16:17:00Z"/>
                <w:lang w:eastAsia="zh-CN"/>
              </w:rPr>
            </w:pPr>
            <w:ins w:id="15908" w:author="Lee, Daewon" w:date="2020-11-10T16:17:00Z">
              <w:r w:rsidRPr="001E23AD">
                <w:rPr>
                  <w:lang w:eastAsia="zh-CN"/>
                </w:rPr>
                <w:t>-4.1</w:t>
              </w:r>
            </w:ins>
          </w:p>
        </w:tc>
      </w:tr>
      <w:tr w:rsidR="005971A1" w14:paraId="01D28BBE" w14:textId="77777777" w:rsidTr="00685913">
        <w:trPr>
          <w:trHeight w:val="300"/>
          <w:jc w:val="center"/>
          <w:ins w:id="15909"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5910"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5911" w:author="Lee, Daewon" w:date="2020-11-10T16:17:00Z"/>
                <w:lang w:eastAsia="zh-CN"/>
              </w:rPr>
            </w:pPr>
            <w:ins w:id="15912"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5913" w:author="Lee, Daewon" w:date="2020-11-10T16:17:00Z"/>
                <w:lang w:eastAsia="zh-CN"/>
              </w:rPr>
            </w:pPr>
            <w:ins w:id="15914"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5915" w:author="Lee, Daewon" w:date="2020-11-10T16:17:00Z"/>
                <w:lang w:eastAsia="zh-CN"/>
              </w:rPr>
            </w:pPr>
            <w:ins w:id="15916"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5917" w:author="Lee, Daewon" w:date="2020-11-10T16:17:00Z"/>
                <w:lang w:eastAsia="zh-CN"/>
              </w:rPr>
            </w:pPr>
            <w:ins w:id="15918"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5919" w:author="Lee, Daewon" w:date="2020-11-10T16:17:00Z"/>
                <w:lang w:eastAsia="zh-CN"/>
              </w:rPr>
            </w:pPr>
            <w:ins w:id="15920" w:author="Lee, Daewon" w:date="2020-11-10T16:17:00Z">
              <w:r w:rsidRPr="001E23AD">
                <w:rPr>
                  <w:lang w:eastAsia="zh-CN"/>
                </w:rPr>
                <w:t>20</w:t>
              </w:r>
            </w:ins>
          </w:p>
        </w:tc>
      </w:tr>
      <w:tr w:rsidR="005971A1" w14:paraId="0A34E437" w14:textId="77777777" w:rsidTr="00685913">
        <w:trPr>
          <w:trHeight w:val="300"/>
          <w:jc w:val="center"/>
          <w:ins w:id="15921"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5922"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5923" w:author="Lee, Daewon" w:date="2020-11-10T16:17:00Z"/>
                <w:lang w:eastAsia="zh-CN"/>
              </w:rPr>
            </w:pPr>
            <w:ins w:id="15924"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5925" w:author="Lee, Daewon" w:date="2020-11-10T16:17:00Z"/>
                <w:lang w:eastAsia="zh-CN"/>
              </w:rPr>
            </w:pPr>
            <w:ins w:id="15926"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5927" w:author="Lee, Daewon" w:date="2020-11-10T16:17:00Z"/>
                <w:lang w:eastAsia="zh-CN"/>
              </w:rPr>
            </w:pPr>
            <w:ins w:id="15928"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5929" w:author="Lee, Daewon" w:date="2020-11-10T16:17:00Z"/>
                <w:lang w:eastAsia="zh-CN"/>
              </w:rPr>
            </w:pPr>
            <w:ins w:id="15930"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5931" w:author="Lee, Daewon" w:date="2020-11-10T16:17:00Z"/>
                <w:lang w:eastAsia="zh-CN"/>
              </w:rPr>
            </w:pPr>
            <w:ins w:id="15932" w:author="Lee, Daewon" w:date="2020-11-10T16:17:00Z">
              <w:r w:rsidRPr="001E23AD">
                <w:rPr>
                  <w:lang w:eastAsia="zh-CN"/>
                </w:rPr>
                <w:t>6</w:t>
              </w:r>
            </w:ins>
          </w:p>
        </w:tc>
      </w:tr>
      <w:tr w:rsidR="005971A1" w14:paraId="18B8816B" w14:textId="77777777" w:rsidTr="00685913">
        <w:trPr>
          <w:trHeight w:val="300"/>
          <w:jc w:val="center"/>
          <w:ins w:id="15933"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5934"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5935" w:author="Lee, Daewon" w:date="2020-11-10T16:17:00Z"/>
                <w:lang w:eastAsia="zh-CN"/>
              </w:rPr>
            </w:pPr>
            <w:ins w:id="15936"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5937" w:author="Lee, Daewon" w:date="2020-11-10T16:17:00Z"/>
                <w:lang w:eastAsia="zh-CN"/>
              </w:rPr>
            </w:pPr>
            <w:ins w:id="15938"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5939" w:author="Lee, Daewon" w:date="2020-11-10T16:17:00Z"/>
                <w:lang w:eastAsia="zh-CN"/>
              </w:rPr>
            </w:pPr>
            <w:ins w:id="15940"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5941" w:author="Lee, Daewon" w:date="2020-11-10T16:17:00Z"/>
                <w:lang w:eastAsia="zh-CN"/>
              </w:rPr>
            </w:pPr>
            <w:ins w:id="15942"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5943" w:author="Lee, Daewon" w:date="2020-11-10T16:17:00Z"/>
                <w:lang w:eastAsia="zh-CN"/>
              </w:rPr>
            </w:pPr>
            <w:ins w:id="15944" w:author="Lee, Daewon" w:date="2020-11-10T16:17:00Z">
              <w:r w:rsidRPr="001E23AD">
                <w:rPr>
                  <w:lang w:eastAsia="zh-CN"/>
                </w:rPr>
                <w:t>20.0</w:t>
              </w:r>
            </w:ins>
          </w:p>
        </w:tc>
      </w:tr>
      <w:tr w:rsidR="005971A1" w14:paraId="7495F532" w14:textId="77777777" w:rsidTr="00685913">
        <w:trPr>
          <w:trHeight w:val="300"/>
          <w:jc w:val="center"/>
          <w:ins w:id="15945"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5946"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5947" w:author="Lee, Daewon" w:date="2020-11-10T16:17:00Z"/>
                <w:lang w:eastAsia="zh-CN"/>
              </w:rPr>
            </w:pPr>
            <w:ins w:id="15948"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5949" w:author="Lee, Daewon" w:date="2020-11-10T16:17:00Z"/>
                <w:lang w:eastAsia="zh-CN"/>
              </w:rPr>
            </w:pPr>
            <w:ins w:id="15950"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5951" w:author="Lee, Daewon" w:date="2020-11-10T16:17:00Z"/>
                <w:lang w:eastAsia="zh-CN"/>
              </w:rPr>
            </w:pPr>
            <w:ins w:id="15952"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5953" w:author="Lee, Daewon" w:date="2020-11-10T16:17:00Z"/>
                <w:lang w:eastAsia="zh-CN"/>
              </w:rPr>
            </w:pPr>
            <w:ins w:id="15954"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5955" w:author="Lee, Daewon" w:date="2020-11-10T16:17:00Z"/>
                <w:lang w:eastAsia="zh-CN"/>
              </w:rPr>
            </w:pPr>
            <w:ins w:id="15956" w:author="Lee, Daewon" w:date="2020-11-10T16:17:00Z">
              <w:r w:rsidRPr="001E23AD">
                <w:rPr>
                  <w:lang w:eastAsia="zh-CN"/>
                </w:rPr>
                <w:t>20.0</w:t>
              </w:r>
            </w:ins>
          </w:p>
        </w:tc>
      </w:tr>
      <w:tr w:rsidR="005971A1" w14:paraId="7CFFEC73" w14:textId="77777777" w:rsidTr="00685913">
        <w:trPr>
          <w:trHeight w:val="300"/>
          <w:jc w:val="center"/>
          <w:ins w:id="15957"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5958"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5959" w:author="Lee, Daewon" w:date="2020-11-10T16:17:00Z"/>
                <w:lang w:eastAsia="zh-CN"/>
              </w:rPr>
            </w:pPr>
            <w:ins w:id="15960"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5961" w:author="Lee, Daewon" w:date="2020-11-10T16:17:00Z"/>
                <w:lang w:eastAsia="zh-CN"/>
              </w:rPr>
            </w:pPr>
            <w:ins w:id="15962"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5963" w:author="Lee, Daewon" w:date="2020-11-10T16:17:00Z"/>
                <w:lang w:eastAsia="zh-CN"/>
              </w:rPr>
            </w:pPr>
            <w:ins w:id="15964"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5965" w:author="Lee, Daewon" w:date="2020-11-10T16:17:00Z"/>
                <w:lang w:eastAsia="zh-CN"/>
              </w:rPr>
            </w:pPr>
            <w:ins w:id="15966"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5967" w:author="Lee, Daewon" w:date="2020-11-10T16:17:00Z"/>
                <w:lang w:eastAsia="zh-CN"/>
              </w:rPr>
            </w:pPr>
            <w:ins w:id="15968" w:author="Lee, Daewon" w:date="2020-11-10T16:17:00Z">
              <w:r w:rsidRPr="001E23AD">
                <w:rPr>
                  <w:lang w:eastAsia="zh-CN"/>
                </w:rPr>
                <w:t>104.5</w:t>
              </w:r>
            </w:ins>
          </w:p>
        </w:tc>
      </w:tr>
      <w:tr w:rsidR="005971A1" w14:paraId="024923D6" w14:textId="77777777" w:rsidTr="00685913">
        <w:trPr>
          <w:trHeight w:val="300"/>
          <w:jc w:val="center"/>
          <w:ins w:id="15969"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5970"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5971" w:author="Lee, Daewon" w:date="2020-11-10T16:17:00Z"/>
                <w:lang w:eastAsia="zh-CN"/>
              </w:rPr>
            </w:pPr>
            <w:ins w:id="15972"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5973" w:author="Lee, Daewon" w:date="2020-11-10T16:17:00Z"/>
                <w:lang w:eastAsia="zh-CN"/>
              </w:rPr>
            </w:pPr>
            <w:ins w:id="15974"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5975" w:author="Lee, Daewon" w:date="2020-11-10T16:17:00Z"/>
                <w:lang w:eastAsia="zh-CN"/>
              </w:rPr>
            </w:pPr>
            <w:ins w:id="15976"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5977" w:author="Lee, Daewon" w:date="2020-11-10T16:17:00Z"/>
                <w:lang w:eastAsia="zh-CN"/>
              </w:rPr>
            </w:pPr>
            <w:ins w:id="15978"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5979" w:author="Lee, Daewon" w:date="2020-11-10T16:17:00Z"/>
                <w:lang w:eastAsia="zh-CN"/>
              </w:rPr>
            </w:pPr>
            <w:ins w:id="15980" w:author="Lee, Daewon" w:date="2020-11-10T16:17:00Z">
              <w:r w:rsidRPr="001E23AD">
                <w:rPr>
                  <w:lang w:eastAsia="zh-CN"/>
                </w:rPr>
                <w:t>130.5</w:t>
              </w:r>
            </w:ins>
          </w:p>
        </w:tc>
      </w:tr>
      <w:tr w:rsidR="004C09BC" w14:paraId="1EA6C8A0" w14:textId="77777777" w:rsidTr="00685913">
        <w:trPr>
          <w:trHeight w:val="300"/>
          <w:jc w:val="center"/>
          <w:ins w:id="15981" w:author="Lee, Daewon" w:date="2020-11-10T16:17:00Z"/>
        </w:trPr>
        <w:tc>
          <w:tcPr>
            <w:tcW w:w="435" w:type="dxa"/>
            <w:vMerge/>
            <w:vAlign w:val="center"/>
            <w:hideMark/>
          </w:tcPr>
          <w:p w14:paraId="4AF06763" w14:textId="77777777" w:rsidR="004C09BC" w:rsidRDefault="004C09BC" w:rsidP="00685913">
            <w:pPr>
              <w:spacing w:after="0"/>
              <w:rPr>
                <w:ins w:id="15982"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5983" w:author="Lee, Daewon" w:date="2020-11-10T16:17:00Z"/>
                <w:lang w:eastAsia="zh-CN"/>
              </w:rPr>
            </w:pPr>
            <w:ins w:id="15984"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5985" w:author="Lee, Daewon" w:date="2020-11-10T16:17:00Z"/>
                <w:lang w:eastAsia="zh-CN"/>
              </w:rPr>
            </w:pPr>
            <w:ins w:id="15986"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5987"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5988" w:author="Lee, Daewon" w:date="2020-11-10T16:17:00Z"/>
        </w:rPr>
      </w:pPr>
      <w:ins w:id="15989" w:author="Lee, Daewon" w:date="2020-11-10T16:17:00Z">
        <w:r>
          <w:t>B.1.2.2</w:t>
        </w:r>
        <w:r>
          <w:tab/>
          <w:t>Source 3 [30]</w:t>
        </w:r>
      </w:ins>
    </w:p>
    <w:p w14:paraId="55AE4521" w14:textId="77777777" w:rsidR="004C09BC" w:rsidRPr="00403B6C" w:rsidRDefault="004C09BC" w:rsidP="004C09BC">
      <w:pPr>
        <w:pStyle w:val="TH"/>
        <w:rPr>
          <w:ins w:id="15990" w:author="Lee, Daewon" w:date="2020-11-10T16:17:00Z"/>
          <w:rFonts w:eastAsia="Times New Roman"/>
        </w:rPr>
      </w:pPr>
      <w:bookmarkStart w:id="15991" w:name="_Ref47553013"/>
      <w:ins w:id="15992" w:author="Lee, Daewon" w:date="2020-11-10T16:17:00Z">
        <w:r w:rsidRPr="00403B6C">
          <w:rPr>
            <w:rFonts w:eastAsia="Times New Roman"/>
          </w:rPr>
          <w:t>Table B.1.2.2-</w:t>
        </w:r>
        <w:bookmarkEnd w:id="15991"/>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5993"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5994" w:author="Lee, Daewon" w:date="2020-11-10T16:17:00Z"/>
                <w:lang w:eastAsia="zh-CN"/>
              </w:rPr>
            </w:pPr>
            <w:ins w:id="15995"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5996" w:author="Lee, Daewon" w:date="2020-11-10T16:17:00Z"/>
                <w:lang w:eastAsia="zh-CN"/>
              </w:rPr>
            </w:pPr>
            <w:ins w:id="15997"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5998" w:author="Lee, Daewon" w:date="2020-11-10T16:17:00Z"/>
                <w:lang w:eastAsia="zh-CN"/>
              </w:rPr>
            </w:pPr>
            <w:ins w:id="15999"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000" w:author="Lee, Daewon" w:date="2020-11-10T16:17:00Z"/>
                <w:lang w:eastAsia="zh-CN"/>
              </w:rPr>
            </w:pPr>
            <w:ins w:id="16001"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002" w:author="Lee, Daewon" w:date="2020-11-10T16:17:00Z"/>
                <w:lang w:eastAsia="zh-CN"/>
              </w:rPr>
            </w:pPr>
            <w:ins w:id="16003"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004" w:author="Lee, Daewon" w:date="2020-11-10T16:17:00Z"/>
                <w:lang w:eastAsia="zh-CN"/>
              </w:rPr>
            </w:pPr>
            <w:ins w:id="16005"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006" w:author="Lee, Daewon" w:date="2020-11-10T16:17:00Z"/>
                <w:lang w:eastAsia="zh-CN"/>
              </w:rPr>
            </w:pPr>
            <w:ins w:id="16007" w:author="Lee, Daewon" w:date="2020-11-10T16:17:00Z">
              <w:r w:rsidRPr="001E23AD">
                <w:rPr>
                  <w:lang w:eastAsia="zh-CN"/>
                </w:rPr>
                <w:t>960KHz</w:t>
              </w:r>
            </w:ins>
          </w:p>
        </w:tc>
      </w:tr>
      <w:tr w:rsidR="004C09BC" w14:paraId="02D31DAC" w14:textId="77777777" w:rsidTr="00D64CE9">
        <w:trPr>
          <w:trHeight w:val="225"/>
          <w:jc w:val="center"/>
          <w:ins w:id="16008"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009" w:author="Lee, Daewon" w:date="2020-11-10T16:17:00Z"/>
                <w:lang w:eastAsia="zh-CN"/>
              </w:rPr>
            </w:pPr>
            <w:ins w:id="16010"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011" w:author="Lee, Daewon" w:date="2020-11-10T16:17:00Z"/>
                <w:lang w:eastAsia="zh-CN"/>
              </w:rPr>
            </w:pPr>
            <w:ins w:id="16012"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013" w:author="Lee, Daewon" w:date="2020-11-10T16:17:00Z"/>
                <w:lang w:eastAsia="zh-CN"/>
              </w:rPr>
            </w:pPr>
            <w:ins w:id="16014"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015" w:author="Lee, Daewon" w:date="2020-11-10T16:17:00Z"/>
                <w:lang w:eastAsia="zh-CN"/>
              </w:rPr>
            </w:pPr>
            <w:ins w:id="16016"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017" w:author="Lee, Daewon" w:date="2020-11-10T16:17:00Z"/>
                <w:lang w:eastAsia="zh-CN"/>
              </w:rPr>
            </w:pPr>
            <w:ins w:id="16018"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019" w:author="Lee, Daewon" w:date="2020-11-10T16:17:00Z"/>
                <w:lang w:eastAsia="zh-CN"/>
              </w:rPr>
            </w:pPr>
            <w:ins w:id="16020" w:author="Lee, Daewon" w:date="2020-11-10T16:17:00Z">
              <w:r w:rsidRPr="001E23AD">
                <w:rPr>
                  <w:lang w:eastAsia="zh-CN"/>
                </w:rPr>
                <w:t>0.0</w:t>
              </w:r>
            </w:ins>
          </w:p>
        </w:tc>
      </w:tr>
      <w:tr w:rsidR="004C09BC" w14:paraId="2351355B" w14:textId="77777777" w:rsidTr="00D64CE9">
        <w:trPr>
          <w:trHeight w:val="225"/>
          <w:jc w:val="center"/>
          <w:ins w:id="16021"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022"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023" w:author="Lee, Daewon" w:date="2020-11-10T16:17:00Z"/>
                <w:lang w:eastAsia="zh-CN"/>
              </w:rPr>
            </w:pPr>
            <w:ins w:id="16024"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025" w:author="Lee, Daewon" w:date="2020-11-10T16:17:00Z"/>
                <w:lang w:eastAsia="zh-CN"/>
              </w:rPr>
            </w:pPr>
            <w:ins w:id="16026"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027" w:author="Lee, Daewon" w:date="2020-11-10T16:17:00Z"/>
                <w:lang w:eastAsia="zh-CN"/>
              </w:rPr>
            </w:pPr>
            <w:ins w:id="16028"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029" w:author="Lee, Daewon" w:date="2020-11-10T16:17:00Z"/>
                <w:lang w:eastAsia="zh-CN"/>
              </w:rPr>
            </w:pPr>
            <w:ins w:id="16030"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031" w:author="Lee, Daewon" w:date="2020-11-10T16:17:00Z"/>
                <w:lang w:eastAsia="zh-CN"/>
              </w:rPr>
            </w:pPr>
            <w:ins w:id="16032" w:author="Lee, Daewon" w:date="2020-11-10T16:17:00Z">
              <w:r w:rsidRPr="001E23AD">
                <w:rPr>
                  <w:lang w:eastAsia="zh-CN"/>
                </w:rPr>
                <w:t>0.3</w:t>
              </w:r>
            </w:ins>
          </w:p>
        </w:tc>
      </w:tr>
      <w:tr w:rsidR="004C09BC" w14:paraId="1F2BD9CE" w14:textId="77777777" w:rsidTr="00D64CE9">
        <w:trPr>
          <w:trHeight w:val="225"/>
          <w:jc w:val="center"/>
          <w:ins w:id="16033"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034"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035" w:author="Lee, Daewon" w:date="2020-11-10T16:17:00Z"/>
                <w:lang w:eastAsia="zh-CN"/>
              </w:rPr>
            </w:pPr>
            <w:ins w:id="16036"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037" w:author="Lee, Daewon" w:date="2020-11-10T16:17:00Z"/>
                <w:lang w:eastAsia="zh-CN"/>
              </w:rPr>
            </w:pPr>
            <w:ins w:id="16038"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039" w:author="Lee, Daewon" w:date="2020-11-10T16:17:00Z"/>
                <w:lang w:eastAsia="zh-CN"/>
              </w:rPr>
            </w:pPr>
            <w:ins w:id="16040"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041" w:author="Lee, Daewon" w:date="2020-11-10T16:17:00Z"/>
                <w:lang w:eastAsia="zh-CN"/>
              </w:rPr>
            </w:pPr>
            <w:ins w:id="16042"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043" w:author="Lee, Daewon" w:date="2020-11-10T16:17:00Z"/>
                <w:lang w:eastAsia="zh-CN"/>
              </w:rPr>
            </w:pPr>
            <w:ins w:id="16044" w:author="Lee, Daewon" w:date="2020-11-10T16:17:00Z">
              <w:r w:rsidRPr="001E23AD">
                <w:rPr>
                  <w:lang w:eastAsia="zh-CN"/>
                </w:rPr>
                <w:t>0.6</w:t>
              </w:r>
            </w:ins>
          </w:p>
        </w:tc>
      </w:tr>
      <w:tr w:rsidR="004C09BC" w14:paraId="30B0DC46" w14:textId="77777777" w:rsidTr="00D64CE9">
        <w:trPr>
          <w:trHeight w:val="225"/>
          <w:jc w:val="center"/>
          <w:ins w:id="16045"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046"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047" w:author="Lee, Daewon" w:date="2020-11-10T16:17:00Z"/>
                <w:lang w:eastAsia="zh-CN"/>
              </w:rPr>
            </w:pPr>
            <w:ins w:id="16048"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049" w:author="Lee, Daewon" w:date="2020-11-10T16:17:00Z"/>
                <w:lang w:eastAsia="zh-CN"/>
              </w:rPr>
            </w:pPr>
            <w:ins w:id="16050"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051" w:author="Lee, Daewon" w:date="2020-11-10T16:17:00Z"/>
                <w:lang w:eastAsia="zh-CN"/>
              </w:rPr>
            </w:pPr>
            <w:ins w:id="16052"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053" w:author="Lee, Daewon" w:date="2020-11-10T16:17:00Z"/>
                <w:lang w:eastAsia="zh-CN"/>
              </w:rPr>
            </w:pPr>
            <w:ins w:id="16054"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055" w:author="Lee, Daewon" w:date="2020-11-10T16:17:00Z"/>
                <w:lang w:eastAsia="zh-CN"/>
              </w:rPr>
            </w:pPr>
            <w:ins w:id="16056" w:author="Lee, Daewon" w:date="2020-11-10T16:17:00Z">
              <w:r w:rsidRPr="001E23AD">
                <w:rPr>
                  <w:lang w:eastAsia="zh-CN"/>
                </w:rPr>
                <w:t>-5.8</w:t>
              </w:r>
            </w:ins>
          </w:p>
        </w:tc>
      </w:tr>
      <w:tr w:rsidR="004C09BC" w14:paraId="270C39F3" w14:textId="77777777" w:rsidTr="00D64CE9">
        <w:trPr>
          <w:trHeight w:val="225"/>
          <w:jc w:val="center"/>
          <w:ins w:id="16057"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058"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059" w:author="Lee, Daewon" w:date="2020-11-10T16:17:00Z"/>
                <w:lang w:eastAsia="zh-CN"/>
              </w:rPr>
            </w:pPr>
            <w:ins w:id="16060"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061" w:author="Lee, Daewon" w:date="2020-11-10T16:17:00Z"/>
                <w:lang w:eastAsia="zh-CN"/>
              </w:rPr>
            </w:pPr>
            <w:ins w:id="16062"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063" w:author="Lee, Daewon" w:date="2020-11-10T16:17:00Z"/>
                <w:lang w:eastAsia="zh-CN"/>
              </w:rPr>
            </w:pPr>
            <w:ins w:id="16064"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065" w:author="Lee, Daewon" w:date="2020-11-10T16:17:00Z"/>
                <w:lang w:eastAsia="zh-CN"/>
              </w:rPr>
            </w:pPr>
            <w:ins w:id="16066"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067" w:author="Lee, Daewon" w:date="2020-11-10T16:17:00Z"/>
                <w:lang w:eastAsia="zh-CN"/>
              </w:rPr>
            </w:pPr>
            <w:ins w:id="16068" w:author="Lee, Daewon" w:date="2020-11-10T16:17:00Z">
              <w:r w:rsidRPr="001E23AD">
                <w:rPr>
                  <w:lang w:eastAsia="zh-CN"/>
                </w:rPr>
                <w:t>-5.1</w:t>
              </w:r>
            </w:ins>
          </w:p>
        </w:tc>
      </w:tr>
      <w:tr w:rsidR="004C09BC" w14:paraId="05156D2E" w14:textId="77777777" w:rsidTr="00D64CE9">
        <w:trPr>
          <w:trHeight w:val="225"/>
          <w:jc w:val="center"/>
          <w:ins w:id="16069"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070"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071" w:author="Lee, Daewon" w:date="2020-11-10T16:17:00Z"/>
                <w:lang w:eastAsia="zh-CN"/>
              </w:rPr>
            </w:pPr>
            <w:ins w:id="16072"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073" w:author="Lee, Daewon" w:date="2020-11-10T16:17:00Z"/>
                <w:lang w:eastAsia="zh-CN"/>
              </w:rPr>
            </w:pPr>
            <w:ins w:id="16074"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075" w:author="Lee, Daewon" w:date="2020-11-10T16:17:00Z"/>
                <w:lang w:eastAsia="zh-CN"/>
              </w:rPr>
            </w:pPr>
            <w:ins w:id="16076"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077" w:author="Lee, Daewon" w:date="2020-11-10T16:17:00Z"/>
                <w:lang w:eastAsia="zh-CN"/>
              </w:rPr>
            </w:pPr>
            <w:ins w:id="16078"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079" w:author="Lee, Daewon" w:date="2020-11-10T16:17:00Z"/>
                <w:lang w:eastAsia="zh-CN"/>
              </w:rPr>
            </w:pPr>
            <w:ins w:id="16080" w:author="Lee, Daewon" w:date="2020-11-10T16:17:00Z">
              <w:r w:rsidRPr="001E23AD">
                <w:rPr>
                  <w:lang w:eastAsia="zh-CN"/>
                </w:rPr>
                <w:t>-19.9</w:t>
              </w:r>
            </w:ins>
          </w:p>
        </w:tc>
      </w:tr>
      <w:tr w:rsidR="004C09BC" w14:paraId="541F4C71" w14:textId="77777777" w:rsidTr="00D64CE9">
        <w:trPr>
          <w:trHeight w:val="225"/>
          <w:jc w:val="center"/>
          <w:ins w:id="16081"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082"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083" w:author="Lee, Daewon" w:date="2020-11-10T16:17:00Z"/>
                <w:lang w:eastAsia="zh-CN"/>
              </w:rPr>
            </w:pPr>
            <w:ins w:id="16084"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085" w:author="Lee, Daewon" w:date="2020-11-10T16:17:00Z"/>
                <w:lang w:eastAsia="zh-CN"/>
              </w:rPr>
            </w:pPr>
            <w:ins w:id="16086"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087" w:author="Lee, Daewon" w:date="2020-11-10T16:17:00Z"/>
                <w:lang w:eastAsia="zh-CN"/>
              </w:rPr>
            </w:pPr>
            <w:ins w:id="16088"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089" w:author="Lee, Daewon" w:date="2020-11-10T16:17:00Z"/>
                <w:lang w:eastAsia="zh-CN"/>
              </w:rPr>
            </w:pPr>
            <w:ins w:id="16090"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091" w:author="Lee, Daewon" w:date="2020-11-10T16:17:00Z"/>
                <w:lang w:eastAsia="zh-CN"/>
              </w:rPr>
            </w:pPr>
            <w:ins w:id="16092" w:author="Lee, Daewon" w:date="2020-11-10T16:17:00Z">
              <w:r w:rsidRPr="001E23AD">
                <w:rPr>
                  <w:lang w:eastAsia="zh-CN"/>
                </w:rPr>
                <w:t>-20.1</w:t>
              </w:r>
            </w:ins>
          </w:p>
        </w:tc>
      </w:tr>
      <w:tr w:rsidR="004C09BC" w14:paraId="35FF9DE1" w14:textId="77777777" w:rsidTr="00D64CE9">
        <w:trPr>
          <w:trHeight w:val="225"/>
          <w:jc w:val="center"/>
          <w:ins w:id="16093"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094"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095" w:author="Lee, Daewon" w:date="2020-11-10T16:17:00Z"/>
                <w:lang w:eastAsia="zh-CN"/>
              </w:rPr>
            </w:pPr>
            <w:ins w:id="16096"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097" w:author="Lee, Daewon" w:date="2020-11-10T16:17:00Z"/>
                <w:lang w:eastAsia="zh-CN"/>
              </w:rPr>
            </w:pPr>
            <w:ins w:id="16098"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099" w:author="Lee, Daewon" w:date="2020-11-10T16:17:00Z"/>
                <w:lang w:eastAsia="zh-CN"/>
              </w:rPr>
            </w:pPr>
            <w:ins w:id="16100"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101" w:author="Lee, Daewon" w:date="2020-11-10T16:17:00Z"/>
                <w:lang w:eastAsia="zh-CN"/>
              </w:rPr>
            </w:pPr>
            <w:ins w:id="16102"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103" w:author="Lee, Daewon" w:date="2020-11-10T16:17:00Z"/>
                <w:lang w:eastAsia="zh-CN"/>
              </w:rPr>
            </w:pPr>
            <w:ins w:id="16104" w:author="Lee, Daewon" w:date="2020-11-10T16:17:00Z">
              <w:r w:rsidRPr="001E23AD">
                <w:rPr>
                  <w:lang w:eastAsia="zh-CN"/>
                </w:rPr>
                <w:t>0.6</w:t>
              </w:r>
            </w:ins>
          </w:p>
        </w:tc>
      </w:tr>
      <w:tr w:rsidR="004C09BC" w14:paraId="27B943D0" w14:textId="77777777" w:rsidTr="00D64CE9">
        <w:trPr>
          <w:trHeight w:val="225"/>
          <w:jc w:val="center"/>
          <w:ins w:id="16105"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106"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107" w:author="Lee, Daewon" w:date="2020-11-10T16:17:00Z"/>
                <w:lang w:eastAsia="zh-CN"/>
              </w:rPr>
            </w:pPr>
            <w:ins w:id="16108"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109" w:author="Lee, Daewon" w:date="2020-11-10T16:17:00Z"/>
                <w:lang w:eastAsia="zh-CN"/>
              </w:rPr>
            </w:pPr>
            <w:ins w:id="16110"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111" w:author="Lee, Daewon" w:date="2020-11-10T16:17:00Z"/>
                <w:lang w:eastAsia="zh-CN"/>
              </w:rPr>
            </w:pPr>
            <w:ins w:id="16112"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113" w:author="Lee, Daewon" w:date="2020-11-10T16:17:00Z"/>
                <w:lang w:eastAsia="zh-CN"/>
              </w:rPr>
            </w:pPr>
            <w:ins w:id="16114"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115" w:author="Lee, Daewon" w:date="2020-11-10T16:17:00Z"/>
                <w:lang w:eastAsia="zh-CN"/>
              </w:rPr>
            </w:pPr>
            <w:ins w:id="16116" w:author="Lee, Daewon" w:date="2020-11-10T16:17:00Z">
              <w:r w:rsidRPr="001E23AD">
                <w:rPr>
                  <w:lang w:eastAsia="zh-CN"/>
                </w:rPr>
                <w:t>1.7</w:t>
              </w:r>
            </w:ins>
          </w:p>
        </w:tc>
      </w:tr>
      <w:tr w:rsidR="004C09BC" w14:paraId="30B6D7EC" w14:textId="77777777" w:rsidTr="00D64CE9">
        <w:trPr>
          <w:trHeight w:val="225"/>
          <w:jc w:val="center"/>
          <w:ins w:id="16117"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118"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119" w:author="Lee, Daewon" w:date="2020-11-10T16:17:00Z"/>
                <w:lang w:eastAsia="zh-CN"/>
              </w:rPr>
            </w:pPr>
            <w:ins w:id="16120"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121" w:author="Lee, Daewon" w:date="2020-11-10T16:17:00Z"/>
                <w:lang w:eastAsia="zh-CN"/>
              </w:rPr>
            </w:pPr>
            <w:ins w:id="16122"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123" w:author="Lee, Daewon" w:date="2020-11-10T16:17:00Z"/>
                <w:lang w:eastAsia="zh-CN"/>
              </w:rPr>
            </w:pPr>
            <w:ins w:id="16124"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125" w:author="Lee, Daewon" w:date="2020-11-10T16:17:00Z"/>
                <w:lang w:eastAsia="zh-CN"/>
              </w:rPr>
            </w:pPr>
            <w:ins w:id="16126"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127" w:author="Lee, Daewon" w:date="2020-11-10T16:17:00Z"/>
                <w:lang w:eastAsia="zh-CN"/>
              </w:rPr>
            </w:pPr>
            <w:ins w:id="16128" w:author="Lee, Daewon" w:date="2020-11-10T16:17:00Z">
              <w:r w:rsidRPr="001E23AD">
                <w:rPr>
                  <w:lang w:eastAsia="zh-CN"/>
                </w:rPr>
                <w:t>-7.8</w:t>
              </w:r>
            </w:ins>
          </w:p>
        </w:tc>
      </w:tr>
      <w:tr w:rsidR="004C09BC" w14:paraId="01AED3C8" w14:textId="77777777" w:rsidTr="00D64CE9">
        <w:trPr>
          <w:trHeight w:val="225"/>
          <w:jc w:val="center"/>
          <w:ins w:id="16129"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130"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131" w:author="Lee, Daewon" w:date="2020-11-10T16:17:00Z"/>
                <w:lang w:eastAsia="zh-CN"/>
              </w:rPr>
            </w:pPr>
            <w:ins w:id="16132"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133" w:author="Lee, Daewon" w:date="2020-11-10T16:17:00Z"/>
                <w:lang w:eastAsia="zh-CN"/>
              </w:rPr>
            </w:pPr>
            <w:ins w:id="16134"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135" w:author="Lee, Daewon" w:date="2020-11-10T16:17:00Z"/>
                <w:lang w:eastAsia="zh-CN"/>
              </w:rPr>
            </w:pPr>
            <w:ins w:id="16136"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137" w:author="Lee, Daewon" w:date="2020-11-10T16:17:00Z"/>
                <w:lang w:eastAsia="zh-CN"/>
              </w:rPr>
            </w:pPr>
            <w:ins w:id="16138"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139" w:author="Lee, Daewon" w:date="2020-11-10T16:17:00Z"/>
                <w:lang w:eastAsia="zh-CN"/>
              </w:rPr>
            </w:pPr>
            <w:ins w:id="16140" w:author="Lee, Daewon" w:date="2020-11-10T16:17:00Z">
              <w:r w:rsidRPr="001E23AD">
                <w:rPr>
                  <w:lang w:eastAsia="zh-CN"/>
                </w:rPr>
                <w:t>-7.8</w:t>
              </w:r>
            </w:ins>
          </w:p>
        </w:tc>
      </w:tr>
      <w:tr w:rsidR="004C09BC" w14:paraId="6E9EDF68" w14:textId="77777777" w:rsidTr="00D64CE9">
        <w:trPr>
          <w:trHeight w:val="1502"/>
          <w:jc w:val="center"/>
          <w:ins w:id="16141" w:author="Lee, Daewon" w:date="2020-11-10T16:17:00Z"/>
        </w:trPr>
        <w:tc>
          <w:tcPr>
            <w:tcW w:w="0" w:type="auto"/>
            <w:vMerge/>
            <w:vAlign w:val="center"/>
            <w:hideMark/>
          </w:tcPr>
          <w:p w14:paraId="2AFF4CC4" w14:textId="77777777" w:rsidR="004C09BC" w:rsidRDefault="004C09BC" w:rsidP="00D64CE9">
            <w:pPr>
              <w:spacing w:after="0" w:line="280" w:lineRule="atLeast"/>
              <w:rPr>
                <w:ins w:id="16142"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143" w:author="Lee, Daewon" w:date="2020-11-10T16:17:00Z"/>
                <w:lang w:eastAsia="zh-CN"/>
              </w:rPr>
            </w:pPr>
            <w:ins w:id="16144"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145" w:author="Lee, Daewon" w:date="2020-11-10T16:17:00Z"/>
                <w:lang w:eastAsia="zh-CN"/>
              </w:rPr>
            </w:pPr>
            <w:ins w:id="16146"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147" w:author="Lee, Daewon" w:date="2020-11-10T16:17:00Z"/>
                <w:lang w:eastAsia="zh-CN"/>
              </w:rPr>
            </w:pPr>
            <w:ins w:id="16148"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149" w:author="Lee, Daewon" w:date="2020-11-10T16:17:00Z"/>
                <w:lang w:eastAsia="zh-CN"/>
              </w:rPr>
            </w:pPr>
            <w:ins w:id="16150"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151" w:author="Lee, Daewon" w:date="2020-11-10T16:17:00Z"/>
                <w:lang w:eastAsia="zh-CN"/>
              </w:rPr>
            </w:pPr>
            <w:ins w:id="16152"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153" w:author="Lee, Daewon" w:date="2020-11-10T16:17:00Z"/>
                <w:lang w:eastAsia="zh-CN"/>
              </w:rPr>
            </w:pPr>
            <w:ins w:id="16154"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155" w:author="Lee, Daewon" w:date="2020-11-10T16:17:00Z"/>
                <w:lang w:eastAsia="zh-CN"/>
              </w:rPr>
            </w:pPr>
            <w:ins w:id="16156"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157"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158" w:author="Lee, Daewon" w:date="2020-11-10T16:17:00Z"/>
          <w:rFonts w:eastAsia="Times New Roman"/>
        </w:rPr>
      </w:pPr>
      <w:ins w:id="16159"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160"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161" w:author="Lee, Daewon" w:date="2020-11-10T16:17:00Z"/>
                <w:lang w:eastAsia="zh-CN"/>
              </w:rPr>
            </w:pPr>
            <w:ins w:id="16162"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163" w:author="Lee, Daewon" w:date="2020-11-10T16:17:00Z"/>
                <w:lang w:eastAsia="zh-CN"/>
              </w:rPr>
            </w:pPr>
            <w:ins w:id="16164"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165" w:author="Lee, Daewon" w:date="2020-11-10T16:17:00Z"/>
                <w:lang w:eastAsia="zh-CN"/>
              </w:rPr>
            </w:pPr>
            <w:ins w:id="16166"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167" w:author="Lee, Daewon" w:date="2020-11-10T16:17:00Z"/>
                <w:lang w:eastAsia="zh-CN"/>
              </w:rPr>
            </w:pPr>
            <w:ins w:id="16168"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169" w:author="Lee, Daewon" w:date="2020-11-10T16:17:00Z"/>
                <w:lang w:eastAsia="zh-CN"/>
              </w:rPr>
            </w:pPr>
            <w:ins w:id="16170"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171" w:author="Lee, Daewon" w:date="2020-11-10T16:17:00Z"/>
                <w:lang w:eastAsia="zh-CN"/>
              </w:rPr>
            </w:pPr>
            <w:ins w:id="16172"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173" w:author="Lee, Daewon" w:date="2020-11-10T16:17:00Z"/>
                <w:lang w:eastAsia="zh-CN"/>
              </w:rPr>
            </w:pPr>
            <w:ins w:id="16174" w:author="Lee, Daewon" w:date="2020-11-10T16:17:00Z">
              <w:r w:rsidRPr="001E23AD">
                <w:rPr>
                  <w:lang w:eastAsia="zh-CN"/>
                </w:rPr>
                <w:t>960KHz</w:t>
              </w:r>
            </w:ins>
          </w:p>
        </w:tc>
      </w:tr>
      <w:tr w:rsidR="004C09BC" w14:paraId="0B687BFB" w14:textId="77777777" w:rsidTr="00D64CE9">
        <w:trPr>
          <w:trHeight w:val="225"/>
          <w:jc w:val="center"/>
          <w:ins w:id="16175"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176" w:author="Lee, Daewon" w:date="2020-11-10T16:17:00Z"/>
                <w:lang w:eastAsia="zh-CN"/>
              </w:rPr>
            </w:pPr>
            <w:ins w:id="16177"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178" w:author="Lee, Daewon" w:date="2020-11-10T16:17:00Z"/>
                <w:lang w:eastAsia="zh-CN"/>
              </w:rPr>
            </w:pPr>
            <w:ins w:id="16179"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180" w:author="Lee, Daewon" w:date="2020-11-10T16:17:00Z"/>
                <w:lang w:eastAsia="zh-CN"/>
              </w:rPr>
            </w:pPr>
            <w:ins w:id="16181"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182" w:author="Lee, Daewon" w:date="2020-11-10T16:17:00Z"/>
                <w:lang w:eastAsia="zh-CN"/>
              </w:rPr>
            </w:pPr>
            <w:ins w:id="16183"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184" w:author="Lee, Daewon" w:date="2020-11-10T16:17:00Z"/>
                <w:lang w:eastAsia="zh-CN"/>
              </w:rPr>
            </w:pPr>
            <w:ins w:id="16185"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186" w:author="Lee, Daewon" w:date="2020-11-10T16:17:00Z"/>
                <w:lang w:eastAsia="zh-CN"/>
              </w:rPr>
            </w:pPr>
            <w:ins w:id="16187" w:author="Lee, Daewon" w:date="2020-11-10T16:17:00Z">
              <w:r w:rsidRPr="001E23AD">
                <w:rPr>
                  <w:lang w:eastAsia="zh-CN"/>
                </w:rPr>
                <w:t>-0.3</w:t>
              </w:r>
            </w:ins>
          </w:p>
        </w:tc>
      </w:tr>
      <w:tr w:rsidR="004C09BC" w14:paraId="0A10471A" w14:textId="77777777" w:rsidTr="00D64CE9">
        <w:trPr>
          <w:trHeight w:val="225"/>
          <w:jc w:val="center"/>
          <w:ins w:id="16188"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189"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190" w:author="Lee, Daewon" w:date="2020-11-10T16:17:00Z"/>
                <w:lang w:eastAsia="zh-CN"/>
              </w:rPr>
            </w:pPr>
            <w:ins w:id="16191"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192" w:author="Lee, Daewon" w:date="2020-11-10T16:17:00Z"/>
                <w:lang w:eastAsia="zh-CN"/>
              </w:rPr>
            </w:pPr>
            <w:ins w:id="16193"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194" w:author="Lee, Daewon" w:date="2020-11-10T16:17:00Z"/>
                <w:lang w:eastAsia="zh-CN"/>
              </w:rPr>
            </w:pPr>
            <w:ins w:id="16195"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196" w:author="Lee, Daewon" w:date="2020-11-10T16:17:00Z"/>
                <w:lang w:eastAsia="zh-CN"/>
              </w:rPr>
            </w:pPr>
            <w:ins w:id="16197"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198" w:author="Lee, Daewon" w:date="2020-11-10T16:17:00Z"/>
                <w:lang w:eastAsia="zh-CN"/>
              </w:rPr>
            </w:pPr>
            <w:ins w:id="16199" w:author="Lee, Daewon" w:date="2020-11-10T16:17:00Z">
              <w:r w:rsidRPr="001E23AD">
                <w:rPr>
                  <w:lang w:eastAsia="zh-CN"/>
                </w:rPr>
                <w:t>-0.2</w:t>
              </w:r>
            </w:ins>
          </w:p>
        </w:tc>
      </w:tr>
      <w:tr w:rsidR="004C09BC" w14:paraId="093FE0D3" w14:textId="77777777" w:rsidTr="00D64CE9">
        <w:trPr>
          <w:trHeight w:val="225"/>
          <w:jc w:val="center"/>
          <w:ins w:id="16200"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201"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202" w:author="Lee, Daewon" w:date="2020-11-10T16:17:00Z"/>
                <w:lang w:eastAsia="zh-CN"/>
              </w:rPr>
            </w:pPr>
            <w:ins w:id="16203"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204" w:author="Lee, Daewon" w:date="2020-11-10T16:17:00Z"/>
                <w:lang w:eastAsia="zh-CN"/>
              </w:rPr>
            </w:pPr>
            <w:ins w:id="16205"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206" w:author="Lee, Daewon" w:date="2020-11-10T16:17:00Z"/>
                <w:lang w:eastAsia="zh-CN"/>
              </w:rPr>
            </w:pPr>
            <w:ins w:id="16207"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208" w:author="Lee, Daewon" w:date="2020-11-10T16:17:00Z"/>
                <w:lang w:eastAsia="zh-CN"/>
              </w:rPr>
            </w:pPr>
            <w:ins w:id="16209"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210" w:author="Lee, Daewon" w:date="2020-11-10T16:17:00Z"/>
                <w:lang w:eastAsia="zh-CN"/>
              </w:rPr>
            </w:pPr>
            <w:ins w:id="16211" w:author="Lee, Daewon" w:date="2020-11-10T16:17:00Z">
              <w:r w:rsidRPr="001E23AD">
                <w:rPr>
                  <w:lang w:eastAsia="zh-CN"/>
                </w:rPr>
                <w:t>-0.2</w:t>
              </w:r>
            </w:ins>
          </w:p>
        </w:tc>
      </w:tr>
      <w:tr w:rsidR="004C09BC" w14:paraId="165A4679" w14:textId="77777777" w:rsidTr="00D64CE9">
        <w:trPr>
          <w:trHeight w:val="225"/>
          <w:jc w:val="center"/>
          <w:ins w:id="16212"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213"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214" w:author="Lee, Daewon" w:date="2020-11-10T16:17:00Z"/>
                <w:lang w:eastAsia="zh-CN"/>
              </w:rPr>
            </w:pPr>
            <w:ins w:id="16215"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216" w:author="Lee, Daewon" w:date="2020-11-10T16:17:00Z"/>
                <w:lang w:eastAsia="zh-CN"/>
              </w:rPr>
            </w:pPr>
            <w:ins w:id="16217"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218" w:author="Lee, Daewon" w:date="2020-11-10T16:17:00Z"/>
                <w:lang w:eastAsia="zh-CN"/>
              </w:rPr>
            </w:pPr>
            <w:ins w:id="16219"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220" w:author="Lee, Daewon" w:date="2020-11-10T16:17:00Z"/>
                <w:lang w:eastAsia="zh-CN"/>
              </w:rPr>
            </w:pPr>
            <w:ins w:id="16221"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222" w:author="Lee, Daewon" w:date="2020-11-10T16:17:00Z"/>
                <w:lang w:eastAsia="zh-CN"/>
              </w:rPr>
            </w:pPr>
            <w:ins w:id="16223" w:author="Lee, Daewon" w:date="2020-11-10T16:17:00Z">
              <w:r w:rsidRPr="001E23AD">
                <w:rPr>
                  <w:lang w:eastAsia="zh-CN"/>
                </w:rPr>
                <w:t>-6.3</w:t>
              </w:r>
            </w:ins>
          </w:p>
        </w:tc>
      </w:tr>
      <w:tr w:rsidR="004C09BC" w14:paraId="0AA7AAC8" w14:textId="77777777" w:rsidTr="00D64CE9">
        <w:trPr>
          <w:trHeight w:val="225"/>
          <w:jc w:val="center"/>
          <w:ins w:id="16224"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225"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226" w:author="Lee, Daewon" w:date="2020-11-10T16:17:00Z"/>
                <w:lang w:eastAsia="zh-CN"/>
              </w:rPr>
            </w:pPr>
            <w:ins w:id="16227"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228" w:author="Lee, Daewon" w:date="2020-11-10T16:17:00Z"/>
                <w:lang w:eastAsia="zh-CN"/>
              </w:rPr>
            </w:pPr>
            <w:ins w:id="16229"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230" w:author="Lee, Daewon" w:date="2020-11-10T16:17:00Z"/>
                <w:lang w:eastAsia="zh-CN"/>
              </w:rPr>
            </w:pPr>
            <w:ins w:id="16231"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232" w:author="Lee, Daewon" w:date="2020-11-10T16:17:00Z"/>
                <w:lang w:eastAsia="zh-CN"/>
              </w:rPr>
            </w:pPr>
            <w:ins w:id="16233"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234" w:author="Lee, Daewon" w:date="2020-11-10T16:17:00Z"/>
                <w:lang w:eastAsia="zh-CN"/>
              </w:rPr>
            </w:pPr>
            <w:ins w:id="16235" w:author="Lee, Daewon" w:date="2020-11-10T16:17:00Z">
              <w:r w:rsidRPr="001E23AD">
                <w:rPr>
                  <w:lang w:eastAsia="zh-CN"/>
                </w:rPr>
                <w:t>-5.4</w:t>
              </w:r>
            </w:ins>
          </w:p>
        </w:tc>
      </w:tr>
      <w:tr w:rsidR="004C09BC" w14:paraId="7559A6F0" w14:textId="77777777" w:rsidTr="00D64CE9">
        <w:trPr>
          <w:trHeight w:val="225"/>
          <w:jc w:val="center"/>
          <w:ins w:id="16236"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237"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238" w:author="Lee, Daewon" w:date="2020-11-10T16:17:00Z"/>
                <w:lang w:eastAsia="zh-CN"/>
              </w:rPr>
            </w:pPr>
            <w:ins w:id="16239"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240" w:author="Lee, Daewon" w:date="2020-11-10T16:17:00Z"/>
                <w:lang w:eastAsia="zh-CN"/>
              </w:rPr>
            </w:pPr>
            <w:ins w:id="16241"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242" w:author="Lee, Daewon" w:date="2020-11-10T16:17:00Z"/>
                <w:lang w:eastAsia="zh-CN"/>
              </w:rPr>
            </w:pPr>
            <w:ins w:id="16243"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244" w:author="Lee, Daewon" w:date="2020-11-10T16:17:00Z"/>
                <w:lang w:eastAsia="zh-CN"/>
              </w:rPr>
            </w:pPr>
            <w:ins w:id="16245"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246" w:author="Lee, Daewon" w:date="2020-11-10T16:17:00Z"/>
                <w:lang w:eastAsia="zh-CN"/>
              </w:rPr>
            </w:pPr>
            <w:ins w:id="16247" w:author="Lee, Daewon" w:date="2020-11-10T16:17:00Z">
              <w:r w:rsidRPr="001E23AD">
                <w:rPr>
                  <w:lang w:eastAsia="zh-CN"/>
                </w:rPr>
                <w:t>-20.5</w:t>
              </w:r>
            </w:ins>
          </w:p>
        </w:tc>
      </w:tr>
      <w:tr w:rsidR="004C09BC" w14:paraId="297941A6" w14:textId="77777777" w:rsidTr="00D64CE9">
        <w:trPr>
          <w:trHeight w:val="225"/>
          <w:jc w:val="center"/>
          <w:ins w:id="16248"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249"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250" w:author="Lee, Daewon" w:date="2020-11-10T16:17:00Z"/>
                <w:lang w:eastAsia="zh-CN"/>
              </w:rPr>
            </w:pPr>
            <w:ins w:id="16251"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252" w:author="Lee, Daewon" w:date="2020-11-10T16:17:00Z"/>
                <w:lang w:eastAsia="zh-CN"/>
              </w:rPr>
            </w:pPr>
            <w:ins w:id="16253"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254" w:author="Lee, Daewon" w:date="2020-11-10T16:17:00Z"/>
                <w:lang w:eastAsia="zh-CN"/>
              </w:rPr>
            </w:pPr>
            <w:ins w:id="16255"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256" w:author="Lee, Daewon" w:date="2020-11-10T16:17:00Z"/>
                <w:lang w:eastAsia="zh-CN"/>
              </w:rPr>
            </w:pPr>
            <w:ins w:id="16257"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258" w:author="Lee, Daewon" w:date="2020-11-10T16:17:00Z"/>
                <w:lang w:eastAsia="zh-CN"/>
              </w:rPr>
            </w:pPr>
            <w:ins w:id="16259" w:author="Lee, Daewon" w:date="2020-11-10T16:17:00Z">
              <w:r w:rsidRPr="001E23AD">
                <w:rPr>
                  <w:lang w:eastAsia="zh-CN"/>
                </w:rPr>
                <w:t>-20.5</w:t>
              </w:r>
            </w:ins>
          </w:p>
        </w:tc>
      </w:tr>
      <w:tr w:rsidR="004C09BC" w14:paraId="2236B9FB" w14:textId="77777777" w:rsidTr="00D64CE9">
        <w:trPr>
          <w:trHeight w:val="225"/>
          <w:jc w:val="center"/>
          <w:ins w:id="16260"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261"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262" w:author="Lee, Daewon" w:date="2020-11-10T16:17:00Z"/>
                <w:lang w:eastAsia="zh-CN"/>
              </w:rPr>
            </w:pPr>
            <w:ins w:id="16263"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264" w:author="Lee, Daewon" w:date="2020-11-10T16:17:00Z"/>
                <w:lang w:eastAsia="zh-CN"/>
              </w:rPr>
            </w:pPr>
            <w:ins w:id="16265"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266" w:author="Lee, Daewon" w:date="2020-11-10T16:17:00Z"/>
                <w:lang w:eastAsia="zh-CN"/>
              </w:rPr>
            </w:pPr>
            <w:ins w:id="16267"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268" w:author="Lee, Daewon" w:date="2020-11-10T16:17:00Z"/>
                <w:lang w:eastAsia="zh-CN"/>
              </w:rPr>
            </w:pPr>
            <w:ins w:id="16269"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270" w:author="Lee, Daewon" w:date="2020-11-10T16:17:00Z"/>
                <w:lang w:eastAsia="zh-CN"/>
              </w:rPr>
            </w:pPr>
            <w:ins w:id="16271" w:author="Lee, Daewon" w:date="2020-11-10T16:17:00Z">
              <w:r w:rsidRPr="001E23AD">
                <w:rPr>
                  <w:lang w:eastAsia="zh-CN"/>
                </w:rPr>
                <w:t>0.2</w:t>
              </w:r>
            </w:ins>
          </w:p>
        </w:tc>
      </w:tr>
      <w:tr w:rsidR="004C09BC" w14:paraId="0CDDC6C9" w14:textId="77777777" w:rsidTr="00D64CE9">
        <w:trPr>
          <w:trHeight w:val="225"/>
          <w:jc w:val="center"/>
          <w:ins w:id="16272"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273"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274" w:author="Lee, Daewon" w:date="2020-11-10T16:17:00Z"/>
                <w:lang w:eastAsia="zh-CN"/>
              </w:rPr>
            </w:pPr>
            <w:ins w:id="16275"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276" w:author="Lee, Daewon" w:date="2020-11-10T16:17:00Z"/>
                <w:lang w:eastAsia="zh-CN"/>
              </w:rPr>
            </w:pPr>
            <w:ins w:id="16277"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278" w:author="Lee, Daewon" w:date="2020-11-10T16:17:00Z"/>
                <w:lang w:eastAsia="zh-CN"/>
              </w:rPr>
            </w:pPr>
            <w:ins w:id="16279"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280" w:author="Lee, Daewon" w:date="2020-11-10T16:17:00Z"/>
                <w:lang w:eastAsia="zh-CN"/>
              </w:rPr>
            </w:pPr>
            <w:ins w:id="16281"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282" w:author="Lee, Daewon" w:date="2020-11-10T16:17:00Z"/>
                <w:lang w:eastAsia="zh-CN"/>
              </w:rPr>
            </w:pPr>
            <w:ins w:id="16283" w:author="Lee, Daewon" w:date="2020-11-10T16:17:00Z">
              <w:r w:rsidRPr="001E23AD">
                <w:rPr>
                  <w:lang w:eastAsia="zh-CN"/>
                </w:rPr>
                <w:t>1.2</w:t>
              </w:r>
            </w:ins>
          </w:p>
        </w:tc>
      </w:tr>
      <w:tr w:rsidR="004C09BC" w14:paraId="09E045BC" w14:textId="77777777" w:rsidTr="00D64CE9">
        <w:trPr>
          <w:trHeight w:val="225"/>
          <w:jc w:val="center"/>
          <w:ins w:id="16284"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285"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286" w:author="Lee, Daewon" w:date="2020-11-10T16:17:00Z"/>
                <w:lang w:eastAsia="zh-CN"/>
              </w:rPr>
            </w:pPr>
            <w:ins w:id="16287"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288" w:author="Lee, Daewon" w:date="2020-11-10T16:17:00Z"/>
                <w:lang w:eastAsia="zh-CN"/>
              </w:rPr>
            </w:pPr>
            <w:ins w:id="16289"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290" w:author="Lee, Daewon" w:date="2020-11-10T16:17:00Z"/>
                <w:lang w:eastAsia="zh-CN"/>
              </w:rPr>
            </w:pPr>
            <w:ins w:id="16291"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292" w:author="Lee, Daewon" w:date="2020-11-10T16:17:00Z"/>
                <w:lang w:eastAsia="zh-CN"/>
              </w:rPr>
            </w:pPr>
            <w:ins w:id="16293"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294" w:author="Lee, Daewon" w:date="2020-11-10T16:17:00Z"/>
                <w:lang w:eastAsia="zh-CN"/>
              </w:rPr>
            </w:pPr>
            <w:ins w:id="16295" w:author="Lee, Daewon" w:date="2020-11-10T16:17:00Z">
              <w:r w:rsidRPr="001E23AD">
                <w:rPr>
                  <w:lang w:eastAsia="zh-CN"/>
                </w:rPr>
                <w:t>-8.3</w:t>
              </w:r>
            </w:ins>
          </w:p>
        </w:tc>
      </w:tr>
      <w:tr w:rsidR="004C09BC" w14:paraId="19DAFE85" w14:textId="77777777" w:rsidTr="00D64CE9">
        <w:trPr>
          <w:trHeight w:val="225"/>
          <w:jc w:val="center"/>
          <w:ins w:id="16296"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297"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298" w:author="Lee, Daewon" w:date="2020-11-10T16:17:00Z"/>
                <w:lang w:eastAsia="zh-CN"/>
              </w:rPr>
            </w:pPr>
            <w:ins w:id="16299"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300" w:author="Lee, Daewon" w:date="2020-11-10T16:17:00Z"/>
                <w:lang w:eastAsia="zh-CN"/>
              </w:rPr>
            </w:pPr>
            <w:ins w:id="16301"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302" w:author="Lee, Daewon" w:date="2020-11-10T16:17:00Z"/>
                <w:lang w:eastAsia="zh-CN"/>
              </w:rPr>
            </w:pPr>
            <w:ins w:id="16303"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304" w:author="Lee, Daewon" w:date="2020-11-10T16:17:00Z"/>
                <w:lang w:eastAsia="zh-CN"/>
              </w:rPr>
            </w:pPr>
            <w:ins w:id="16305"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306" w:author="Lee, Daewon" w:date="2020-11-10T16:17:00Z"/>
                <w:lang w:eastAsia="zh-CN"/>
              </w:rPr>
            </w:pPr>
            <w:ins w:id="16307" w:author="Lee, Daewon" w:date="2020-11-10T16:17:00Z">
              <w:r w:rsidRPr="001E23AD">
                <w:rPr>
                  <w:lang w:eastAsia="zh-CN"/>
                </w:rPr>
                <w:t>-8.2</w:t>
              </w:r>
            </w:ins>
          </w:p>
        </w:tc>
      </w:tr>
      <w:tr w:rsidR="004C09BC" w14:paraId="63A09FED" w14:textId="77777777" w:rsidTr="00D64CE9">
        <w:trPr>
          <w:trHeight w:val="1050"/>
          <w:jc w:val="center"/>
          <w:ins w:id="16308" w:author="Lee, Daewon" w:date="2020-11-10T16:17:00Z"/>
        </w:trPr>
        <w:tc>
          <w:tcPr>
            <w:tcW w:w="0" w:type="auto"/>
            <w:vMerge/>
            <w:vAlign w:val="center"/>
            <w:hideMark/>
          </w:tcPr>
          <w:p w14:paraId="0162F74E" w14:textId="77777777" w:rsidR="004C09BC" w:rsidRDefault="004C09BC" w:rsidP="00D64CE9">
            <w:pPr>
              <w:spacing w:after="0" w:line="280" w:lineRule="atLeast"/>
              <w:rPr>
                <w:ins w:id="16309"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310" w:author="Lee, Daewon" w:date="2020-11-10T16:17:00Z"/>
                <w:lang w:eastAsia="zh-CN"/>
              </w:rPr>
            </w:pPr>
            <w:ins w:id="16311"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312" w:author="Lee, Daewon" w:date="2020-11-10T16:17:00Z"/>
                <w:lang w:eastAsia="zh-CN"/>
              </w:rPr>
            </w:pPr>
            <w:ins w:id="16313"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314" w:author="Lee, Daewon" w:date="2020-11-10T16:17:00Z"/>
                <w:lang w:eastAsia="zh-CN"/>
              </w:rPr>
            </w:pPr>
            <w:ins w:id="16315"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316" w:author="Lee, Daewon" w:date="2020-11-10T16:17:00Z"/>
                <w:lang w:eastAsia="zh-CN"/>
              </w:rPr>
            </w:pPr>
            <w:ins w:id="16317"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318" w:author="Lee, Daewon" w:date="2020-11-10T16:17:00Z"/>
                <w:lang w:eastAsia="zh-CN"/>
              </w:rPr>
            </w:pPr>
            <w:ins w:id="16319"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320" w:author="Lee, Daewon" w:date="2020-11-10T16:17:00Z"/>
                <w:lang w:eastAsia="zh-CN"/>
              </w:rPr>
            </w:pPr>
            <w:ins w:id="16321"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322" w:author="Lee, Daewon" w:date="2020-11-10T16:17:00Z"/>
                <w:lang w:eastAsia="zh-CN"/>
              </w:rPr>
            </w:pPr>
            <w:ins w:id="16323"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324"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325" w:author="Lee, Daewon" w:date="2020-11-10T16:17:00Z"/>
          <w:rFonts w:eastAsia="Times New Roman"/>
        </w:rPr>
      </w:pPr>
      <w:bookmarkStart w:id="16326" w:name="_Ref47553046"/>
      <w:ins w:id="16327" w:author="Lee, Daewon" w:date="2020-11-10T16:17:00Z">
        <w:r w:rsidRPr="00403B6C">
          <w:rPr>
            <w:rFonts w:eastAsia="Times New Roman"/>
          </w:rPr>
          <w:t>Table B.1.2.2-</w:t>
        </w:r>
        <w:bookmarkEnd w:id="16326"/>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328"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329" w:author="Lee, Daewon" w:date="2020-11-10T16:17:00Z"/>
                <w:lang w:eastAsia="zh-CN"/>
              </w:rPr>
            </w:pPr>
            <w:ins w:id="16330"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331" w:author="Lee, Daewon" w:date="2020-11-10T16:17:00Z"/>
                <w:lang w:eastAsia="zh-CN"/>
              </w:rPr>
            </w:pPr>
            <w:ins w:id="16332"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333" w:author="Lee, Daewon" w:date="2020-11-10T16:17:00Z"/>
                <w:lang w:eastAsia="zh-CN"/>
              </w:rPr>
            </w:pPr>
            <w:ins w:id="16334"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335" w:author="Lee, Daewon" w:date="2020-11-10T16:17:00Z"/>
                <w:lang w:eastAsia="zh-CN"/>
              </w:rPr>
            </w:pPr>
            <w:ins w:id="16336"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337" w:author="Lee, Daewon" w:date="2020-11-10T16:17:00Z"/>
                <w:lang w:eastAsia="zh-CN"/>
              </w:rPr>
            </w:pPr>
            <w:ins w:id="16338"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339" w:author="Lee, Daewon" w:date="2020-11-10T16:17:00Z"/>
                <w:lang w:eastAsia="zh-CN"/>
              </w:rPr>
            </w:pPr>
            <w:ins w:id="16340"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341" w:author="Lee, Daewon" w:date="2020-11-10T16:17:00Z"/>
                <w:lang w:eastAsia="zh-CN"/>
              </w:rPr>
            </w:pPr>
            <w:ins w:id="16342" w:author="Lee, Daewon" w:date="2020-11-10T16:17:00Z">
              <w:r w:rsidRPr="001E23AD">
                <w:rPr>
                  <w:lang w:eastAsia="zh-CN"/>
                </w:rPr>
                <w:t>960KHz</w:t>
              </w:r>
            </w:ins>
          </w:p>
        </w:tc>
      </w:tr>
      <w:tr w:rsidR="004C09BC" w14:paraId="6AA47E7F" w14:textId="77777777" w:rsidTr="00D64CE9">
        <w:trPr>
          <w:trHeight w:val="225"/>
          <w:jc w:val="center"/>
          <w:ins w:id="16343"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344" w:author="Lee, Daewon" w:date="2020-11-10T16:17:00Z"/>
                <w:lang w:eastAsia="zh-CN"/>
              </w:rPr>
            </w:pPr>
            <w:ins w:id="16345"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346" w:author="Lee, Daewon" w:date="2020-11-10T16:17:00Z"/>
                <w:lang w:eastAsia="zh-CN"/>
              </w:rPr>
            </w:pPr>
            <w:ins w:id="16347"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348" w:author="Lee, Daewon" w:date="2020-11-10T16:17:00Z"/>
                <w:lang w:eastAsia="zh-CN"/>
              </w:rPr>
            </w:pPr>
            <w:ins w:id="16349"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6350" w:author="Lee, Daewon" w:date="2020-11-10T16:17:00Z"/>
                <w:lang w:eastAsia="zh-CN"/>
              </w:rPr>
            </w:pPr>
            <w:ins w:id="16351"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6352" w:author="Lee, Daewon" w:date="2020-11-10T16:17:00Z"/>
                <w:lang w:eastAsia="zh-CN"/>
              </w:rPr>
            </w:pPr>
            <w:ins w:id="16353"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6354" w:author="Lee, Daewon" w:date="2020-11-10T16:17:00Z"/>
                <w:lang w:eastAsia="zh-CN"/>
              </w:rPr>
            </w:pPr>
            <w:ins w:id="16355" w:author="Lee, Daewon" w:date="2020-11-10T16:17:00Z">
              <w:r w:rsidRPr="001E23AD">
                <w:rPr>
                  <w:lang w:eastAsia="zh-CN"/>
                </w:rPr>
                <w:t>-6.1/-2.2</w:t>
              </w:r>
            </w:ins>
          </w:p>
        </w:tc>
      </w:tr>
      <w:tr w:rsidR="004C09BC" w14:paraId="251FE16D" w14:textId="77777777" w:rsidTr="00D64CE9">
        <w:trPr>
          <w:trHeight w:val="225"/>
          <w:jc w:val="center"/>
          <w:ins w:id="16356"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6357"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6358" w:author="Lee, Daewon" w:date="2020-11-10T16:17:00Z"/>
                <w:lang w:eastAsia="zh-CN"/>
              </w:rPr>
            </w:pPr>
            <w:ins w:id="16359"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6360" w:author="Lee, Daewon" w:date="2020-11-10T16:17:00Z"/>
                <w:lang w:eastAsia="zh-CN"/>
              </w:rPr>
            </w:pPr>
            <w:ins w:id="16361"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6362" w:author="Lee, Daewon" w:date="2020-11-10T16:17:00Z"/>
                <w:lang w:eastAsia="zh-CN"/>
              </w:rPr>
            </w:pPr>
            <w:ins w:id="16363"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6364" w:author="Lee, Daewon" w:date="2020-11-10T16:17:00Z"/>
                <w:lang w:eastAsia="zh-CN"/>
              </w:rPr>
            </w:pPr>
            <w:ins w:id="16365"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6366" w:author="Lee, Daewon" w:date="2020-11-10T16:17:00Z"/>
                <w:lang w:eastAsia="zh-CN"/>
              </w:rPr>
            </w:pPr>
            <w:ins w:id="16367" w:author="Lee, Daewon" w:date="2020-11-10T16:17:00Z">
              <w:r w:rsidRPr="001E23AD">
                <w:rPr>
                  <w:lang w:eastAsia="zh-CN"/>
                </w:rPr>
                <w:t>-6.4/-3.0</w:t>
              </w:r>
            </w:ins>
          </w:p>
        </w:tc>
      </w:tr>
      <w:tr w:rsidR="004C09BC" w14:paraId="33D9D24D" w14:textId="77777777" w:rsidTr="00D64CE9">
        <w:trPr>
          <w:trHeight w:val="225"/>
          <w:jc w:val="center"/>
          <w:ins w:id="16368"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6369"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6370" w:author="Lee, Daewon" w:date="2020-11-10T16:17:00Z"/>
                <w:lang w:eastAsia="zh-CN"/>
              </w:rPr>
            </w:pPr>
            <w:ins w:id="16371"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6372" w:author="Lee, Daewon" w:date="2020-11-10T16:17:00Z"/>
                <w:lang w:eastAsia="zh-CN"/>
              </w:rPr>
            </w:pPr>
            <w:ins w:id="16373"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6374" w:author="Lee, Daewon" w:date="2020-11-10T16:17:00Z"/>
                <w:lang w:eastAsia="zh-CN"/>
              </w:rPr>
            </w:pPr>
            <w:ins w:id="16375"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6376" w:author="Lee, Daewon" w:date="2020-11-10T16:17:00Z"/>
                <w:lang w:eastAsia="zh-CN"/>
              </w:rPr>
            </w:pPr>
            <w:ins w:id="16377"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6378" w:author="Lee, Daewon" w:date="2020-11-10T16:17:00Z"/>
                <w:lang w:eastAsia="zh-CN"/>
              </w:rPr>
            </w:pPr>
            <w:ins w:id="16379" w:author="Lee, Daewon" w:date="2020-11-10T16:17:00Z">
              <w:r w:rsidRPr="001E23AD">
                <w:rPr>
                  <w:lang w:eastAsia="zh-CN"/>
                </w:rPr>
                <w:t>-6.7/-4.0</w:t>
              </w:r>
            </w:ins>
          </w:p>
        </w:tc>
      </w:tr>
      <w:tr w:rsidR="004C09BC" w14:paraId="4835C8B8" w14:textId="77777777" w:rsidTr="00D64CE9">
        <w:trPr>
          <w:trHeight w:val="225"/>
          <w:jc w:val="center"/>
          <w:ins w:id="16380"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6381"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6382" w:author="Lee, Daewon" w:date="2020-11-10T16:17:00Z"/>
                <w:lang w:eastAsia="zh-CN"/>
              </w:rPr>
            </w:pPr>
            <w:ins w:id="16383"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6384" w:author="Lee, Daewon" w:date="2020-11-10T16:17:00Z"/>
                <w:lang w:eastAsia="zh-CN"/>
              </w:rPr>
            </w:pPr>
            <w:ins w:id="16385"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6386" w:author="Lee, Daewon" w:date="2020-11-10T16:17:00Z"/>
                <w:lang w:eastAsia="zh-CN"/>
              </w:rPr>
            </w:pPr>
            <w:ins w:id="16387"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6388" w:author="Lee, Daewon" w:date="2020-11-10T16:17:00Z"/>
                <w:lang w:eastAsia="zh-CN"/>
              </w:rPr>
            </w:pPr>
            <w:ins w:id="16389"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6390" w:author="Lee, Daewon" w:date="2020-11-10T16:17:00Z"/>
                <w:lang w:eastAsia="zh-CN"/>
              </w:rPr>
            </w:pPr>
            <w:ins w:id="16391" w:author="Lee, Daewon" w:date="2020-11-10T16:17:00Z">
              <w:r w:rsidRPr="001E23AD">
                <w:rPr>
                  <w:lang w:eastAsia="zh-CN"/>
                </w:rPr>
                <w:t>-12.0/-5.3</w:t>
              </w:r>
            </w:ins>
          </w:p>
        </w:tc>
      </w:tr>
      <w:tr w:rsidR="004C09BC" w14:paraId="647AEAF4" w14:textId="77777777" w:rsidTr="00D64CE9">
        <w:trPr>
          <w:trHeight w:val="225"/>
          <w:jc w:val="center"/>
          <w:ins w:id="16392"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6393"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6394" w:author="Lee, Daewon" w:date="2020-11-10T16:17:00Z"/>
                <w:lang w:eastAsia="zh-CN"/>
              </w:rPr>
            </w:pPr>
            <w:ins w:id="16395"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6396" w:author="Lee, Daewon" w:date="2020-11-10T16:17:00Z"/>
                <w:lang w:eastAsia="zh-CN"/>
              </w:rPr>
            </w:pPr>
            <w:ins w:id="16397"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6398" w:author="Lee, Daewon" w:date="2020-11-10T16:17:00Z"/>
                <w:lang w:eastAsia="zh-CN"/>
              </w:rPr>
            </w:pPr>
            <w:ins w:id="16399"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6400" w:author="Lee, Daewon" w:date="2020-11-10T16:17:00Z"/>
                <w:lang w:eastAsia="zh-CN"/>
              </w:rPr>
            </w:pPr>
            <w:ins w:id="16401"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6402" w:author="Lee, Daewon" w:date="2020-11-10T16:17:00Z"/>
                <w:lang w:eastAsia="zh-CN"/>
              </w:rPr>
            </w:pPr>
            <w:ins w:id="16403" w:author="Lee, Daewon" w:date="2020-11-10T16:17:00Z">
              <w:r w:rsidRPr="001E23AD">
                <w:rPr>
                  <w:lang w:eastAsia="zh-CN"/>
                </w:rPr>
                <w:t>-11.3/-4.3</w:t>
              </w:r>
            </w:ins>
          </w:p>
        </w:tc>
      </w:tr>
      <w:tr w:rsidR="004C09BC" w14:paraId="3879966F" w14:textId="77777777" w:rsidTr="00D64CE9">
        <w:trPr>
          <w:trHeight w:val="225"/>
          <w:jc w:val="center"/>
          <w:ins w:id="16404"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6405"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6406" w:author="Lee, Daewon" w:date="2020-11-10T16:17:00Z"/>
                <w:lang w:eastAsia="zh-CN"/>
              </w:rPr>
            </w:pPr>
            <w:ins w:id="16407"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6408" w:author="Lee, Daewon" w:date="2020-11-10T16:17:00Z"/>
                <w:lang w:eastAsia="zh-CN"/>
              </w:rPr>
            </w:pPr>
            <w:ins w:id="16409"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6410" w:author="Lee, Daewon" w:date="2020-11-10T16:17:00Z"/>
                <w:lang w:eastAsia="zh-CN"/>
              </w:rPr>
            </w:pPr>
            <w:ins w:id="16411"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6412" w:author="Lee, Daewon" w:date="2020-11-10T16:17:00Z"/>
                <w:lang w:eastAsia="zh-CN"/>
              </w:rPr>
            </w:pPr>
            <w:ins w:id="16413"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6414" w:author="Lee, Daewon" w:date="2020-11-10T16:17:00Z"/>
                <w:lang w:eastAsia="zh-CN"/>
              </w:rPr>
            </w:pPr>
            <w:ins w:id="16415" w:author="Lee, Daewon" w:date="2020-11-10T16:17:00Z">
              <w:r w:rsidRPr="001E23AD">
                <w:rPr>
                  <w:lang w:eastAsia="zh-CN"/>
                </w:rPr>
                <w:t>-25.2/-20.3</w:t>
              </w:r>
            </w:ins>
          </w:p>
        </w:tc>
      </w:tr>
      <w:tr w:rsidR="004C09BC" w14:paraId="2299F05A" w14:textId="77777777" w:rsidTr="00D64CE9">
        <w:trPr>
          <w:trHeight w:val="225"/>
          <w:jc w:val="center"/>
          <w:ins w:id="16416"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6417"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6418" w:author="Lee, Daewon" w:date="2020-11-10T16:17:00Z"/>
                <w:lang w:eastAsia="zh-CN"/>
              </w:rPr>
            </w:pPr>
            <w:ins w:id="16419"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6420" w:author="Lee, Daewon" w:date="2020-11-10T16:17:00Z"/>
                <w:lang w:eastAsia="zh-CN"/>
              </w:rPr>
            </w:pPr>
            <w:ins w:id="16421"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6422" w:author="Lee, Daewon" w:date="2020-11-10T16:17:00Z"/>
                <w:lang w:eastAsia="zh-CN"/>
              </w:rPr>
            </w:pPr>
            <w:ins w:id="16423"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6424" w:author="Lee, Daewon" w:date="2020-11-10T16:17:00Z"/>
                <w:lang w:eastAsia="zh-CN"/>
              </w:rPr>
            </w:pPr>
            <w:ins w:id="16425"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6426" w:author="Lee, Daewon" w:date="2020-11-10T16:17:00Z"/>
                <w:lang w:eastAsia="zh-CN"/>
              </w:rPr>
            </w:pPr>
            <w:ins w:id="16427" w:author="Lee, Daewon" w:date="2020-11-10T16:17:00Z">
              <w:r w:rsidRPr="001E23AD">
                <w:rPr>
                  <w:lang w:eastAsia="zh-CN"/>
                </w:rPr>
                <w:t>-25.2/-20.2</w:t>
              </w:r>
            </w:ins>
          </w:p>
        </w:tc>
      </w:tr>
      <w:tr w:rsidR="004C09BC" w14:paraId="1B2D3BFE" w14:textId="77777777" w:rsidTr="00D64CE9">
        <w:trPr>
          <w:trHeight w:val="225"/>
          <w:jc w:val="center"/>
          <w:ins w:id="16428"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6429"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6430" w:author="Lee, Daewon" w:date="2020-11-10T16:17:00Z"/>
                <w:lang w:eastAsia="zh-CN"/>
              </w:rPr>
            </w:pPr>
            <w:ins w:id="16431"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6432" w:author="Lee, Daewon" w:date="2020-11-10T16:17:00Z"/>
                <w:lang w:eastAsia="zh-CN"/>
              </w:rPr>
            </w:pPr>
            <w:ins w:id="16433"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6434" w:author="Lee, Daewon" w:date="2020-11-10T16:17:00Z"/>
                <w:lang w:eastAsia="zh-CN"/>
              </w:rPr>
            </w:pPr>
            <w:ins w:id="16435"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6436" w:author="Lee, Daewon" w:date="2020-11-10T16:17:00Z"/>
                <w:lang w:eastAsia="zh-CN"/>
              </w:rPr>
            </w:pPr>
            <w:ins w:id="16437"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6438" w:author="Lee, Daewon" w:date="2020-11-10T16:17:00Z"/>
                <w:lang w:eastAsia="zh-CN"/>
              </w:rPr>
            </w:pPr>
            <w:ins w:id="16439" w:author="Lee, Daewon" w:date="2020-11-10T16:17:00Z">
              <w:r w:rsidRPr="001E23AD">
                <w:rPr>
                  <w:lang w:eastAsia="zh-CN"/>
                </w:rPr>
                <w:t>-6.1/-0.5</w:t>
              </w:r>
            </w:ins>
          </w:p>
        </w:tc>
      </w:tr>
      <w:tr w:rsidR="004C09BC" w14:paraId="52F4BA0F" w14:textId="77777777" w:rsidTr="00D64CE9">
        <w:trPr>
          <w:trHeight w:val="225"/>
          <w:jc w:val="center"/>
          <w:ins w:id="16440"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6441"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6442" w:author="Lee, Daewon" w:date="2020-11-10T16:17:00Z"/>
                <w:lang w:eastAsia="zh-CN"/>
              </w:rPr>
            </w:pPr>
            <w:ins w:id="16443"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6444" w:author="Lee, Daewon" w:date="2020-11-10T16:17:00Z"/>
                <w:lang w:eastAsia="zh-CN"/>
              </w:rPr>
            </w:pPr>
            <w:ins w:id="16445"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6446" w:author="Lee, Daewon" w:date="2020-11-10T16:17:00Z"/>
                <w:lang w:eastAsia="zh-CN"/>
              </w:rPr>
            </w:pPr>
            <w:ins w:id="16447"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6448" w:author="Lee, Daewon" w:date="2020-11-10T16:17:00Z"/>
                <w:lang w:eastAsia="zh-CN"/>
              </w:rPr>
            </w:pPr>
            <w:ins w:id="16449"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6450" w:author="Lee, Daewon" w:date="2020-11-10T16:17:00Z"/>
                <w:lang w:eastAsia="zh-CN"/>
              </w:rPr>
            </w:pPr>
            <w:ins w:id="16451" w:author="Lee, Daewon" w:date="2020-11-10T16:17:00Z">
              <w:r w:rsidRPr="001E23AD">
                <w:rPr>
                  <w:lang w:eastAsia="zh-CN"/>
                </w:rPr>
                <w:t>-4.9/ 0.7</w:t>
              </w:r>
            </w:ins>
          </w:p>
        </w:tc>
      </w:tr>
      <w:tr w:rsidR="004C09BC" w14:paraId="49EB9080" w14:textId="77777777" w:rsidTr="00D64CE9">
        <w:trPr>
          <w:trHeight w:val="225"/>
          <w:jc w:val="center"/>
          <w:ins w:id="16452"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6453"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6454" w:author="Lee, Daewon" w:date="2020-11-10T16:17:00Z"/>
                <w:lang w:eastAsia="zh-CN"/>
              </w:rPr>
            </w:pPr>
            <w:ins w:id="16455"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6456" w:author="Lee, Daewon" w:date="2020-11-10T16:17:00Z"/>
                <w:lang w:eastAsia="zh-CN"/>
              </w:rPr>
            </w:pPr>
            <w:ins w:id="16457"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6458" w:author="Lee, Daewon" w:date="2020-11-10T16:17:00Z"/>
                <w:lang w:eastAsia="zh-CN"/>
              </w:rPr>
            </w:pPr>
            <w:ins w:id="16459"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6460" w:author="Lee, Daewon" w:date="2020-11-10T16:17:00Z"/>
                <w:lang w:eastAsia="zh-CN"/>
              </w:rPr>
            </w:pPr>
            <w:ins w:id="16461"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6462" w:author="Lee, Daewon" w:date="2020-11-10T16:17:00Z"/>
                <w:lang w:eastAsia="zh-CN"/>
              </w:rPr>
            </w:pPr>
            <w:ins w:id="16463" w:author="Lee, Daewon" w:date="2020-11-10T16:17:00Z">
              <w:r w:rsidRPr="001E23AD">
                <w:rPr>
                  <w:lang w:eastAsia="zh-CN"/>
                </w:rPr>
                <w:t>-12.6/-7.1</w:t>
              </w:r>
            </w:ins>
          </w:p>
        </w:tc>
      </w:tr>
      <w:tr w:rsidR="004C09BC" w14:paraId="76CD76C0" w14:textId="77777777" w:rsidTr="00D64CE9">
        <w:trPr>
          <w:trHeight w:val="225"/>
          <w:jc w:val="center"/>
          <w:ins w:id="16464"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6465"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6466" w:author="Lee, Daewon" w:date="2020-11-10T16:17:00Z"/>
                <w:lang w:eastAsia="zh-CN"/>
              </w:rPr>
            </w:pPr>
            <w:ins w:id="16467"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6468" w:author="Lee, Daewon" w:date="2020-11-10T16:17:00Z"/>
                <w:lang w:eastAsia="zh-CN"/>
              </w:rPr>
            </w:pPr>
            <w:ins w:id="16469"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6470" w:author="Lee, Daewon" w:date="2020-11-10T16:17:00Z"/>
                <w:lang w:eastAsia="zh-CN"/>
              </w:rPr>
            </w:pPr>
            <w:ins w:id="16471"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6472" w:author="Lee, Daewon" w:date="2020-11-10T16:17:00Z"/>
                <w:lang w:eastAsia="zh-CN"/>
              </w:rPr>
            </w:pPr>
            <w:ins w:id="16473"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6474" w:author="Lee, Daewon" w:date="2020-11-10T16:17:00Z"/>
                <w:lang w:eastAsia="zh-CN"/>
              </w:rPr>
            </w:pPr>
            <w:ins w:id="16475" w:author="Lee, Daewon" w:date="2020-11-10T16:17:00Z">
              <w:r w:rsidRPr="001E23AD">
                <w:rPr>
                  <w:lang w:eastAsia="zh-CN"/>
                </w:rPr>
                <w:t>-12.5/-6.5</w:t>
              </w:r>
            </w:ins>
          </w:p>
        </w:tc>
      </w:tr>
      <w:tr w:rsidR="004C09BC" w14:paraId="5BE6C8A3" w14:textId="77777777" w:rsidTr="00D64CE9">
        <w:trPr>
          <w:trHeight w:val="107"/>
          <w:jc w:val="center"/>
          <w:ins w:id="16476" w:author="Lee, Daewon" w:date="2020-11-10T16:17:00Z"/>
        </w:trPr>
        <w:tc>
          <w:tcPr>
            <w:tcW w:w="0" w:type="auto"/>
            <w:vMerge/>
            <w:vAlign w:val="center"/>
            <w:hideMark/>
          </w:tcPr>
          <w:p w14:paraId="43519424" w14:textId="77777777" w:rsidR="004C09BC" w:rsidRDefault="004C09BC" w:rsidP="00D64CE9">
            <w:pPr>
              <w:spacing w:after="0" w:line="280" w:lineRule="atLeast"/>
              <w:rPr>
                <w:ins w:id="16477"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6478" w:author="Lee, Daewon" w:date="2020-11-10T16:17:00Z"/>
                <w:lang w:eastAsia="zh-CN"/>
              </w:rPr>
            </w:pPr>
            <w:ins w:id="16479"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6480" w:author="Lee, Daewon" w:date="2020-11-10T16:17:00Z"/>
                <w:lang w:eastAsia="zh-CN"/>
              </w:rPr>
            </w:pPr>
            <w:ins w:id="16481"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6482" w:author="Lee, Daewon" w:date="2020-11-10T16:17:00Z"/>
                <w:lang w:eastAsia="zh-CN"/>
              </w:rPr>
            </w:pPr>
            <w:ins w:id="16483"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6484" w:author="Lee, Daewon" w:date="2020-11-10T16:17:00Z"/>
                <w:lang w:eastAsia="zh-CN"/>
              </w:rPr>
            </w:pPr>
            <w:ins w:id="16485"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6486"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6487"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6488" w:author="Lee, Daewon" w:date="2020-11-10T16:17:00Z"/>
        </w:rPr>
      </w:pPr>
      <w:ins w:id="16489" w:author="Lee, Daewon" w:date="2020-11-10T16:17:00Z">
        <w:r>
          <w:lastRenderedPageBreak/>
          <w:t>B.1.2.3</w:t>
        </w:r>
        <w:r>
          <w:tab/>
          <w:t>Source 4 [60]</w:t>
        </w:r>
      </w:ins>
    </w:p>
    <w:p w14:paraId="4EA6BA81" w14:textId="77777777" w:rsidR="004C09BC" w:rsidRPr="00403B6C" w:rsidRDefault="004C09BC" w:rsidP="004C09BC">
      <w:pPr>
        <w:pStyle w:val="TH"/>
        <w:rPr>
          <w:ins w:id="16490" w:author="Lee, Daewon" w:date="2020-11-10T16:17:00Z"/>
          <w:rFonts w:eastAsia="Times New Roman"/>
        </w:rPr>
      </w:pPr>
      <w:ins w:id="16491"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6492" w:author="Lee, Daewon" w:date="2020-11-10T16:17:00Z"/>
        </w:trPr>
        <w:tc>
          <w:tcPr>
            <w:tcW w:w="0" w:type="auto"/>
            <w:hideMark/>
          </w:tcPr>
          <w:p w14:paraId="6D4DC99E" w14:textId="77777777" w:rsidR="004C09BC" w:rsidRPr="001E23AD" w:rsidRDefault="004C09BC" w:rsidP="00D64CE9">
            <w:pPr>
              <w:pStyle w:val="TAC"/>
              <w:keepNext w:val="0"/>
              <w:keepLines w:val="0"/>
              <w:rPr>
                <w:ins w:id="16493" w:author="Lee, Daewon" w:date="2020-11-10T16:17:00Z"/>
                <w:rFonts w:eastAsia="Times New Roman"/>
                <w:lang w:eastAsia="zh-CN"/>
              </w:rPr>
            </w:pPr>
            <w:ins w:id="16494"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6495" w:author="Lee, Daewon" w:date="2020-11-10T16:17:00Z"/>
                <w:rFonts w:eastAsia="Times New Roman"/>
                <w:lang w:eastAsia="zh-CN"/>
              </w:rPr>
            </w:pPr>
            <w:ins w:id="16496"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6497" w:author="Lee, Daewon" w:date="2020-11-10T16:17:00Z"/>
                <w:rFonts w:eastAsia="Times New Roman"/>
                <w:lang w:eastAsia="zh-CN"/>
              </w:rPr>
            </w:pPr>
            <w:ins w:id="16498"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6499" w:author="Lee, Daewon" w:date="2020-11-10T16:17:00Z"/>
                <w:rFonts w:eastAsia="Times New Roman"/>
                <w:lang w:eastAsia="zh-CN"/>
              </w:rPr>
            </w:pPr>
            <w:ins w:id="16500"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6501" w:author="Lee, Daewon" w:date="2020-11-10T16:17:00Z"/>
                <w:rFonts w:eastAsia="Times New Roman"/>
                <w:lang w:eastAsia="zh-CN"/>
              </w:rPr>
            </w:pPr>
            <w:ins w:id="16502"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6503" w:author="Lee, Daewon" w:date="2020-11-10T16:17:00Z"/>
                <w:rFonts w:eastAsia="Times New Roman"/>
                <w:lang w:eastAsia="zh-CN"/>
              </w:rPr>
            </w:pPr>
            <w:ins w:id="16504"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6505" w:author="Lee, Daewon" w:date="2020-11-10T16:17:00Z"/>
                <w:rFonts w:eastAsia="Times New Roman"/>
                <w:lang w:eastAsia="zh-CN"/>
              </w:rPr>
            </w:pPr>
            <w:ins w:id="16506" w:author="Lee, Daewon" w:date="2020-11-10T16:17:00Z">
              <w:r w:rsidRPr="001E23AD">
                <w:rPr>
                  <w:rFonts w:eastAsia="Times New Roman"/>
                  <w:lang w:eastAsia="zh-CN"/>
                </w:rPr>
                <w:t>960KHz</w:t>
              </w:r>
            </w:ins>
          </w:p>
        </w:tc>
      </w:tr>
      <w:tr w:rsidR="004C09BC" w14:paraId="76099054" w14:textId="77777777" w:rsidTr="00D64CE9">
        <w:trPr>
          <w:trHeight w:val="45"/>
          <w:jc w:val="center"/>
          <w:ins w:id="16507"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6508" w:author="Lee, Daewon" w:date="2020-11-10T16:17:00Z"/>
                <w:rFonts w:eastAsia="Times New Roman"/>
                <w:lang w:eastAsia="zh-CN"/>
              </w:rPr>
            </w:pPr>
            <w:ins w:id="16509"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6510" w:author="Lee, Daewon" w:date="2020-11-10T16:17:00Z"/>
                <w:rFonts w:eastAsia="Times New Roman"/>
                <w:lang w:eastAsia="zh-CN"/>
              </w:rPr>
            </w:pPr>
            <w:ins w:id="16511"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6512" w:author="Lee, Daewon" w:date="2020-11-10T16:17:00Z"/>
                <w:rFonts w:eastAsia="Times New Roman"/>
                <w:lang w:eastAsia="zh-CN"/>
              </w:rPr>
            </w:pPr>
            <w:ins w:id="16513"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6514" w:author="Lee, Daewon" w:date="2020-11-10T16:17:00Z"/>
                <w:rFonts w:eastAsia="Times New Roman"/>
                <w:lang w:eastAsia="zh-CN"/>
              </w:rPr>
            </w:pPr>
            <w:ins w:id="16515"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6516" w:author="Lee, Daewon" w:date="2020-11-10T16:17:00Z"/>
                <w:rFonts w:eastAsia="Times New Roman"/>
                <w:lang w:eastAsia="zh-CN"/>
              </w:rPr>
            </w:pPr>
            <w:ins w:id="16517"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6518" w:author="Lee, Daewon" w:date="2020-11-10T16:17:00Z"/>
                <w:rFonts w:eastAsia="Times New Roman"/>
                <w:lang w:eastAsia="zh-CN"/>
              </w:rPr>
            </w:pPr>
            <w:ins w:id="16519" w:author="Lee, Daewon" w:date="2020-11-10T16:17:00Z">
              <w:r w:rsidRPr="001E23AD">
                <w:rPr>
                  <w:rFonts w:eastAsia="Times New Roman"/>
                  <w:lang w:eastAsia="zh-CN"/>
                </w:rPr>
                <w:t>-6.2</w:t>
              </w:r>
            </w:ins>
          </w:p>
        </w:tc>
      </w:tr>
      <w:tr w:rsidR="004C09BC" w14:paraId="2E61392C" w14:textId="77777777" w:rsidTr="00D64CE9">
        <w:trPr>
          <w:trHeight w:val="45"/>
          <w:jc w:val="center"/>
          <w:ins w:id="16520"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6521"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6522" w:author="Lee, Daewon" w:date="2020-11-10T16:17:00Z"/>
                <w:rFonts w:eastAsia="Times New Roman"/>
                <w:lang w:eastAsia="zh-CN"/>
              </w:rPr>
            </w:pPr>
            <w:ins w:id="16523"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6524" w:author="Lee, Daewon" w:date="2020-11-10T16:17:00Z"/>
                <w:rFonts w:eastAsia="Times New Roman"/>
                <w:lang w:eastAsia="zh-CN"/>
              </w:rPr>
            </w:pPr>
            <w:ins w:id="16525"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6526" w:author="Lee, Daewon" w:date="2020-11-10T16:17:00Z"/>
                <w:rFonts w:eastAsia="Times New Roman"/>
                <w:lang w:eastAsia="zh-CN"/>
              </w:rPr>
            </w:pPr>
            <w:ins w:id="16527"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6528" w:author="Lee, Daewon" w:date="2020-11-10T16:17:00Z"/>
                <w:rFonts w:eastAsia="Times New Roman"/>
                <w:lang w:eastAsia="zh-CN"/>
              </w:rPr>
            </w:pPr>
            <w:ins w:id="16529"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6530" w:author="Lee, Daewon" w:date="2020-11-10T16:17:00Z"/>
                <w:rFonts w:eastAsia="Times New Roman"/>
                <w:lang w:eastAsia="zh-CN"/>
              </w:rPr>
            </w:pPr>
            <w:ins w:id="16531" w:author="Lee, Daewon" w:date="2020-11-10T16:17:00Z">
              <w:r w:rsidRPr="001E23AD">
                <w:rPr>
                  <w:rFonts w:eastAsia="Times New Roman"/>
                  <w:lang w:eastAsia="zh-CN"/>
                </w:rPr>
                <w:t>-5.8</w:t>
              </w:r>
            </w:ins>
          </w:p>
        </w:tc>
      </w:tr>
      <w:tr w:rsidR="004C09BC" w14:paraId="0136A445" w14:textId="77777777" w:rsidTr="00D64CE9">
        <w:trPr>
          <w:trHeight w:val="45"/>
          <w:jc w:val="center"/>
          <w:ins w:id="16532"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6533"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6534" w:author="Lee, Daewon" w:date="2020-11-10T16:17:00Z"/>
                <w:rFonts w:eastAsia="Times New Roman"/>
                <w:lang w:eastAsia="zh-CN"/>
              </w:rPr>
            </w:pPr>
            <w:ins w:id="16535"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6536" w:author="Lee, Daewon" w:date="2020-11-10T16:17:00Z"/>
                <w:rFonts w:eastAsia="Times New Roman"/>
                <w:lang w:eastAsia="zh-CN"/>
              </w:rPr>
            </w:pPr>
            <w:ins w:id="16537"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6538" w:author="Lee, Daewon" w:date="2020-11-10T16:17:00Z"/>
                <w:rFonts w:eastAsia="Times New Roman"/>
                <w:lang w:eastAsia="zh-CN"/>
              </w:rPr>
            </w:pPr>
            <w:ins w:id="16539"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6540" w:author="Lee, Daewon" w:date="2020-11-10T16:17:00Z"/>
                <w:rFonts w:eastAsia="Times New Roman"/>
                <w:lang w:eastAsia="zh-CN"/>
              </w:rPr>
            </w:pPr>
            <w:ins w:id="16541"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6542" w:author="Lee, Daewon" w:date="2020-11-10T16:17:00Z"/>
                <w:rFonts w:eastAsia="Times New Roman"/>
                <w:lang w:eastAsia="zh-CN"/>
              </w:rPr>
            </w:pPr>
            <w:ins w:id="16543" w:author="Lee, Daewon" w:date="2020-11-10T16:17:00Z">
              <w:r w:rsidRPr="001E23AD">
                <w:rPr>
                  <w:rFonts w:eastAsia="Times New Roman"/>
                  <w:lang w:eastAsia="zh-CN"/>
                </w:rPr>
                <w:t>-5.8</w:t>
              </w:r>
            </w:ins>
          </w:p>
        </w:tc>
      </w:tr>
      <w:tr w:rsidR="004C09BC" w14:paraId="630F6EFD" w14:textId="77777777" w:rsidTr="00D64CE9">
        <w:trPr>
          <w:trHeight w:val="45"/>
          <w:jc w:val="center"/>
          <w:ins w:id="16544"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6545"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6546" w:author="Lee, Daewon" w:date="2020-11-10T16:17:00Z"/>
                <w:rFonts w:eastAsia="Times New Roman"/>
                <w:lang w:eastAsia="zh-CN"/>
              </w:rPr>
            </w:pPr>
            <w:ins w:id="16547"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6548" w:author="Lee, Daewon" w:date="2020-11-10T16:17:00Z"/>
                <w:rFonts w:eastAsia="Times New Roman"/>
                <w:lang w:eastAsia="zh-CN"/>
              </w:rPr>
            </w:pPr>
            <w:ins w:id="16549"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6550" w:author="Lee, Daewon" w:date="2020-11-10T16:17:00Z"/>
                <w:rFonts w:eastAsia="Times New Roman"/>
                <w:lang w:eastAsia="zh-CN"/>
              </w:rPr>
            </w:pPr>
            <w:ins w:id="16551"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6552" w:author="Lee, Daewon" w:date="2020-11-10T16:17:00Z"/>
                <w:rFonts w:eastAsia="Times New Roman"/>
                <w:lang w:eastAsia="zh-CN"/>
              </w:rPr>
            </w:pPr>
            <w:ins w:id="16553"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6554" w:author="Lee, Daewon" w:date="2020-11-10T16:17:00Z"/>
                <w:rFonts w:eastAsia="Times New Roman"/>
                <w:lang w:eastAsia="zh-CN"/>
              </w:rPr>
            </w:pPr>
            <w:ins w:id="16555" w:author="Lee, Daewon" w:date="2020-11-10T16:17:00Z">
              <w:r w:rsidRPr="001E23AD">
                <w:rPr>
                  <w:rFonts w:eastAsia="Times New Roman"/>
                  <w:lang w:eastAsia="zh-CN"/>
                </w:rPr>
                <w:t>-5.8</w:t>
              </w:r>
            </w:ins>
          </w:p>
        </w:tc>
      </w:tr>
      <w:tr w:rsidR="004C09BC" w14:paraId="4C2B9A3C" w14:textId="77777777" w:rsidTr="00D64CE9">
        <w:trPr>
          <w:trHeight w:val="45"/>
          <w:jc w:val="center"/>
          <w:ins w:id="16556" w:author="Lee, Daewon" w:date="2020-11-10T16:17:00Z"/>
        </w:trPr>
        <w:tc>
          <w:tcPr>
            <w:tcW w:w="0" w:type="auto"/>
            <w:vMerge/>
            <w:vAlign w:val="center"/>
            <w:hideMark/>
          </w:tcPr>
          <w:p w14:paraId="6221C762" w14:textId="77777777" w:rsidR="004C09BC" w:rsidRDefault="004C09BC" w:rsidP="00D64CE9">
            <w:pPr>
              <w:spacing w:after="0" w:line="240" w:lineRule="auto"/>
              <w:rPr>
                <w:ins w:id="1655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6558" w:author="Lee, Daewon" w:date="2020-11-10T16:17:00Z"/>
                <w:lang w:eastAsia="zh-CN"/>
              </w:rPr>
            </w:pPr>
            <w:ins w:id="16559"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6560" w:author="Lee, Daewon" w:date="2020-11-10T16:17:00Z"/>
                <w:lang w:eastAsia="zh-CN"/>
              </w:rPr>
            </w:pPr>
            <w:ins w:id="16561"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6562" w:author="Lee, Daewon" w:date="2020-11-10T16:17:00Z"/>
                <w:lang w:eastAsia="zh-CN"/>
              </w:rPr>
            </w:pPr>
            <w:ins w:id="16563"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6564" w:author="Lee, Daewon" w:date="2020-11-10T16:17:00Z"/>
                <w:lang w:eastAsia="zh-CN"/>
              </w:rPr>
            </w:pPr>
            <w:ins w:id="16565"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6566" w:author="Lee, Daewon" w:date="2020-11-10T16:17:00Z"/>
                <w:lang w:eastAsia="zh-CN"/>
              </w:rPr>
            </w:pPr>
            <w:ins w:id="16567"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6568" w:author="Lee, Daewon" w:date="2020-11-10T16:17:00Z"/>
                <w:lang w:eastAsia="zh-CN"/>
              </w:rPr>
            </w:pPr>
            <w:ins w:id="16569" w:author="Lee, Daewon" w:date="2020-11-10T16:17:00Z">
              <w:r w:rsidRPr="008B0FEE">
                <w:rPr>
                  <w:lang w:eastAsia="zh-CN"/>
                </w:rPr>
                <w:t>CP type: NCP</w:t>
              </w:r>
            </w:ins>
          </w:p>
        </w:tc>
      </w:tr>
    </w:tbl>
    <w:p w14:paraId="3FC8D540" w14:textId="77777777" w:rsidR="004C09BC" w:rsidRDefault="004C09BC" w:rsidP="004C09BC">
      <w:pPr>
        <w:pStyle w:val="TH"/>
        <w:rPr>
          <w:ins w:id="16570"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6571" w:author="Lee, Daewon" w:date="2020-11-10T16:17:00Z"/>
          <w:rFonts w:eastAsia="Times New Roman"/>
        </w:rPr>
      </w:pPr>
      <w:ins w:id="16572"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6573" w:author="Lee, Daewon" w:date="2020-11-10T16:17:00Z"/>
        </w:trPr>
        <w:tc>
          <w:tcPr>
            <w:tcW w:w="0" w:type="auto"/>
            <w:hideMark/>
          </w:tcPr>
          <w:p w14:paraId="0B9751E9" w14:textId="77777777" w:rsidR="004C09BC" w:rsidRPr="001E23AD" w:rsidRDefault="004C09BC" w:rsidP="00D64CE9">
            <w:pPr>
              <w:pStyle w:val="TAC"/>
              <w:keepNext w:val="0"/>
              <w:keepLines w:val="0"/>
              <w:rPr>
                <w:ins w:id="16574" w:author="Lee, Daewon" w:date="2020-11-10T16:17:00Z"/>
                <w:rFonts w:eastAsia="Times New Roman"/>
                <w:lang w:eastAsia="zh-CN"/>
              </w:rPr>
            </w:pPr>
            <w:ins w:id="16575"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6576" w:author="Lee, Daewon" w:date="2020-11-10T16:17:00Z"/>
                <w:rFonts w:eastAsia="Times New Roman"/>
                <w:lang w:eastAsia="zh-CN"/>
              </w:rPr>
            </w:pPr>
            <w:ins w:id="16577"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6578" w:author="Lee, Daewon" w:date="2020-11-10T16:17:00Z"/>
                <w:rFonts w:eastAsia="Times New Roman"/>
                <w:lang w:eastAsia="zh-CN"/>
              </w:rPr>
            </w:pPr>
            <w:ins w:id="16579"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6580" w:author="Lee, Daewon" w:date="2020-11-10T16:17:00Z"/>
                <w:rFonts w:eastAsia="Times New Roman"/>
                <w:lang w:eastAsia="zh-CN"/>
              </w:rPr>
            </w:pPr>
            <w:ins w:id="16581"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6582" w:author="Lee, Daewon" w:date="2020-11-10T16:17:00Z"/>
                <w:rFonts w:eastAsia="Times New Roman"/>
                <w:lang w:eastAsia="zh-CN"/>
              </w:rPr>
            </w:pPr>
            <w:ins w:id="16583"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6584" w:author="Lee, Daewon" w:date="2020-11-10T16:17:00Z"/>
                <w:rFonts w:eastAsia="Times New Roman"/>
                <w:lang w:eastAsia="zh-CN"/>
              </w:rPr>
            </w:pPr>
            <w:ins w:id="16585"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6586" w:author="Lee, Daewon" w:date="2020-11-10T16:17:00Z"/>
                <w:rFonts w:eastAsia="Times New Roman"/>
                <w:lang w:eastAsia="zh-CN"/>
              </w:rPr>
            </w:pPr>
            <w:ins w:id="16587" w:author="Lee, Daewon" w:date="2020-11-10T16:17:00Z">
              <w:r w:rsidRPr="001E23AD">
                <w:rPr>
                  <w:rFonts w:eastAsia="Times New Roman"/>
                  <w:lang w:eastAsia="zh-CN"/>
                </w:rPr>
                <w:t>960KHz</w:t>
              </w:r>
            </w:ins>
          </w:p>
        </w:tc>
      </w:tr>
      <w:tr w:rsidR="004C09BC" w14:paraId="444A8BAD" w14:textId="77777777" w:rsidTr="00D64CE9">
        <w:trPr>
          <w:trHeight w:val="45"/>
          <w:jc w:val="center"/>
          <w:ins w:id="16588"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6589" w:author="Lee, Daewon" w:date="2020-11-10T16:17:00Z"/>
                <w:rFonts w:eastAsia="Times New Roman"/>
                <w:lang w:eastAsia="zh-CN"/>
              </w:rPr>
            </w:pPr>
            <w:ins w:id="16590"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6591" w:author="Lee, Daewon" w:date="2020-11-10T16:17:00Z"/>
                <w:rFonts w:eastAsia="Times New Roman"/>
                <w:lang w:eastAsia="zh-CN"/>
              </w:rPr>
            </w:pPr>
            <w:ins w:id="16592"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6593" w:author="Lee, Daewon" w:date="2020-11-10T16:17:00Z"/>
                <w:rFonts w:eastAsia="Times New Roman"/>
                <w:lang w:eastAsia="zh-CN"/>
              </w:rPr>
            </w:pPr>
            <w:ins w:id="16594"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6595" w:author="Lee, Daewon" w:date="2020-11-10T16:17:00Z"/>
                <w:rFonts w:eastAsia="Times New Roman"/>
                <w:lang w:eastAsia="zh-CN"/>
              </w:rPr>
            </w:pPr>
            <w:ins w:id="16596"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6597" w:author="Lee, Daewon" w:date="2020-11-10T16:17:00Z"/>
                <w:rFonts w:eastAsia="Times New Roman"/>
                <w:lang w:eastAsia="zh-CN"/>
              </w:rPr>
            </w:pPr>
            <w:ins w:id="16598"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6599" w:author="Lee, Daewon" w:date="2020-11-10T16:17:00Z"/>
                <w:rFonts w:eastAsia="Times New Roman"/>
                <w:lang w:eastAsia="zh-CN"/>
              </w:rPr>
            </w:pPr>
            <w:ins w:id="16600" w:author="Lee, Daewon" w:date="2020-11-10T16:17:00Z">
              <w:r w:rsidRPr="001E23AD">
                <w:rPr>
                  <w:rFonts w:eastAsia="Times New Roman"/>
                  <w:lang w:eastAsia="zh-CN"/>
                </w:rPr>
                <w:t>-5.2</w:t>
              </w:r>
            </w:ins>
          </w:p>
        </w:tc>
      </w:tr>
      <w:tr w:rsidR="004C09BC" w14:paraId="1DBE9C08" w14:textId="77777777" w:rsidTr="00D64CE9">
        <w:trPr>
          <w:trHeight w:val="45"/>
          <w:jc w:val="center"/>
          <w:ins w:id="16601"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6602"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6603" w:author="Lee, Daewon" w:date="2020-11-10T16:17:00Z"/>
                <w:rFonts w:eastAsia="Times New Roman"/>
                <w:lang w:eastAsia="zh-CN"/>
              </w:rPr>
            </w:pPr>
            <w:ins w:id="16604"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6605" w:author="Lee, Daewon" w:date="2020-11-10T16:17:00Z"/>
                <w:rFonts w:eastAsia="Times New Roman"/>
                <w:lang w:eastAsia="zh-CN"/>
              </w:rPr>
            </w:pPr>
            <w:ins w:id="16606"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6607" w:author="Lee, Daewon" w:date="2020-11-10T16:17:00Z"/>
                <w:rFonts w:eastAsia="Times New Roman"/>
                <w:lang w:eastAsia="zh-CN"/>
              </w:rPr>
            </w:pPr>
            <w:ins w:id="16608"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6609" w:author="Lee, Daewon" w:date="2020-11-10T16:17:00Z"/>
                <w:rFonts w:eastAsia="Times New Roman"/>
                <w:lang w:eastAsia="zh-CN"/>
              </w:rPr>
            </w:pPr>
            <w:ins w:id="16610"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6611" w:author="Lee, Daewon" w:date="2020-11-10T16:17:00Z"/>
                <w:rFonts w:eastAsia="Times New Roman"/>
                <w:lang w:eastAsia="zh-CN"/>
              </w:rPr>
            </w:pPr>
            <w:ins w:id="16612" w:author="Lee, Daewon" w:date="2020-11-10T16:17:00Z">
              <w:r w:rsidRPr="001E23AD">
                <w:rPr>
                  <w:rFonts w:eastAsia="Times New Roman"/>
                  <w:lang w:eastAsia="zh-CN"/>
                </w:rPr>
                <w:t>-4.0</w:t>
              </w:r>
            </w:ins>
          </w:p>
        </w:tc>
      </w:tr>
      <w:tr w:rsidR="004C09BC" w14:paraId="37A477A0" w14:textId="77777777" w:rsidTr="00D64CE9">
        <w:trPr>
          <w:trHeight w:val="45"/>
          <w:jc w:val="center"/>
          <w:ins w:id="16613"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6614"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6615" w:author="Lee, Daewon" w:date="2020-11-10T16:17:00Z"/>
                <w:rFonts w:eastAsia="Times New Roman"/>
                <w:lang w:eastAsia="zh-CN"/>
              </w:rPr>
            </w:pPr>
            <w:ins w:id="16616"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6617" w:author="Lee, Daewon" w:date="2020-11-10T16:17:00Z"/>
                <w:rFonts w:eastAsia="Times New Roman"/>
                <w:lang w:eastAsia="zh-CN"/>
              </w:rPr>
            </w:pPr>
            <w:ins w:id="16618"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6619" w:author="Lee, Daewon" w:date="2020-11-10T16:17:00Z"/>
                <w:rFonts w:eastAsia="Times New Roman"/>
                <w:lang w:eastAsia="zh-CN"/>
              </w:rPr>
            </w:pPr>
            <w:ins w:id="16620"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6621" w:author="Lee, Daewon" w:date="2020-11-10T16:17:00Z"/>
                <w:rFonts w:eastAsia="Times New Roman"/>
                <w:lang w:eastAsia="zh-CN"/>
              </w:rPr>
            </w:pPr>
            <w:ins w:id="16622"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6623" w:author="Lee, Daewon" w:date="2020-11-10T16:17:00Z"/>
                <w:rFonts w:eastAsia="Times New Roman"/>
                <w:lang w:eastAsia="zh-CN"/>
              </w:rPr>
            </w:pPr>
            <w:ins w:id="16624" w:author="Lee, Daewon" w:date="2020-11-10T16:17:00Z">
              <w:r w:rsidRPr="001E23AD">
                <w:rPr>
                  <w:rFonts w:eastAsia="Times New Roman"/>
                  <w:lang w:eastAsia="zh-CN"/>
                </w:rPr>
                <w:t>-3.0</w:t>
              </w:r>
            </w:ins>
          </w:p>
        </w:tc>
      </w:tr>
      <w:tr w:rsidR="004C09BC" w14:paraId="3CEAFC53" w14:textId="77777777" w:rsidTr="00D64CE9">
        <w:trPr>
          <w:trHeight w:val="45"/>
          <w:jc w:val="center"/>
          <w:ins w:id="16625"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6626"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6627" w:author="Lee, Daewon" w:date="2020-11-10T16:17:00Z"/>
                <w:rFonts w:eastAsia="Times New Roman"/>
                <w:lang w:eastAsia="zh-CN"/>
              </w:rPr>
            </w:pPr>
            <w:ins w:id="16628"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6629" w:author="Lee, Daewon" w:date="2020-11-10T16:17:00Z"/>
                <w:rFonts w:eastAsia="Times New Roman"/>
                <w:lang w:eastAsia="zh-CN"/>
              </w:rPr>
            </w:pPr>
            <w:ins w:id="16630"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6631" w:author="Lee, Daewon" w:date="2020-11-10T16:17:00Z"/>
                <w:rFonts w:eastAsia="Times New Roman"/>
                <w:lang w:eastAsia="zh-CN"/>
              </w:rPr>
            </w:pPr>
            <w:ins w:id="16632"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6633" w:author="Lee, Daewon" w:date="2020-11-10T16:17:00Z"/>
                <w:rFonts w:eastAsia="Times New Roman"/>
                <w:lang w:eastAsia="zh-CN"/>
              </w:rPr>
            </w:pPr>
            <w:ins w:id="16634"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6635" w:author="Lee, Daewon" w:date="2020-11-10T16:17:00Z"/>
                <w:rFonts w:eastAsia="Times New Roman"/>
                <w:lang w:eastAsia="zh-CN"/>
              </w:rPr>
            </w:pPr>
            <w:ins w:id="16636" w:author="Lee, Daewon" w:date="2020-11-10T16:17:00Z">
              <w:r w:rsidRPr="001E23AD">
                <w:rPr>
                  <w:rFonts w:eastAsia="Times New Roman"/>
                  <w:lang w:eastAsia="zh-CN"/>
                </w:rPr>
                <w:t>0</w:t>
              </w:r>
            </w:ins>
          </w:p>
        </w:tc>
      </w:tr>
      <w:tr w:rsidR="004C09BC" w14:paraId="24609575" w14:textId="77777777" w:rsidTr="00D64CE9">
        <w:trPr>
          <w:trHeight w:val="45"/>
          <w:jc w:val="center"/>
          <w:ins w:id="16637" w:author="Lee, Daewon" w:date="2020-11-10T16:17:00Z"/>
        </w:trPr>
        <w:tc>
          <w:tcPr>
            <w:tcW w:w="0" w:type="auto"/>
            <w:vMerge/>
            <w:vAlign w:val="center"/>
            <w:hideMark/>
          </w:tcPr>
          <w:p w14:paraId="1DDEC596" w14:textId="77777777" w:rsidR="004C09BC" w:rsidRDefault="004C09BC" w:rsidP="00D64CE9">
            <w:pPr>
              <w:spacing w:after="0" w:line="240" w:lineRule="auto"/>
              <w:rPr>
                <w:ins w:id="16638"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6639" w:author="Lee, Daewon" w:date="2020-11-10T16:17:00Z"/>
                <w:lang w:eastAsia="zh-CN"/>
              </w:rPr>
            </w:pPr>
            <w:ins w:id="16640"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6641" w:author="Lee, Daewon" w:date="2020-11-10T16:17:00Z"/>
                <w:lang w:eastAsia="zh-CN"/>
              </w:rPr>
            </w:pPr>
            <w:ins w:id="16642"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6643" w:author="Lee, Daewon" w:date="2020-11-10T16:17:00Z"/>
                <w:lang w:eastAsia="zh-CN"/>
              </w:rPr>
            </w:pPr>
            <w:ins w:id="16644"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6645" w:author="Lee, Daewon" w:date="2020-11-10T16:17:00Z"/>
                <w:lang w:eastAsia="zh-CN"/>
              </w:rPr>
            </w:pPr>
            <w:ins w:id="16646"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6647" w:author="Lee, Daewon" w:date="2020-11-10T16:17:00Z"/>
                <w:lang w:eastAsia="zh-CN"/>
              </w:rPr>
            </w:pPr>
            <w:ins w:id="16648"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6649" w:author="Lee, Daewon" w:date="2020-11-10T16:17:00Z"/>
                <w:lang w:eastAsia="zh-CN"/>
              </w:rPr>
            </w:pPr>
            <w:ins w:id="16650"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6651" w:author="Lee, Daewon" w:date="2020-11-10T16:17:00Z"/>
                <w:lang w:eastAsia="zh-CN"/>
              </w:rPr>
            </w:pPr>
            <w:ins w:id="16652"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6653" w:author="Lee, Daewon" w:date="2020-11-10T16:17:00Z"/>
                <w:lang w:eastAsia="zh-CN"/>
              </w:rPr>
            </w:pPr>
          </w:p>
        </w:tc>
      </w:tr>
    </w:tbl>
    <w:p w14:paraId="28526F90" w14:textId="77777777" w:rsidR="004C09BC" w:rsidRDefault="004C09BC" w:rsidP="004C09BC">
      <w:pPr>
        <w:rPr>
          <w:ins w:id="16654"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6655" w:author="Lee, Daewon" w:date="2020-11-10T16:17:00Z"/>
        </w:rPr>
      </w:pPr>
      <w:ins w:id="16656" w:author="Lee, Daewon" w:date="2020-11-10T16:17:00Z">
        <w:r>
          <w:t>B.1.2.4</w:t>
        </w:r>
        <w:r>
          <w:tab/>
          <w:t>Source 6 [68]</w:t>
        </w:r>
      </w:ins>
    </w:p>
    <w:p w14:paraId="67A071D5" w14:textId="77777777" w:rsidR="004C09BC" w:rsidRPr="00403B6C" w:rsidRDefault="004C09BC" w:rsidP="004C09BC">
      <w:pPr>
        <w:pStyle w:val="TH"/>
        <w:rPr>
          <w:ins w:id="16657" w:author="Lee, Daewon" w:date="2020-11-10T16:17:00Z"/>
          <w:rFonts w:eastAsia="Times New Roman"/>
        </w:rPr>
      </w:pPr>
      <w:ins w:id="16658"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6659" w:author="Lee, Daewon" w:date="2020-11-10T16:17:00Z"/>
        </w:trPr>
        <w:tc>
          <w:tcPr>
            <w:tcW w:w="789" w:type="dxa"/>
            <w:hideMark/>
          </w:tcPr>
          <w:p w14:paraId="113BD6DE" w14:textId="77777777" w:rsidR="004C09BC" w:rsidRPr="001E23AD" w:rsidRDefault="004C09BC" w:rsidP="005971A1">
            <w:pPr>
              <w:pStyle w:val="TAC"/>
              <w:keepNext w:val="0"/>
              <w:keepLines w:val="0"/>
              <w:rPr>
                <w:ins w:id="16660" w:author="Lee, Daewon" w:date="2020-11-10T16:17:00Z"/>
                <w:lang w:eastAsia="zh-CN"/>
              </w:rPr>
            </w:pPr>
            <w:ins w:id="16661"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6662" w:author="Lee, Daewon" w:date="2020-11-10T16:17:00Z"/>
                <w:lang w:eastAsia="zh-CN"/>
              </w:rPr>
            </w:pPr>
            <w:ins w:id="16663"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6664" w:author="Lee, Daewon" w:date="2020-11-10T16:17:00Z"/>
                <w:lang w:eastAsia="zh-CN"/>
              </w:rPr>
            </w:pPr>
            <w:ins w:id="16665"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6666" w:author="Lee, Daewon" w:date="2020-11-10T16:17:00Z"/>
                <w:lang w:eastAsia="zh-CN"/>
              </w:rPr>
            </w:pPr>
            <w:ins w:id="16667"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6668" w:author="Lee, Daewon" w:date="2020-11-10T16:17:00Z"/>
                <w:lang w:eastAsia="zh-CN"/>
              </w:rPr>
            </w:pPr>
            <w:ins w:id="16669"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6670" w:author="Lee, Daewon" w:date="2020-11-10T16:17:00Z"/>
                <w:lang w:eastAsia="zh-CN"/>
              </w:rPr>
            </w:pPr>
            <w:ins w:id="16671"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6672" w:author="Lee, Daewon" w:date="2020-11-10T16:17:00Z"/>
                <w:lang w:eastAsia="zh-CN"/>
              </w:rPr>
            </w:pPr>
            <w:ins w:id="16673" w:author="Lee, Daewon" w:date="2020-11-10T16:17:00Z">
              <w:r w:rsidRPr="001E23AD">
                <w:rPr>
                  <w:lang w:eastAsia="zh-CN"/>
                </w:rPr>
                <w:t>960KHz</w:t>
              </w:r>
            </w:ins>
          </w:p>
        </w:tc>
      </w:tr>
      <w:tr w:rsidR="004C09BC" w14:paraId="4869E75A" w14:textId="77777777" w:rsidTr="005971A1">
        <w:trPr>
          <w:trHeight w:val="41"/>
          <w:jc w:val="center"/>
          <w:ins w:id="16674"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6675" w:author="Lee, Daewon" w:date="2020-11-10T16:17:00Z"/>
                <w:lang w:eastAsia="zh-CN"/>
              </w:rPr>
            </w:pPr>
            <w:ins w:id="16676"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6677" w:author="Lee, Daewon" w:date="2020-11-10T16:17:00Z"/>
                <w:lang w:eastAsia="zh-CN"/>
              </w:rPr>
            </w:pPr>
            <w:ins w:id="16678"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6679" w:author="Lee, Daewon" w:date="2020-11-10T16:17:00Z"/>
                <w:lang w:eastAsia="zh-CN"/>
              </w:rPr>
            </w:pPr>
            <w:ins w:id="16680"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6681" w:author="Lee, Daewon" w:date="2020-11-10T16:17:00Z"/>
                <w:lang w:eastAsia="zh-CN"/>
              </w:rPr>
            </w:pPr>
            <w:ins w:id="16682"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6683" w:author="Lee, Daewon" w:date="2020-11-10T16:17:00Z"/>
                <w:lang w:eastAsia="zh-CN"/>
              </w:rPr>
            </w:pPr>
            <w:ins w:id="16684"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6685" w:author="Lee, Daewon" w:date="2020-11-10T16:17:00Z"/>
                <w:lang w:eastAsia="zh-CN"/>
              </w:rPr>
            </w:pPr>
            <w:ins w:id="16686" w:author="Lee, Daewon" w:date="2020-11-10T16:17:00Z">
              <w:r w:rsidRPr="001E23AD">
                <w:rPr>
                  <w:lang w:eastAsia="zh-CN"/>
                </w:rPr>
                <w:t>-4.13/-6.92</w:t>
              </w:r>
            </w:ins>
          </w:p>
        </w:tc>
      </w:tr>
      <w:tr w:rsidR="004C09BC" w14:paraId="254EA969" w14:textId="77777777" w:rsidTr="005971A1">
        <w:trPr>
          <w:trHeight w:val="41"/>
          <w:jc w:val="center"/>
          <w:ins w:id="16687"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6688"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6689" w:author="Lee, Daewon" w:date="2020-11-10T16:17:00Z"/>
                <w:lang w:eastAsia="zh-CN"/>
              </w:rPr>
            </w:pPr>
            <w:ins w:id="16690"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6691" w:author="Lee, Daewon" w:date="2020-11-10T16:17:00Z"/>
                <w:lang w:eastAsia="zh-CN"/>
              </w:rPr>
            </w:pPr>
            <w:ins w:id="16692"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6693" w:author="Lee, Daewon" w:date="2020-11-10T16:17:00Z"/>
                <w:lang w:eastAsia="zh-CN"/>
              </w:rPr>
            </w:pPr>
            <w:ins w:id="16694"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6695" w:author="Lee, Daewon" w:date="2020-11-10T16:17:00Z"/>
                <w:lang w:eastAsia="zh-CN"/>
              </w:rPr>
            </w:pPr>
            <w:ins w:id="16696"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6697" w:author="Lee, Daewon" w:date="2020-11-10T16:17:00Z"/>
                <w:lang w:eastAsia="zh-CN"/>
              </w:rPr>
            </w:pPr>
            <w:ins w:id="16698" w:author="Lee, Daewon" w:date="2020-11-10T16:17:00Z">
              <w:r w:rsidRPr="001E23AD">
                <w:rPr>
                  <w:lang w:eastAsia="zh-CN"/>
                </w:rPr>
                <w:t>-4.08/-6.54</w:t>
              </w:r>
            </w:ins>
          </w:p>
        </w:tc>
      </w:tr>
      <w:tr w:rsidR="004C09BC" w14:paraId="577EB4EC" w14:textId="77777777" w:rsidTr="005971A1">
        <w:trPr>
          <w:trHeight w:val="41"/>
          <w:jc w:val="center"/>
          <w:ins w:id="16699"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6700"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6701" w:author="Lee, Daewon" w:date="2020-11-10T16:17:00Z"/>
                <w:lang w:eastAsia="zh-CN"/>
              </w:rPr>
            </w:pPr>
            <w:ins w:id="16702"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6703" w:author="Lee, Daewon" w:date="2020-11-10T16:17:00Z"/>
                <w:lang w:eastAsia="zh-CN"/>
              </w:rPr>
            </w:pPr>
            <w:ins w:id="16704"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6705" w:author="Lee, Daewon" w:date="2020-11-10T16:17:00Z"/>
                <w:lang w:eastAsia="zh-CN"/>
              </w:rPr>
            </w:pPr>
            <w:ins w:id="16706"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6707" w:author="Lee, Daewon" w:date="2020-11-10T16:17:00Z"/>
                <w:lang w:eastAsia="zh-CN"/>
              </w:rPr>
            </w:pPr>
            <w:ins w:id="16708"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6709" w:author="Lee, Daewon" w:date="2020-11-10T16:17:00Z"/>
                <w:lang w:eastAsia="zh-CN"/>
              </w:rPr>
            </w:pPr>
            <w:ins w:id="16710" w:author="Lee, Daewon" w:date="2020-11-10T16:17:00Z">
              <w:r w:rsidRPr="001E23AD">
                <w:rPr>
                  <w:lang w:eastAsia="zh-CN"/>
                </w:rPr>
                <w:t>-3.1/-6.31</w:t>
              </w:r>
            </w:ins>
          </w:p>
        </w:tc>
      </w:tr>
      <w:tr w:rsidR="004C09BC" w14:paraId="1360A05C" w14:textId="77777777" w:rsidTr="005971A1">
        <w:trPr>
          <w:trHeight w:val="41"/>
          <w:jc w:val="center"/>
          <w:ins w:id="16711" w:author="Lee, Daewon" w:date="2020-11-10T16:17:00Z"/>
        </w:trPr>
        <w:tc>
          <w:tcPr>
            <w:tcW w:w="789" w:type="dxa"/>
            <w:vMerge/>
            <w:vAlign w:val="center"/>
            <w:hideMark/>
          </w:tcPr>
          <w:p w14:paraId="32EF9D00" w14:textId="77777777" w:rsidR="004C09BC" w:rsidRDefault="004C09BC" w:rsidP="005971A1">
            <w:pPr>
              <w:spacing w:after="0"/>
              <w:rPr>
                <w:ins w:id="16712"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6713" w:author="Lee, Daewon" w:date="2020-11-10T16:17:00Z"/>
                <w:rFonts w:eastAsia="Yu Mincho"/>
                <w:lang w:eastAsia="zh-CN"/>
              </w:rPr>
            </w:pPr>
            <w:ins w:id="16714"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6715" w:author="Lee, Daewon" w:date="2020-11-10T16:17:00Z"/>
                <w:rFonts w:eastAsia="Yu Mincho"/>
                <w:lang w:eastAsia="zh-CN"/>
              </w:rPr>
            </w:pPr>
            <w:ins w:id="16716"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6717" w:author="Lee, Daewon" w:date="2020-11-10T16:17:00Z"/>
                <w:lang w:eastAsia="zh-CN"/>
              </w:rPr>
            </w:pPr>
            <w:ins w:id="16718"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6719" w:author="Lee, Daewon" w:date="2020-11-10T16:17:00Z"/>
                <w:lang w:eastAsia="zh-CN"/>
              </w:rPr>
            </w:pPr>
            <w:ins w:id="16720"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6721" w:author="Lee, Daewon" w:date="2020-11-10T16:17:00Z"/>
                <w:lang w:eastAsia="zh-CN"/>
              </w:rPr>
            </w:pPr>
            <w:ins w:id="16722"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6723" w:author="Lee, Daewon" w:date="2020-11-10T16:17:00Z"/>
                <w:lang w:eastAsia="zh-CN"/>
              </w:rPr>
            </w:pPr>
            <w:ins w:id="16724"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6725" w:author="Lee, Daewon" w:date="2020-11-10T16:17:00Z"/>
                <w:lang w:eastAsia="zh-CN"/>
              </w:rPr>
            </w:pPr>
            <w:ins w:id="16726"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6727" w:author="Lee, Daewon" w:date="2020-11-10T16:17:00Z"/>
                <w:lang w:eastAsia="zh-CN"/>
              </w:rPr>
            </w:pPr>
            <w:ins w:id="16728" w:author="Lee, Daewon" w:date="2020-11-10T16:17:00Z">
              <w:r w:rsidRPr="008B0FEE">
                <w:rPr>
                  <w:lang w:eastAsia="zh-CN"/>
                </w:rPr>
                <w:t>Simulation duration: 2000 SS/PBCH blocks</w:t>
              </w:r>
            </w:ins>
          </w:p>
        </w:tc>
      </w:tr>
    </w:tbl>
    <w:p w14:paraId="7CF4A822" w14:textId="77777777" w:rsidR="004C09BC" w:rsidRDefault="004C09BC" w:rsidP="004C09BC">
      <w:pPr>
        <w:rPr>
          <w:ins w:id="16729"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6730" w:author="Lee, Daewon" w:date="2020-11-10T16:17:00Z"/>
        </w:rPr>
      </w:pPr>
      <w:ins w:id="16731" w:author="Lee, Daewon" w:date="2020-11-10T16:17:00Z">
        <w:r>
          <w:t>B.1.2.5</w:t>
        </w:r>
        <w:r>
          <w:tab/>
          <w:t>Source 9 [25]</w:t>
        </w:r>
      </w:ins>
    </w:p>
    <w:p w14:paraId="3495970F" w14:textId="77777777" w:rsidR="004C09BC" w:rsidRPr="00403B6C" w:rsidRDefault="004C09BC" w:rsidP="004C09BC">
      <w:pPr>
        <w:pStyle w:val="TH"/>
        <w:rPr>
          <w:ins w:id="16732" w:author="Lee, Daewon" w:date="2020-11-10T16:17:00Z"/>
          <w:rFonts w:eastAsia="Times New Roman"/>
        </w:rPr>
      </w:pPr>
      <w:ins w:id="16733"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6734" w:author="Lee, Daewon" w:date="2020-11-10T16:17:00Z"/>
        </w:trPr>
        <w:tc>
          <w:tcPr>
            <w:tcW w:w="791" w:type="dxa"/>
            <w:hideMark/>
          </w:tcPr>
          <w:p w14:paraId="69D0FA81" w14:textId="77777777" w:rsidR="004C09BC" w:rsidRPr="001E23AD" w:rsidRDefault="004C09BC" w:rsidP="005971A1">
            <w:pPr>
              <w:pStyle w:val="TAC"/>
              <w:keepNext w:val="0"/>
              <w:keepLines w:val="0"/>
              <w:rPr>
                <w:ins w:id="16735" w:author="Lee, Daewon" w:date="2020-11-10T16:17:00Z"/>
                <w:rFonts w:eastAsia="Times New Roman"/>
                <w:lang w:eastAsia="zh-CN"/>
              </w:rPr>
            </w:pPr>
            <w:ins w:id="16736"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6737" w:author="Lee, Daewon" w:date="2020-11-10T16:17:00Z"/>
                <w:rFonts w:eastAsia="Times New Roman"/>
                <w:lang w:eastAsia="zh-CN"/>
              </w:rPr>
            </w:pPr>
            <w:ins w:id="16738"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6739" w:author="Lee, Daewon" w:date="2020-11-10T16:17:00Z"/>
                <w:rFonts w:eastAsia="Times New Roman"/>
                <w:lang w:eastAsia="zh-CN"/>
              </w:rPr>
            </w:pPr>
            <w:ins w:id="16740"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6741" w:author="Lee, Daewon" w:date="2020-11-10T16:17:00Z"/>
                <w:rFonts w:eastAsia="Times New Roman"/>
                <w:lang w:eastAsia="zh-CN"/>
              </w:rPr>
            </w:pPr>
            <w:ins w:id="16742"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6743" w:author="Lee, Daewon" w:date="2020-11-10T16:17:00Z"/>
                <w:rFonts w:eastAsia="Times New Roman"/>
                <w:lang w:eastAsia="zh-CN"/>
              </w:rPr>
            </w:pPr>
            <w:ins w:id="16744"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6745" w:author="Lee, Daewon" w:date="2020-11-10T16:17:00Z"/>
                <w:rFonts w:eastAsia="Times New Roman"/>
                <w:lang w:eastAsia="zh-CN"/>
              </w:rPr>
            </w:pPr>
            <w:ins w:id="16746"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6747" w:author="Lee, Daewon" w:date="2020-11-10T16:17:00Z"/>
                <w:rFonts w:eastAsia="Times New Roman"/>
                <w:lang w:eastAsia="zh-CN"/>
              </w:rPr>
            </w:pPr>
            <w:ins w:id="16748" w:author="Lee, Daewon" w:date="2020-11-10T16:17:00Z">
              <w:r w:rsidRPr="001E23AD">
                <w:rPr>
                  <w:rFonts w:eastAsia="Times New Roman"/>
                  <w:lang w:eastAsia="zh-CN"/>
                </w:rPr>
                <w:t>960KHz</w:t>
              </w:r>
            </w:ins>
          </w:p>
        </w:tc>
      </w:tr>
      <w:tr w:rsidR="004C09BC" w14:paraId="3F261D83" w14:textId="77777777" w:rsidTr="005971A1">
        <w:trPr>
          <w:trHeight w:val="39"/>
          <w:jc w:val="center"/>
          <w:ins w:id="16749"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6750" w:author="Lee, Daewon" w:date="2020-11-10T16:17:00Z"/>
                <w:rFonts w:eastAsia="Times New Roman"/>
                <w:lang w:eastAsia="zh-CN"/>
              </w:rPr>
            </w:pPr>
            <w:ins w:id="16751"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6752" w:author="Lee, Daewon" w:date="2020-11-10T16:17:00Z"/>
                <w:rFonts w:eastAsia="Times New Roman"/>
                <w:lang w:eastAsia="zh-CN"/>
              </w:rPr>
            </w:pPr>
            <w:ins w:id="16753"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6754" w:author="Lee, Daewon" w:date="2020-11-10T16:17:00Z"/>
                <w:rFonts w:eastAsia="Times New Roman"/>
                <w:lang w:eastAsia="zh-CN"/>
              </w:rPr>
            </w:pPr>
            <w:ins w:id="16755"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6756" w:author="Lee, Daewon" w:date="2020-11-10T16:17:00Z"/>
                <w:rFonts w:eastAsia="Times New Roman"/>
                <w:lang w:eastAsia="zh-CN"/>
              </w:rPr>
            </w:pPr>
            <w:ins w:id="16757"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6758" w:author="Lee, Daewon" w:date="2020-11-10T16:17:00Z"/>
                <w:rFonts w:eastAsia="Times New Roman"/>
                <w:lang w:eastAsia="zh-CN"/>
              </w:rPr>
            </w:pPr>
            <w:ins w:id="16759"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6760" w:author="Lee, Daewon" w:date="2020-11-10T16:17:00Z"/>
                <w:rFonts w:eastAsia="Times New Roman"/>
                <w:lang w:eastAsia="zh-CN"/>
              </w:rPr>
            </w:pPr>
            <w:ins w:id="16761" w:author="Lee, Daewon" w:date="2020-11-10T16:17:00Z">
              <w:r w:rsidRPr="001E23AD">
                <w:rPr>
                  <w:rFonts w:eastAsia="Times New Roman"/>
                  <w:lang w:eastAsia="zh-CN"/>
                </w:rPr>
                <w:t>-1</w:t>
              </w:r>
            </w:ins>
          </w:p>
        </w:tc>
      </w:tr>
      <w:tr w:rsidR="004C09BC" w14:paraId="1C87B1C9" w14:textId="77777777" w:rsidTr="005971A1">
        <w:trPr>
          <w:trHeight w:val="39"/>
          <w:jc w:val="center"/>
          <w:ins w:id="16762"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6763"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6764" w:author="Lee, Daewon" w:date="2020-11-10T16:17:00Z"/>
                <w:rFonts w:eastAsia="Times New Roman"/>
                <w:lang w:eastAsia="zh-CN"/>
              </w:rPr>
            </w:pPr>
            <w:ins w:id="16765"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6766" w:author="Lee, Daewon" w:date="2020-11-10T16:17:00Z"/>
                <w:rFonts w:eastAsia="Times New Roman"/>
                <w:lang w:eastAsia="zh-CN"/>
              </w:rPr>
            </w:pPr>
            <w:ins w:id="16767"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6768" w:author="Lee, Daewon" w:date="2020-11-10T16:17:00Z"/>
                <w:rFonts w:eastAsia="Times New Roman"/>
                <w:lang w:eastAsia="zh-CN"/>
              </w:rPr>
            </w:pPr>
            <w:ins w:id="16769"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6770" w:author="Lee, Daewon" w:date="2020-11-10T16:17:00Z"/>
                <w:rFonts w:eastAsia="Times New Roman"/>
                <w:lang w:eastAsia="zh-CN"/>
              </w:rPr>
            </w:pPr>
            <w:ins w:id="16771"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6772" w:author="Lee, Daewon" w:date="2020-11-10T16:17:00Z"/>
                <w:rFonts w:eastAsia="Times New Roman"/>
                <w:lang w:eastAsia="zh-CN"/>
              </w:rPr>
            </w:pPr>
            <w:ins w:id="16773" w:author="Lee, Daewon" w:date="2020-11-10T16:17:00Z">
              <w:r w:rsidRPr="001E23AD">
                <w:rPr>
                  <w:rFonts w:eastAsia="Times New Roman"/>
                  <w:lang w:eastAsia="zh-CN"/>
                </w:rPr>
                <w:t>-1</w:t>
              </w:r>
            </w:ins>
          </w:p>
        </w:tc>
      </w:tr>
      <w:tr w:rsidR="004C09BC" w14:paraId="1C4B7DE6" w14:textId="77777777" w:rsidTr="005971A1">
        <w:trPr>
          <w:trHeight w:val="39"/>
          <w:jc w:val="center"/>
          <w:ins w:id="16774"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6775"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6776" w:author="Lee, Daewon" w:date="2020-11-10T16:17:00Z"/>
                <w:rFonts w:eastAsia="Times New Roman"/>
                <w:lang w:eastAsia="zh-CN"/>
              </w:rPr>
            </w:pPr>
            <w:ins w:id="16777"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6778" w:author="Lee, Daewon" w:date="2020-11-10T16:17:00Z"/>
                <w:rFonts w:eastAsia="Times New Roman"/>
                <w:lang w:eastAsia="zh-CN"/>
              </w:rPr>
            </w:pPr>
            <w:ins w:id="16779"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6780" w:author="Lee, Daewon" w:date="2020-11-10T16:17:00Z"/>
                <w:rFonts w:eastAsia="Times New Roman"/>
                <w:lang w:eastAsia="zh-CN"/>
              </w:rPr>
            </w:pPr>
            <w:ins w:id="16781"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6782" w:author="Lee, Daewon" w:date="2020-11-10T16:17:00Z"/>
                <w:rFonts w:eastAsia="Times New Roman"/>
                <w:lang w:eastAsia="zh-CN"/>
              </w:rPr>
            </w:pPr>
            <w:ins w:id="16783"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6784" w:author="Lee, Daewon" w:date="2020-11-10T16:17:00Z"/>
                <w:rFonts w:eastAsia="Times New Roman"/>
                <w:lang w:eastAsia="zh-CN"/>
              </w:rPr>
            </w:pPr>
            <w:ins w:id="16785" w:author="Lee, Daewon" w:date="2020-11-10T16:17:00Z">
              <w:r w:rsidRPr="001E23AD">
                <w:rPr>
                  <w:rFonts w:eastAsia="Times New Roman"/>
                  <w:lang w:eastAsia="zh-CN"/>
                </w:rPr>
                <w:t>0</w:t>
              </w:r>
            </w:ins>
          </w:p>
        </w:tc>
      </w:tr>
      <w:tr w:rsidR="004C09BC" w14:paraId="7085FCC2" w14:textId="77777777" w:rsidTr="005971A1">
        <w:trPr>
          <w:trHeight w:val="39"/>
          <w:jc w:val="center"/>
          <w:ins w:id="16786" w:author="Lee, Daewon" w:date="2020-11-10T16:17:00Z"/>
        </w:trPr>
        <w:tc>
          <w:tcPr>
            <w:tcW w:w="791" w:type="dxa"/>
            <w:vMerge/>
            <w:vAlign w:val="center"/>
            <w:hideMark/>
          </w:tcPr>
          <w:p w14:paraId="1729A976" w14:textId="77777777" w:rsidR="004C09BC" w:rsidRDefault="004C09BC" w:rsidP="005971A1">
            <w:pPr>
              <w:spacing w:after="0" w:line="240" w:lineRule="auto"/>
              <w:rPr>
                <w:ins w:id="16787"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6788" w:author="Lee, Daewon" w:date="2020-11-10T16:17:00Z"/>
                <w:lang w:eastAsia="zh-CN"/>
              </w:rPr>
            </w:pPr>
            <w:ins w:id="16789"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6790" w:author="Lee, Daewon" w:date="2020-11-10T16:17:00Z"/>
                <w:lang w:eastAsia="zh-CN"/>
              </w:rPr>
            </w:pPr>
            <w:ins w:id="16791"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6792" w:author="Lee, Daewon" w:date="2020-11-10T16:17:00Z"/>
                <w:lang w:eastAsia="zh-CN"/>
              </w:rPr>
            </w:pPr>
            <w:ins w:id="16793" w:author="Lee, Daewon" w:date="2020-11-10T16:17:00Z">
              <w:r w:rsidRPr="008B0FEE">
                <w:rPr>
                  <w:lang w:eastAsia="zh-CN"/>
                </w:rPr>
                <w:t>antenna configuration for CDL model : N/A</w:t>
              </w:r>
            </w:ins>
          </w:p>
        </w:tc>
      </w:tr>
    </w:tbl>
    <w:p w14:paraId="5F3E9FA7" w14:textId="77777777" w:rsidR="004C09BC" w:rsidRDefault="004C09BC" w:rsidP="004C09BC">
      <w:pPr>
        <w:rPr>
          <w:ins w:id="16794"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6795" w:author="Lee, Daewon" w:date="2020-11-10T16:17:00Z"/>
          <w:rFonts w:eastAsia="Times New Roman"/>
        </w:rPr>
      </w:pPr>
      <w:ins w:id="16796"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6797" w:author="Lee, Daewon" w:date="2020-11-10T16:17:00Z"/>
        </w:trPr>
        <w:tc>
          <w:tcPr>
            <w:tcW w:w="793" w:type="dxa"/>
            <w:hideMark/>
          </w:tcPr>
          <w:p w14:paraId="3C8AFA12" w14:textId="77777777" w:rsidR="004C09BC" w:rsidRPr="001E23AD" w:rsidRDefault="004C09BC" w:rsidP="005971A1">
            <w:pPr>
              <w:pStyle w:val="TAC"/>
              <w:keepNext w:val="0"/>
              <w:keepLines w:val="0"/>
              <w:rPr>
                <w:ins w:id="16798" w:author="Lee, Daewon" w:date="2020-11-10T16:17:00Z"/>
                <w:rFonts w:eastAsia="Times New Roman"/>
                <w:lang w:eastAsia="zh-CN"/>
              </w:rPr>
            </w:pPr>
            <w:ins w:id="16799"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6800" w:author="Lee, Daewon" w:date="2020-11-10T16:17:00Z"/>
                <w:rFonts w:eastAsia="Times New Roman"/>
                <w:lang w:eastAsia="zh-CN"/>
              </w:rPr>
            </w:pPr>
            <w:ins w:id="16801"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6802" w:author="Lee, Daewon" w:date="2020-11-10T16:17:00Z"/>
                <w:rFonts w:eastAsia="Times New Roman"/>
                <w:lang w:eastAsia="zh-CN"/>
              </w:rPr>
            </w:pPr>
            <w:ins w:id="16803"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6804" w:author="Lee, Daewon" w:date="2020-11-10T16:17:00Z"/>
                <w:rFonts w:eastAsia="Times New Roman"/>
                <w:lang w:eastAsia="zh-CN"/>
              </w:rPr>
            </w:pPr>
            <w:ins w:id="16805"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6806" w:author="Lee, Daewon" w:date="2020-11-10T16:17:00Z"/>
                <w:rFonts w:eastAsia="Times New Roman"/>
                <w:lang w:eastAsia="zh-CN"/>
              </w:rPr>
            </w:pPr>
            <w:ins w:id="16807"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6808" w:author="Lee, Daewon" w:date="2020-11-10T16:17:00Z"/>
                <w:rFonts w:eastAsia="Times New Roman"/>
                <w:lang w:eastAsia="zh-CN"/>
              </w:rPr>
            </w:pPr>
            <w:ins w:id="16809"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6810" w:author="Lee, Daewon" w:date="2020-11-10T16:17:00Z"/>
                <w:rFonts w:eastAsia="Times New Roman"/>
                <w:lang w:eastAsia="zh-CN"/>
              </w:rPr>
            </w:pPr>
            <w:ins w:id="16811" w:author="Lee, Daewon" w:date="2020-11-10T16:17:00Z">
              <w:r w:rsidRPr="001E23AD">
                <w:rPr>
                  <w:rFonts w:eastAsia="Times New Roman"/>
                  <w:lang w:eastAsia="zh-CN"/>
                </w:rPr>
                <w:t>960KHz</w:t>
              </w:r>
            </w:ins>
          </w:p>
        </w:tc>
      </w:tr>
      <w:tr w:rsidR="004C09BC" w14:paraId="32F1BE54" w14:textId="77777777" w:rsidTr="005971A1">
        <w:trPr>
          <w:trHeight w:val="36"/>
          <w:jc w:val="center"/>
          <w:ins w:id="16812"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6813" w:author="Lee, Daewon" w:date="2020-11-10T16:17:00Z"/>
                <w:rFonts w:eastAsia="Times New Roman"/>
                <w:lang w:eastAsia="zh-CN"/>
              </w:rPr>
            </w:pPr>
            <w:ins w:id="16814"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6815" w:author="Lee, Daewon" w:date="2020-11-10T16:17:00Z"/>
                <w:rFonts w:eastAsia="Times New Roman"/>
                <w:lang w:eastAsia="zh-CN"/>
              </w:rPr>
            </w:pPr>
            <w:ins w:id="16816"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6817" w:author="Lee, Daewon" w:date="2020-11-10T16:17:00Z"/>
                <w:rFonts w:eastAsia="Times New Roman"/>
                <w:lang w:eastAsia="zh-CN"/>
              </w:rPr>
            </w:pPr>
            <w:ins w:id="16818"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6819" w:author="Lee, Daewon" w:date="2020-11-10T16:17:00Z"/>
                <w:rFonts w:eastAsia="Times New Roman"/>
                <w:lang w:eastAsia="zh-CN"/>
              </w:rPr>
            </w:pPr>
            <w:ins w:id="16820"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6821" w:author="Lee, Daewon" w:date="2020-11-10T16:17:00Z"/>
                <w:rFonts w:eastAsia="Times New Roman"/>
                <w:lang w:eastAsia="zh-CN"/>
              </w:rPr>
            </w:pPr>
            <w:ins w:id="16822"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6823" w:author="Lee, Daewon" w:date="2020-11-10T16:17:00Z"/>
                <w:rFonts w:eastAsia="Times New Roman"/>
                <w:lang w:eastAsia="zh-CN"/>
              </w:rPr>
            </w:pPr>
            <w:ins w:id="16824" w:author="Lee, Daewon" w:date="2020-11-10T16:17:00Z">
              <w:r w:rsidRPr="001E23AD">
                <w:rPr>
                  <w:rFonts w:eastAsia="Times New Roman"/>
                  <w:lang w:eastAsia="zh-CN"/>
                </w:rPr>
                <w:t>-5.9</w:t>
              </w:r>
            </w:ins>
          </w:p>
        </w:tc>
      </w:tr>
      <w:tr w:rsidR="004C09BC" w14:paraId="513C39FD" w14:textId="77777777" w:rsidTr="005971A1">
        <w:trPr>
          <w:trHeight w:val="36"/>
          <w:jc w:val="center"/>
          <w:ins w:id="16825"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6826"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6827" w:author="Lee, Daewon" w:date="2020-11-10T16:17:00Z"/>
                <w:rFonts w:eastAsia="Times New Roman"/>
                <w:lang w:eastAsia="zh-CN"/>
              </w:rPr>
            </w:pPr>
            <w:ins w:id="16828"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6829" w:author="Lee, Daewon" w:date="2020-11-10T16:17:00Z"/>
                <w:rFonts w:eastAsia="Times New Roman"/>
                <w:lang w:eastAsia="zh-CN"/>
              </w:rPr>
            </w:pPr>
            <w:ins w:id="16830"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6831" w:author="Lee, Daewon" w:date="2020-11-10T16:17:00Z"/>
                <w:rFonts w:eastAsia="Times New Roman"/>
                <w:lang w:eastAsia="zh-CN"/>
              </w:rPr>
            </w:pPr>
            <w:ins w:id="16832"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6833" w:author="Lee, Daewon" w:date="2020-11-10T16:17:00Z"/>
                <w:rFonts w:eastAsia="Times New Roman"/>
                <w:lang w:eastAsia="zh-CN"/>
              </w:rPr>
            </w:pPr>
            <w:ins w:id="16834"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6835" w:author="Lee, Daewon" w:date="2020-11-10T16:17:00Z"/>
                <w:rFonts w:eastAsia="Times New Roman"/>
                <w:lang w:eastAsia="zh-CN"/>
              </w:rPr>
            </w:pPr>
            <w:ins w:id="16836" w:author="Lee, Daewon" w:date="2020-11-10T16:17:00Z">
              <w:r w:rsidRPr="001E23AD">
                <w:rPr>
                  <w:rFonts w:eastAsia="Times New Roman"/>
                  <w:lang w:eastAsia="zh-CN"/>
                </w:rPr>
                <w:t>-5.8</w:t>
              </w:r>
            </w:ins>
          </w:p>
        </w:tc>
      </w:tr>
      <w:tr w:rsidR="004C09BC" w14:paraId="4022D14B" w14:textId="77777777" w:rsidTr="005971A1">
        <w:trPr>
          <w:trHeight w:val="36"/>
          <w:jc w:val="center"/>
          <w:ins w:id="16837"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6838"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6839" w:author="Lee, Daewon" w:date="2020-11-10T16:17:00Z"/>
                <w:rFonts w:eastAsia="Times New Roman"/>
                <w:lang w:eastAsia="zh-CN"/>
              </w:rPr>
            </w:pPr>
            <w:ins w:id="16840"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6841" w:author="Lee, Daewon" w:date="2020-11-10T16:17:00Z"/>
                <w:rFonts w:eastAsia="Times New Roman"/>
                <w:lang w:eastAsia="zh-CN"/>
              </w:rPr>
            </w:pPr>
            <w:ins w:id="16842"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6843" w:author="Lee, Daewon" w:date="2020-11-10T16:17:00Z"/>
                <w:rFonts w:eastAsia="Times New Roman"/>
                <w:lang w:eastAsia="zh-CN"/>
              </w:rPr>
            </w:pPr>
            <w:ins w:id="16844"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6845" w:author="Lee, Daewon" w:date="2020-11-10T16:17:00Z"/>
                <w:rFonts w:eastAsia="Times New Roman"/>
                <w:lang w:eastAsia="zh-CN"/>
              </w:rPr>
            </w:pPr>
            <w:ins w:id="16846"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6847" w:author="Lee, Daewon" w:date="2020-11-10T16:17:00Z"/>
                <w:rFonts w:eastAsia="Times New Roman"/>
                <w:lang w:eastAsia="zh-CN"/>
              </w:rPr>
            </w:pPr>
            <w:ins w:id="16848" w:author="Lee, Daewon" w:date="2020-11-10T16:17:00Z">
              <w:r w:rsidRPr="001E23AD">
                <w:rPr>
                  <w:rFonts w:eastAsia="Times New Roman"/>
                  <w:lang w:eastAsia="zh-CN"/>
                </w:rPr>
                <w:t>-8</w:t>
              </w:r>
            </w:ins>
          </w:p>
        </w:tc>
      </w:tr>
      <w:tr w:rsidR="004C09BC" w14:paraId="797D9440" w14:textId="77777777" w:rsidTr="005971A1">
        <w:trPr>
          <w:trHeight w:val="694"/>
          <w:jc w:val="center"/>
          <w:ins w:id="16849" w:author="Lee, Daewon" w:date="2020-11-10T16:17:00Z"/>
        </w:trPr>
        <w:tc>
          <w:tcPr>
            <w:tcW w:w="793" w:type="dxa"/>
            <w:vMerge/>
            <w:vAlign w:val="center"/>
            <w:hideMark/>
          </w:tcPr>
          <w:p w14:paraId="12C3F9D3" w14:textId="77777777" w:rsidR="004C09BC" w:rsidRDefault="004C09BC" w:rsidP="005971A1">
            <w:pPr>
              <w:spacing w:after="0" w:line="240" w:lineRule="auto"/>
              <w:rPr>
                <w:ins w:id="16850"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6851" w:author="Lee, Daewon" w:date="2020-11-10T16:17:00Z"/>
                <w:lang w:eastAsia="zh-CN"/>
              </w:rPr>
            </w:pPr>
            <w:ins w:id="16852"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6853" w:author="Lee, Daewon" w:date="2020-11-10T16:17:00Z"/>
                <w:lang w:eastAsia="zh-CN"/>
              </w:rPr>
            </w:pPr>
          </w:p>
        </w:tc>
      </w:tr>
    </w:tbl>
    <w:p w14:paraId="61AD541C" w14:textId="77777777" w:rsidR="004C09BC" w:rsidRDefault="004C09BC" w:rsidP="004C09BC">
      <w:pPr>
        <w:rPr>
          <w:ins w:id="16854"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6855" w:author="Lee, Daewon" w:date="2020-11-10T16:17:00Z"/>
        </w:rPr>
      </w:pPr>
      <w:ins w:id="16856" w:author="Lee, Daewon" w:date="2020-11-10T16:17:00Z">
        <w:r>
          <w:t>B.1.2.6</w:t>
        </w:r>
        <w:r>
          <w:tab/>
          <w:t>Source 13 [29]</w:t>
        </w:r>
      </w:ins>
    </w:p>
    <w:p w14:paraId="4C10558A" w14:textId="77777777" w:rsidR="004C09BC" w:rsidRPr="00403B6C" w:rsidRDefault="004C09BC" w:rsidP="004C09BC">
      <w:pPr>
        <w:pStyle w:val="TH"/>
        <w:rPr>
          <w:ins w:id="16857" w:author="Lee, Daewon" w:date="2020-11-10T16:17:00Z"/>
          <w:rFonts w:eastAsia="Times New Roman"/>
        </w:rPr>
      </w:pPr>
      <w:ins w:id="16858"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6859" w:author="Lee, Daewon" w:date="2020-11-10T16:17:00Z"/>
        </w:trPr>
        <w:tc>
          <w:tcPr>
            <w:tcW w:w="0" w:type="auto"/>
            <w:hideMark/>
          </w:tcPr>
          <w:p w14:paraId="29AE5AE3" w14:textId="77777777" w:rsidR="004C09BC" w:rsidRPr="001E23AD" w:rsidRDefault="004C09BC" w:rsidP="005971A1">
            <w:pPr>
              <w:pStyle w:val="TAC"/>
              <w:keepNext w:val="0"/>
              <w:keepLines w:val="0"/>
              <w:rPr>
                <w:ins w:id="16860" w:author="Lee, Daewon" w:date="2020-11-10T16:17:00Z"/>
                <w:rFonts w:eastAsia="Times New Roman"/>
                <w:lang w:eastAsia="zh-CN"/>
              </w:rPr>
            </w:pPr>
            <w:ins w:id="16861"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6862" w:author="Lee, Daewon" w:date="2020-11-10T16:17:00Z"/>
                <w:rFonts w:eastAsia="Times New Roman"/>
                <w:lang w:eastAsia="zh-CN"/>
              </w:rPr>
            </w:pPr>
            <w:ins w:id="16863"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6864" w:author="Lee, Daewon" w:date="2020-11-10T16:17:00Z"/>
                <w:rFonts w:eastAsia="Times New Roman"/>
                <w:lang w:eastAsia="zh-CN"/>
              </w:rPr>
            </w:pPr>
            <w:ins w:id="16865"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6866" w:author="Lee, Daewon" w:date="2020-11-10T16:17:00Z"/>
                <w:rFonts w:eastAsia="Times New Roman"/>
                <w:lang w:eastAsia="zh-CN"/>
              </w:rPr>
            </w:pPr>
            <w:ins w:id="16867"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6868" w:author="Lee, Daewon" w:date="2020-11-10T16:17:00Z"/>
                <w:rFonts w:eastAsia="Times New Roman"/>
                <w:lang w:eastAsia="zh-CN"/>
              </w:rPr>
            </w:pPr>
            <w:ins w:id="16869"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6870" w:author="Lee, Daewon" w:date="2020-11-10T16:17:00Z"/>
                <w:rFonts w:eastAsia="Times New Roman"/>
                <w:lang w:eastAsia="zh-CN"/>
              </w:rPr>
            </w:pPr>
            <w:ins w:id="16871"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6872" w:author="Lee, Daewon" w:date="2020-11-10T16:17:00Z"/>
                <w:rFonts w:eastAsia="Times New Roman"/>
                <w:lang w:eastAsia="zh-CN"/>
              </w:rPr>
            </w:pPr>
            <w:ins w:id="16873" w:author="Lee, Daewon" w:date="2020-11-10T16:17:00Z">
              <w:r w:rsidRPr="001E23AD">
                <w:rPr>
                  <w:rFonts w:eastAsia="Times New Roman"/>
                  <w:lang w:eastAsia="zh-CN"/>
                </w:rPr>
                <w:t>960KHz</w:t>
              </w:r>
            </w:ins>
          </w:p>
        </w:tc>
      </w:tr>
      <w:tr w:rsidR="004C09BC" w14:paraId="5EFFD464" w14:textId="77777777" w:rsidTr="005971A1">
        <w:trPr>
          <w:trHeight w:val="45"/>
          <w:jc w:val="center"/>
          <w:ins w:id="16874"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6875" w:author="Lee, Daewon" w:date="2020-11-10T16:17:00Z"/>
                <w:rFonts w:eastAsia="Times New Roman"/>
                <w:lang w:eastAsia="zh-CN"/>
              </w:rPr>
            </w:pPr>
            <w:ins w:id="16876"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6877" w:author="Lee, Daewon" w:date="2020-11-10T16:17:00Z"/>
                <w:rFonts w:eastAsia="Times New Roman"/>
                <w:lang w:eastAsia="zh-CN"/>
              </w:rPr>
            </w:pPr>
            <w:ins w:id="16878"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6879" w:author="Lee, Daewon" w:date="2020-11-10T16:17:00Z"/>
                <w:rFonts w:eastAsia="Times New Roman"/>
                <w:lang w:eastAsia="zh-CN"/>
              </w:rPr>
            </w:pPr>
            <w:ins w:id="16880"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6881" w:author="Lee, Daewon" w:date="2020-11-10T16:17:00Z"/>
                <w:rFonts w:eastAsia="Times New Roman"/>
                <w:lang w:eastAsia="zh-CN"/>
              </w:rPr>
            </w:pPr>
            <w:ins w:id="16882"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6883" w:author="Lee, Daewon" w:date="2020-11-10T16:17:00Z"/>
                <w:rFonts w:eastAsia="Times New Roman"/>
                <w:lang w:eastAsia="zh-CN"/>
              </w:rPr>
            </w:pPr>
            <w:ins w:id="16884"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6885" w:author="Lee, Daewon" w:date="2020-11-10T16:17:00Z"/>
                <w:rFonts w:eastAsia="Times New Roman"/>
                <w:lang w:eastAsia="zh-CN"/>
              </w:rPr>
            </w:pPr>
            <w:ins w:id="16886" w:author="Lee, Daewon" w:date="2020-11-10T16:17:00Z">
              <w:r w:rsidRPr="001E23AD">
                <w:rPr>
                  <w:rFonts w:eastAsia="Times New Roman"/>
                  <w:lang w:eastAsia="zh-CN"/>
                </w:rPr>
                <w:t>2.9</w:t>
              </w:r>
            </w:ins>
          </w:p>
        </w:tc>
      </w:tr>
      <w:tr w:rsidR="004C09BC" w14:paraId="3D761FC1" w14:textId="77777777" w:rsidTr="005971A1">
        <w:trPr>
          <w:trHeight w:val="45"/>
          <w:jc w:val="center"/>
          <w:ins w:id="16887"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6888"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6889" w:author="Lee, Daewon" w:date="2020-11-10T16:17:00Z"/>
                <w:rFonts w:eastAsia="Times New Roman"/>
                <w:lang w:eastAsia="zh-CN"/>
              </w:rPr>
            </w:pPr>
            <w:ins w:id="16890"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6891" w:author="Lee, Daewon" w:date="2020-11-10T16:17:00Z"/>
                <w:rFonts w:eastAsia="Times New Roman"/>
                <w:lang w:eastAsia="zh-CN"/>
              </w:rPr>
            </w:pPr>
            <w:ins w:id="16892"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6893" w:author="Lee, Daewon" w:date="2020-11-10T16:17:00Z"/>
                <w:rFonts w:eastAsia="Times New Roman"/>
                <w:lang w:eastAsia="zh-CN"/>
              </w:rPr>
            </w:pPr>
            <w:ins w:id="16894"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6895" w:author="Lee, Daewon" w:date="2020-11-10T16:17:00Z"/>
                <w:rFonts w:eastAsia="Times New Roman"/>
                <w:lang w:eastAsia="zh-CN"/>
              </w:rPr>
            </w:pPr>
            <w:ins w:id="16896"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6897" w:author="Lee, Daewon" w:date="2020-11-10T16:17:00Z"/>
                <w:rFonts w:eastAsia="Times New Roman"/>
                <w:lang w:eastAsia="zh-CN"/>
              </w:rPr>
            </w:pPr>
            <w:ins w:id="16898" w:author="Lee, Daewon" w:date="2020-11-10T16:17:00Z">
              <w:r w:rsidRPr="001E23AD">
                <w:rPr>
                  <w:rFonts w:eastAsia="Times New Roman"/>
                  <w:lang w:eastAsia="zh-CN"/>
                </w:rPr>
                <w:t>3.8</w:t>
              </w:r>
            </w:ins>
          </w:p>
        </w:tc>
      </w:tr>
      <w:tr w:rsidR="004C09BC" w14:paraId="6250853D" w14:textId="77777777" w:rsidTr="005971A1">
        <w:trPr>
          <w:trHeight w:val="45"/>
          <w:jc w:val="center"/>
          <w:ins w:id="16899"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6900"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6901" w:author="Lee, Daewon" w:date="2020-11-10T16:17:00Z"/>
                <w:rFonts w:eastAsia="Times New Roman"/>
                <w:lang w:eastAsia="zh-CN"/>
              </w:rPr>
            </w:pPr>
            <w:ins w:id="16902"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6903" w:author="Lee, Daewon" w:date="2020-11-10T16:17:00Z"/>
                <w:rFonts w:eastAsia="Times New Roman"/>
                <w:lang w:eastAsia="zh-CN"/>
              </w:rPr>
            </w:pPr>
            <w:ins w:id="16904"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6905" w:author="Lee, Daewon" w:date="2020-11-10T16:17:00Z"/>
                <w:rFonts w:eastAsia="Times New Roman"/>
                <w:lang w:eastAsia="zh-CN"/>
              </w:rPr>
            </w:pPr>
            <w:ins w:id="16906"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6907" w:author="Lee, Daewon" w:date="2020-11-10T16:17:00Z"/>
                <w:rFonts w:eastAsia="Times New Roman"/>
                <w:lang w:eastAsia="zh-CN"/>
              </w:rPr>
            </w:pPr>
            <w:ins w:id="16908"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6909" w:author="Lee, Daewon" w:date="2020-11-10T16:17:00Z"/>
                <w:rFonts w:eastAsia="Times New Roman"/>
                <w:lang w:eastAsia="zh-CN"/>
              </w:rPr>
            </w:pPr>
            <w:ins w:id="16910" w:author="Lee, Daewon" w:date="2020-11-10T16:17:00Z">
              <w:r w:rsidRPr="001E23AD">
                <w:rPr>
                  <w:rFonts w:eastAsia="Times New Roman"/>
                  <w:lang w:eastAsia="zh-CN"/>
                </w:rPr>
                <w:t>4.6</w:t>
              </w:r>
            </w:ins>
          </w:p>
        </w:tc>
      </w:tr>
      <w:tr w:rsidR="004C09BC" w14:paraId="1E2E8ED9" w14:textId="77777777" w:rsidTr="005971A1">
        <w:trPr>
          <w:trHeight w:val="45"/>
          <w:jc w:val="center"/>
          <w:ins w:id="16911"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6912"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6913" w:author="Lee, Daewon" w:date="2020-11-10T16:17:00Z"/>
                <w:rFonts w:eastAsia="Times New Roman"/>
                <w:lang w:eastAsia="zh-CN"/>
              </w:rPr>
            </w:pPr>
            <w:ins w:id="16914"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6915" w:author="Lee, Daewon" w:date="2020-11-10T16:17:00Z"/>
                <w:rFonts w:eastAsia="Times New Roman"/>
                <w:lang w:eastAsia="zh-CN"/>
              </w:rPr>
            </w:pPr>
            <w:ins w:id="16916"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6917" w:author="Lee, Daewon" w:date="2020-11-10T16:17:00Z"/>
                <w:rFonts w:eastAsia="Times New Roman"/>
                <w:lang w:eastAsia="zh-CN"/>
              </w:rPr>
            </w:pPr>
            <w:ins w:id="16918"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6919" w:author="Lee, Daewon" w:date="2020-11-10T16:17:00Z"/>
                <w:rFonts w:eastAsia="Times New Roman"/>
                <w:lang w:eastAsia="zh-CN"/>
              </w:rPr>
            </w:pPr>
            <w:ins w:id="16920"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6921" w:author="Lee, Daewon" w:date="2020-11-10T16:17:00Z"/>
                <w:rFonts w:eastAsia="Times New Roman"/>
                <w:lang w:eastAsia="zh-CN"/>
              </w:rPr>
            </w:pPr>
            <w:ins w:id="16922" w:author="Lee, Daewon" w:date="2020-11-10T16:17:00Z">
              <w:r w:rsidRPr="001E23AD">
                <w:rPr>
                  <w:rFonts w:eastAsia="Times New Roman"/>
                  <w:lang w:eastAsia="zh-CN"/>
                </w:rPr>
                <w:t>-4.9</w:t>
              </w:r>
            </w:ins>
          </w:p>
        </w:tc>
      </w:tr>
      <w:tr w:rsidR="004C09BC" w14:paraId="54B2F73F" w14:textId="77777777" w:rsidTr="005971A1">
        <w:trPr>
          <w:trHeight w:val="45"/>
          <w:jc w:val="center"/>
          <w:ins w:id="16923"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6924"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6925" w:author="Lee, Daewon" w:date="2020-11-10T16:17:00Z"/>
                <w:rFonts w:eastAsia="Times New Roman"/>
                <w:lang w:eastAsia="zh-CN"/>
              </w:rPr>
            </w:pPr>
            <w:ins w:id="16926"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6927" w:author="Lee, Daewon" w:date="2020-11-10T16:17:00Z"/>
                <w:rFonts w:eastAsia="Times New Roman"/>
                <w:lang w:eastAsia="zh-CN"/>
              </w:rPr>
            </w:pPr>
            <w:ins w:id="16928"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6929" w:author="Lee, Daewon" w:date="2020-11-10T16:17:00Z"/>
                <w:rFonts w:eastAsia="Times New Roman"/>
                <w:lang w:eastAsia="zh-CN"/>
              </w:rPr>
            </w:pPr>
            <w:ins w:id="16930"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6931" w:author="Lee, Daewon" w:date="2020-11-10T16:17:00Z"/>
                <w:rFonts w:eastAsia="Times New Roman"/>
                <w:lang w:eastAsia="zh-CN"/>
              </w:rPr>
            </w:pPr>
            <w:ins w:id="16932"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6933" w:author="Lee, Daewon" w:date="2020-11-10T16:17:00Z"/>
                <w:rFonts w:eastAsia="Times New Roman"/>
                <w:lang w:eastAsia="zh-CN"/>
              </w:rPr>
            </w:pPr>
            <w:ins w:id="16934" w:author="Lee, Daewon" w:date="2020-11-10T16:17:00Z">
              <w:r w:rsidRPr="001E23AD">
                <w:rPr>
                  <w:rFonts w:eastAsia="Times New Roman"/>
                  <w:lang w:eastAsia="zh-CN"/>
                </w:rPr>
                <w:t>-4.1</w:t>
              </w:r>
            </w:ins>
          </w:p>
        </w:tc>
      </w:tr>
      <w:tr w:rsidR="004C09BC" w14:paraId="58E76980" w14:textId="77777777" w:rsidTr="005971A1">
        <w:trPr>
          <w:trHeight w:val="45"/>
          <w:jc w:val="center"/>
          <w:ins w:id="16935"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6936"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6937" w:author="Lee, Daewon" w:date="2020-11-10T16:17:00Z"/>
                <w:rFonts w:eastAsia="Times New Roman"/>
                <w:lang w:eastAsia="zh-CN"/>
              </w:rPr>
            </w:pPr>
            <w:ins w:id="16938"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6939" w:author="Lee, Daewon" w:date="2020-11-10T16:17:00Z"/>
                <w:rFonts w:eastAsia="Times New Roman"/>
                <w:lang w:eastAsia="zh-CN"/>
              </w:rPr>
            </w:pPr>
            <w:ins w:id="16940"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6941" w:author="Lee, Daewon" w:date="2020-11-10T16:17:00Z"/>
                <w:rFonts w:eastAsia="Times New Roman"/>
                <w:lang w:eastAsia="zh-CN"/>
              </w:rPr>
            </w:pPr>
            <w:ins w:id="16942"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6943" w:author="Lee, Daewon" w:date="2020-11-10T16:17:00Z"/>
                <w:rFonts w:eastAsia="Times New Roman"/>
                <w:lang w:eastAsia="zh-CN"/>
              </w:rPr>
            </w:pPr>
            <w:ins w:id="16944"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6945" w:author="Lee, Daewon" w:date="2020-11-10T16:17:00Z"/>
                <w:rFonts w:eastAsia="Times New Roman"/>
                <w:lang w:eastAsia="zh-CN"/>
              </w:rPr>
            </w:pPr>
            <w:ins w:id="16946" w:author="Lee, Daewon" w:date="2020-11-10T16:17:00Z">
              <w:r w:rsidRPr="001E23AD">
                <w:rPr>
                  <w:rFonts w:eastAsia="Times New Roman"/>
                  <w:lang w:eastAsia="zh-CN"/>
                </w:rPr>
                <w:t>-11.7</w:t>
              </w:r>
            </w:ins>
          </w:p>
        </w:tc>
      </w:tr>
      <w:tr w:rsidR="004C09BC" w14:paraId="7FFD5F68" w14:textId="77777777" w:rsidTr="005971A1">
        <w:trPr>
          <w:trHeight w:val="45"/>
          <w:jc w:val="center"/>
          <w:ins w:id="16947"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6948"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6949" w:author="Lee, Daewon" w:date="2020-11-10T16:17:00Z"/>
                <w:rFonts w:eastAsia="Times New Roman"/>
                <w:lang w:eastAsia="zh-CN"/>
              </w:rPr>
            </w:pPr>
            <w:ins w:id="16950"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6951" w:author="Lee, Daewon" w:date="2020-11-10T16:17:00Z"/>
                <w:rFonts w:eastAsia="Times New Roman"/>
                <w:lang w:eastAsia="zh-CN"/>
              </w:rPr>
            </w:pPr>
            <w:ins w:id="16952"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6953" w:author="Lee, Daewon" w:date="2020-11-10T16:17:00Z"/>
                <w:rFonts w:eastAsia="Times New Roman"/>
                <w:lang w:eastAsia="zh-CN"/>
              </w:rPr>
            </w:pPr>
            <w:ins w:id="16954"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6955" w:author="Lee, Daewon" w:date="2020-11-10T16:17:00Z"/>
                <w:rFonts w:eastAsia="Times New Roman"/>
                <w:lang w:eastAsia="zh-CN"/>
              </w:rPr>
            </w:pPr>
            <w:ins w:id="16956"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6957" w:author="Lee, Daewon" w:date="2020-11-10T16:17:00Z"/>
                <w:rFonts w:eastAsia="Times New Roman"/>
                <w:lang w:eastAsia="zh-CN"/>
              </w:rPr>
            </w:pPr>
            <w:ins w:id="16958" w:author="Lee, Daewon" w:date="2020-11-10T16:17:00Z">
              <w:r w:rsidRPr="001E23AD">
                <w:rPr>
                  <w:rFonts w:eastAsia="Times New Roman"/>
                  <w:lang w:eastAsia="zh-CN"/>
                </w:rPr>
                <w:t>-12.4</w:t>
              </w:r>
            </w:ins>
          </w:p>
        </w:tc>
      </w:tr>
      <w:tr w:rsidR="004C09BC" w14:paraId="35D990FD" w14:textId="77777777" w:rsidTr="005971A1">
        <w:trPr>
          <w:trHeight w:val="45"/>
          <w:jc w:val="center"/>
          <w:ins w:id="16959" w:author="Lee, Daewon" w:date="2020-11-10T16:17:00Z"/>
        </w:trPr>
        <w:tc>
          <w:tcPr>
            <w:tcW w:w="0" w:type="auto"/>
            <w:vMerge/>
            <w:vAlign w:val="center"/>
            <w:hideMark/>
          </w:tcPr>
          <w:p w14:paraId="36420CB2" w14:textId="77777777" w:rsidR="004C09BC" w:rsidRDefault="004C09BC" w:rsidP="005971A1">
            <w:pPr>
              <w:spacing w:after="0" w:line="240" w:lineRule="auto"/>
              <w:rPr>
                <w:ins w:id="1696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6961" w:author="Lee, Daewon" w:date="2020-11-10T16:17:00Z"/>
                <w:lang w:eastAsia="zh-CN"/>
              </w:rPr>
            </w:pPr>
            <w:ins w:id="16962"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6963" w:author="Lee, Daewon" w:date="2020-11-10T16:17:00Z"/>
                <w:lang w:eastAsia="zh-CN"/>
              </w:rPr>
            </w:pPr>
            <w:ins w:id="16964"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6965" w:author="Lee, Daewon" w:date="2020-11-10T16:17:00Z"/>
                <w:lang w:eastAsia="zh-CN"/>
              </w:rPr>
            </w:pPr>
            <w:ins w:id="16966"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6967" w:author="Lee, Daewon" w:date="2020-11-10T16:17:00Z"/>
                <w:lang w:eastAsia="zh-CN"/>
              </w:rPr>
            </w:pPr>
            <w:ins w:id="16968"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6969" w:author="Lee, Daewon" w:date="2020-11-10T16:17:00Z"/>
                <w:lang w:eastAsia="zh-CN"/>
              </w:rPr>
            </w:pPr>
            <w:ins w:id="16970"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6971" w:author="Lee, Daewon" w:date="2020-11-10T16:17:00Z"/>
                <w:lang w:eastAsia="zh-CN"/>
              </w:rPr>
            </w:pPr>
            <w:ins w:id="16972"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6973" w:author="Lee, Daewon" w:date="2020-11-10T16:17:00Z"/>
                <w:lang w:eastAsia="zh-CN"/>
              </w:rPr>
            </w:pPr>
            <w:ins w:id="16974"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6975"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6976" w:author="Lee, Daewon" w:date="2020-11-10T16:17:00Z"/>
        </w:rPr>
      </w:pPr>
      <w:ins w:id="16977" w:author="Lee, Daewon" w:date="2020-11-10T16:17:00Z">
        <w:r>
          <w:lastRenderedPageBreak/>
          <w:t>B.1.2.7</w:t>
        </w:r>
        <w:r>
          <w:tab/>
          <w:t>Source 14 [16]</w:t>
        </w:r>
      </w:ins>
    </w:p>
    <w:p w14:paraId="0DCDA4E6" w14:textId="77777777" w:rsidR="004C09BC" w:rsidRPr="00403B6C" w:rsidRDefault="004C09BC" w:rsidP="004C09BC">
      <w:pPr>
        <w:pStyle w:val="TH"/>
        <w:rPr>
          <w:ins w:id="16978" w:author="Lee, Daewon" w:date="2020-11-10T16:17:00Z"/>
          <w:rFonts w:eastAsia="Times New Roman"/>
        </w:rPr>
      </w:pPr>
      <w:ins w:id="16979"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6980" w:author="Lee, Daewon" w:date="2020-11-10T16:17:00Z"/>
        </w:trPr>
        <w:tc>
          <w:tcPr>
            <w:tcW w:w="0" w:type="auto"/>
            <w:hideMark/>
          </w:tcPr>
          <w:p w14:paraId="253BD2BD" w14:textId="77777777" w:rsidR="004C09BC" w:rsidRPr="001E23AD" w:rsidRDefault="004C09BC" w:rsidP="005971A1">
            <w:pPr>
              <w:pStyle w:val="TAC"/>
              <w:keepNext w:val="0"/>
              <w:keepLines w:val="0"/>
              <w:rPr>
                <w:ins w:id="16981" w:author="Lee, Daewon" w:date="2020-11-10T16:17:00Z"/>
                <w:rFonts w:eastAsia="Times New Roman"/>
                <w:lang w:eastAsia="zh-CN"/>
              </w:rPr>
            </w:pPr>
            <w:ins w:id="16982"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6983" w:author="Lee, Daewon" w:date="2020-11-10T16:17:00Z"/>
                <w:rFonts w:eastAsia="Times New Roman"/>
                <w:lang w:eastAsia="zh-CN"/>
              </w:rPr>
            </w:pPr>
            <w:ins w:id="16984"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6985" w:author="Lee, Daewon" w:date="2020-11-10T16:17:00Z"/>
                <w:rFonts w:eastAsia="Times New Roman"/>
                <w:lang w:eastAsia="zh-CN"/>
              </w:rPr>
            </w:pPr>
            <w:ins w:id="16986"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6987" w:author="Lee, Daewon" w:date="2020-11-10T16:17:00Z"/>
                <w:rFonts w:eastAsia="Times New Roman"/>
                <w:lang w:eastAsia="zh-CN"/>
              </w:rPr>
            </w:pPr>
            <w:ins w:id="16988"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6989" w:author="Lee, Daewon" w:date="2020-11-10T16:17:00Z"/>
                <w:rFonts w:eastAsia="Times New Roman"/>
                <w:lang w:eastAsia="zh-CN"/>
              </w:rPr>
            </w:pPr>
            <w:ins w:id="16990"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6991" w:author="Lee, Daewon" w:date="2020-11-10T16:17:00Z"/>
                <w:rFonts w:eastAsia="Times New Roman"/>
                <w:lang w:eastAsia="zh-CN"/>
              </w:rPr>
            </w:pPr>
            <w:ins w:id="16992"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6993" w:author="Lee, Daewon" w:date="2020-11-10T16:17:00Z"/>
                <w:rFonts w:eastAsia="Times New Roman"/>
                <w:lang w:eastAsia="zh-CN"/>
              </w:rPr>
            </w:pPr>
            <w:ins w:id="16994" w:author="Lee, Daewon" w:date="2020-11-10T16:17:00Z">
              <w:r w:rsidRPr="001E23AD">
                <w:rPr>
                  <w:rFonts w:eastAsia="Times New Roman"/>
                  <w:lang w:eastAsia="zh-CN"/>
                </w:rPr>
                <w:t>960KHz</w:t>
              </w:r>
            </w:ins>
          </w:p>
        </w:tc>
      </w:tr>
      <w:tr w:rsidR="004C09BC" w14:paraId="420E14B3" w14:textId="77777777" w:rsidTr="005971A1">
        <w:trPr>
          <w:trHeight w:val="54"/>
          <w:jc w:val="center"/>
          <w:ins w:id="16995"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6996" w:author="Lee, Daewon" w:date="2020-11-10T16:17:00Z"/>
                <w:rFonts w:eastAsia="Times New Roman"/>
                <w:lang w:eastAsia="zh-CN"/>
              </w:rPr>
            </w:pPr>
            <w:ins w:id="16997"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6998" w:author="Lee, Daewon" w:date="2020-11-10T16:17:00Z"/>
                <w:rFonts w:eastAsia="Times New Roman"/>
                <w:lang w:eastAsia="zh-CN"/>
              </w:rPr>
            </w:pPr>
            <w:ins w:id="16999"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000" w:author="Lee, Daewon" w:date="2020-11-10T16:17:00Z"/>
                <w:rFonts w:eastAsia="Times New Roman"/>
                <w:lang w:eastAsia="zh-CN"/>
              </w:rPr>
            </w:pPr>
            <w:ins w:id="17001"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002" w:author="Lee, Daewon" w:date="2020-11-10T16:17:00Z"/>
                <w:rFonts w:eastAsia="Times New Roman"/>
                <w:lang w:eastAsia="zh-CN"/>
              </w:rPr>
            </w:pPr>
            <w:ins w:id="17003"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004" w:author="Lee, Daewon" w:date="2020-11-10T16:17:00Z"/>
                <w:rFonts w:eastAsia="Times New Roman"/>
                <w:lang w:eastAsia="zh-CN"/>
              </w:rPr>
            </w:pPr>
            <w:ins w:id="17005"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006" w:author="Lee, Daewon" w:date="2020-11-10T16:17:00Z"/>
                <w:rFonts w:eastAsia="Times New Roman"/>
                <w:lang w:eastAsia="zh-CN"/>
              </w:rPr>
            </w:pPr>
            <w:ins w:id="17007" w:author="Lee, Daewon" w:date="2020-11-10T16:17:00Z">
              <w:r w:rsidRPr="001E23AD">
                <w:rPr>
                  <w:rFonts w:eastAsia="Times New Roman"/>
                  <w:lang w:eastAsia="zh-CN"/>
                </w:rPr>
                <w:t>-8.76 / -4.88</w:t>
              </w:r>
            </w:ins>
          </w:p>
        </w:tc>
      </w:tr>
      <w:tr w:rsidR="004C09BC" w14:paraId="5884EB74" w14:textId="77777777" w:rsidTr="005971A1">
        <w:trPr>
          <w:trHeight w:val="54"/>
          <w:jc w:val="center"/>
          <w:ins w:id="17008"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009"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010" w:author="Lee, Daewon" w:date="2020-11-10T16:17:00Z"/>
                <w:rFonts w:eastAsia="Times New Roman"/>
                <w:lang w:eastAsia="zh-CN"/>
              </w:rPr>
            </w:pPr>
            <w:ins w:id="17011"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012" w:author="Lee, Daewon" w:date="2020-11-10T16:17:00Z"/>
                <w:rFonts w:eastAsia="Times New Roman"/>
                <w:lang w:eastAsia="zh-CN"/>
              </w:rPr>
            </w:pPr>
            <w:ins w:id="17013"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014" w:author="Lee, Daewon" w:date="2020-11-10T16:17:00Z"/>
                <w:rFonts w:eastAsia="Times New Roman"/>
                <w:lang w:eastAsia="zh-CN"/>
              </w:rPr>
            </w:pPr>
            <w:ins w:id="17015"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016" w:author="Lee, Daewon" w:date="2020-11-10T16:17:00Z"/>
                <w:rFonts w:eastAsia="Times New Roman"/>
                <w:lang w:eastAsia="zh-CN"/>
              </w:rPr>
            </w:pPr>
            <w:ins w:id="17017"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018" w:author="Lee, Daewon" w:date="2020-11-10T16:17:00Z"/>
                <w:rFonts w:eastAsia="Times New Roman"/>
                <w:lang w:eastAsia="zh-CN"/>
              </w:rPr>
            </w:pPr>
            <w:ins w:id="17019" w:author="Lee, Daewon" w:date="2020-11-10T16:17:00Z">
              <w:r w:rsidRPr="001E23AD">
                <w:rPr>
                  <w:rFonts w:eastAsia="Times New Roman"/>
                  <w:lang w:eastAsia="zh-CN"/>
                </w:rPr>
                <w:t>-8.42 / -4.68</w:t>
              </w:r>
            </w:ins>
          </w:p>
        </w:tc>
      </w:tr>
      <w:tr w:rsidR="004C09BC" w14:paraId="5979C258" w14:textId="77777777" w:rsidTr="005971A1">
        <w:trPr>
          <w:trHeight w:val="54"/>
          <w:jc w:val="center"/>
          <w:ins w:id="17020"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021"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022" w:author="Lee, Daewon" w:date="2020-11-10T16:17:00Z"/>
                <w:rFonts w:eastAsia="Times New Roman"/>
                <w:lang w:eastAsia="zh-CN"/>
              </w:rPr>
            </w:pPr>
            <w:ins w:id="17023"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024" w:author="Lee, Daewon" w:date="2020-11-10T16:17:00Z"/>
                <w:rFonts w:eastAsia="Times New Roman"/>
                <w:lang w:eastAsia="zh-CN"/>
              </w:rPr>
            </w:pPr>
            <w:ins w:id="17025"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026" w:author="Lee, Daewon" w:date="2020-11-10T16:17:00Z"/>
                <w:rFonts w:eastAsia="Times New Roman"/>
                <w:lang w:eastAsia="zh-CN"/>
              </w:rPr>
            </w:pPr>
            <w:ins w:id="17027"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028" w:author="Lee, Daewon" w:date="2020-11-10T16:17:00Z"/>
                <w:rFonts w:eastAsia="Times New Roman"/>
                <w:lang w:eastAsia="zh-CN"/>
              </w:rPr>
            </w:pPr>
            <w:ins w:id="17029"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030" w:author="Lee, Daewon" w:date="2020-11-10T16:17:00Z"/>
                <w:rFonts w:eastAsia="Times New Roman"/>
                <w:lang w:eastAsia="zh-CN"/>
              </w:rPr>
            </w:pPr>
            <w:ins w:id="17031" w:author="Lee, Daewon" w:date="2020-11-10T16:17:00Z">
              <w:r w:rsidRPr="001E23AD">
                <w:rPr>
                  <w:rFonts w:eastAsia="Times New Roman"/>
                  <w:lang w:eastAsia="zh-CN"/>
                </w:rPr>
                <w:t>-8.30 / -4.81</w:t>
              </w:r>
            </w:ins>
          </w:p>
        </w:tc>
      </w:tr>
      <w:tr w:rsidR="004C09BC" w14:paraId="262A61D0" w14:textId="77777777" w:rsidTr="005971A1">
        <w:trPr>
          <w:trHeight w:val="54"/>
          <w:jc w:val="center"/>
          <w:ins w:id="17032"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033"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034" w:author="Lee, Daewon" w:date="2020-11-10T16:17:00Z"/>
                <w:rFonts w:eastAsia="Times New Roman"/>
                <w:lang w:eastAsia="zh-CN"/>
              </w:rPr>
            </w:pPr>
            <w:ins w:id="17035"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036" w:author="Lee, Daewon" w:date="2020-11-10T16:17:00Z"/>
                <w:rFonts w:eastAsia="Times New Roman"/>
                <w:lang w:eastAsia="zh-CN"/>
              </w:rPr>
            </w:pPr>
            <w:ins w:id="17037"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038" w:author="Lee, Daewon" w:date="2020-11-10T16:17:00Z"/>
                <w:rFonts w:eastAsia="Times New Roman"/>
                <w:lang w:eastAsia="zh-CN"/>
              </w:rPr>
            </w:pPr>
            <w:ins w:id="17039"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040" w:author="Lee, Daewon" w:date="2020-11-10T16:17:00Z"/>
                <w:rFonts w:eastAsia="Times New Roman"/>
                <w:lang w:eastAsia="zh-CN"/>
              </w:rPr>
            </w:pPr>
            <w:ins w:id="17041"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042" w:author="Lee, Daewon" w:date="2020-11-10T16:17:00Z"/>
                <w:rFonts w:eastAsia="Times New Roman"/>
                <w:lang w:eastAsia="zh-CN"/>
              </w:rPr>
            </w:pPr>
            <w:ins w:id="17043" w:author="Lee, Daewon" w:date="2020-11-10T16:17:00Z">
              <w:r w:rsidRPr="001E23AD">
                <w:rPr>
                  <w:rFonts w:eastAsia="Times New Roman"/>
                  <w:lang w:eastAsia="zh-CN"/>
                </w:rPr>
                <w:t>-</w:t>
              </w:r>
            </w:ins>
          </w:p>
        </w:tc>
      </w:tr>
      <w:tr w:rsidR="004C09BC" w14:paraId="727BCDBD" w14:textId="77777777" w:rsidTr="005971A1">
        <w:trPr>
          <w:trHeight w:val="54"/>
          <w:jc w:val="center"/>
          <w:ins w:id="17044"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045"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046" w:author="Lee, Daewon" w:date="2020-11-10T16:17:00Z"/>
                <w:rFonts w:eastAsia="Times New Roman"/>
                <w:lang w:eastAsia="zh-CN"/>
              </w:rPr>
            </w:pPr>
            <w:ins w:id="17047"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048" w:author="Lee, Daewon" w:date="2020-11-10T16:17:00Z"/>
                <w:rFonts w:eastAsia="Times New Roman"/>
                <w:lang w:eastAsia="zh-CN"/>
              </w:rPr>
            </w:pPr>
            <w:ins w:id="17049"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050" w:author="Lee, Daewon" w:date="2020-11-10T16:17:00Z"/>
                <w:rFonts w:eastAsia="Times New Roman"/>
                <w:lang w:eastAsia="zh-CN"/>
              </w:rPr>
            </w:pPr>
            <w:ins w:id="17051"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052" w:author="Lee, Daewon" w:date="2020-11-10T16:17:00Z"/>
                <w:rFonts w:eastAsia="Times New Roman"/>
                <w:lang w:eastAsia="zh-CN"/>
              </w:rPr>
            </w:pPr>
            <w:ins w:id="17053"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054" w:author="Lee, Daewon" w:date="2020-11-10T16:17:00Z"/>
                <w:rFonts w:eastAsia="Times New Roman"/>
                <w:lang w:eastAsia="zh-CN"/>
              </w:rPr>
            </w:pPr>
            <w:ins w:id="17055" w:author="Lee, Daewon" w:date="2020-11-10T16:17:00Z">
              <w:r w:rsidRPr="001E23AD">
                <w:rPr>
                  <w:rFonts w:eastAsia="Times New Roman"/>
                  <w:lang w:eastAsia="zh-CN"/>
                </w:rPr>
                <w:t>-</w:t>
              </w:r>
            </w:ins>
          </w:p>
        </w:tc>
      </w:tr>
      <w:tr w:rsidR="004C09BC" w14:paraId="5E369182" w14:textId="77777777" w:rsidTr="005971A1">
        <w:trPr>
          <w:trHeight w:val="54"/>
          <w:jc w:val="center"/>
          <w:ins w:id="17056"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057"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058" w:author="Lee, Daewon" w:date="2020-11-10T16:17:00Z"/>
                <w:rFonts w:eastAsia="Times New Roman"/>
                <w:lang w:eastAsia="zh-CN"/>
              </w:rPr>
            </w:pPr>
            <w:ins w:id="17059"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060" w:author="Lee, Daewon" w:date="2020-11-10T16:17:00Z"/>
                <w:rFonts w:eastAsia="Times New Roman"/>
                <w:lang w:eastAsia="zh-CN"/>
              </w:rPr>
            </w:pPr>
            <w:ins w:id="17061"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062" w:author="Lee, Daewon" w:date="2020-11-10T16:17:00Z"/>
                <w:rFonts w:eastAsia="Times New Roman"/>
                <w:lang w:eastAsia="zh-CN"/>
              </w:rPr>
            </w:pPr>
            <w:ins w:id="17063"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064" w:author="Lee, Daewon" w:date="2020-11-10T16:17:00Z"/>
                <w:rFonts w:eastAsia="Times New Roman"/>
                <w:lang w:eastAsia="zh-CN"/>
              </w:rPr>
            </w:pPr>
            <w:ins w:id="17065"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066" w:author="Lee, Daewon" w:date="2020-11-10T16:17:00Z"/>
                <w:rFonts w:eastAsia="Times New Roman"/>
                <w:lang w:eastAsia="zh-CN"/>
              </w:rPr>
            </w:pPr>
            <w:ins w:id="17067" w:author="Lee, Daewon" w:date="2020-11-10T16:17:00Z">
              <w:r w:rsidRPr="001E23AD">
                <w:rPr>
                  <w:rFonts w:eastAsia="Times New Roman"/>
                  <w:lang w:eastAsia="zh-CN"/>
                </w:rPr>
                <w:t>-</w:t>
              </w:r>
            </w:ins>
          </w:p>
        </w:tc>
      </w:tr>
      <w:tr w:rsidR="004C09BC" w14:paraId="2098D464" w14:textId="77777777" w:rsidTr="005971A1">
        <w:trPr>
          <w:trHeight w:val="54"/>
          <w:jc w:val="center"/>
          <w:ins w:id="17068"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069"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070" w:author="Lee, Daewon" w:date="2020-11-10T16:17:00Z"/>
                <w:rFonts w:eastAsia="Times New Roman"/>
                <w:lang w:eastAsia="zh-CN"/>
              </w:rPr>
            </w:pPr>
            <w:ins w:id="17071"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072" w:author="Lee, Daewon" w:date="2020-11-10T16:17:00Z"/>
                <w:rFonts w:eastAsia="Times New Roman"/>
                <w:lang w:eastAsia="zh-CN"/>
              </w:rPr>
            </w:pPr>
            <w:ins w:id="17073"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074" w:author="Lee, Daewon" w:date="2020-11-10T16:17:00Z"/>
                <w:rFonts w:eastAsia="Times New Roman"/>
                <w:lang w:eastAsia="zh-CN"/>
              </w:rPr>
            </w:pPr>
            <w:ins w:id="17075"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076" w:author="Lee, Daewon" w:date="2020-11-10T16:17:00Z"/>
                <w:rFonts w:eastAsia="Times New Roman"/>
                <w:lang w:eastAsia="zh-CN"/>
              </w:rPr>
            </w:pPr>
            <w:ins w:id="17077"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078" w:author="Lee, Daewon" w:date="2020-11-10T16:17:00Z"/>
                <w:rFonts w:eastAsia="Times New Roman"/>
                <w:lang w:eastAsia="zh-CN"/>
              </w:rPr>
            </w:pPr>
            <w:ins w:id="17079" w:author="Lee, Daewon" w:date="2020-11-10T16:17:00Z">
              <w:r w:rsidRPr="001E23AD">
                <w:rPr>
                  <w:rFonts w:eastAsia="Times New Roman"/>
                  <w:lang w:eastAsia="zh-CN"/>
                </w:rPr>
                <w:t>-</w:t>
              </w:r>
            </w:ins>
          </w:p>
        </w:tc>
      </w:tr>
      <w:tr w:rsidR="004C09BC" w14:paraId="4D41B10A" w14:textId="77777777" w:rsidTr="005971A1">
        <w:trPr>
          <w:trHeight w:val="54"/>
          <w:jc w:val="center"/>
          <w:ins w:id="17080" w:author="Lee, Daewon" w:date="2020-11-10T16:17:00Z"/>
        </w:trPr>
        <w:tc>
          <w:tcPr>
            <w:tcW w:w="0" w:type="auto"/>
            <w:vMerge/>
            <w:vAlign w:val="center"/>
            <w:hideMark/>
          </w:tcPr>
          <w:p w14:paraId="2218CF01" w14:textId="77777777" w:rsidR="004C09BC" w:rsidRDefault="004C09BC" w:rsidP="005971A1">
            <w:pPr>
              <w:spacing w:after="0" w:line="240" w:lineRule="auto"/>
              <w:rPr>
                <w:ins w:id="1708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082" w:author="Lee, Daewon" w:date="2020-11-10T16:17:00Z"/>
                <w:lang w:eastAsia="zh-CN"/>
              </w:rPr>
            </w:pPr>
            <w:ins w:id="17083"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084" w:author="Lee, Daewon" w:date="2020-11-10T16:17:00Z"/>
                <w:lang w:eastAsia="zh-CN"/>
              </w:rPr>
            </w:pPr>
            <w:ins w:id="17085"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086" w:author="Lee, Daewon" w:date="2020-11-10T16:17:00Z"/>
                <w:lang w:eastAsia="zh-CN"/>
              </w:rPr>
            </w:pPr>
            <w:ins w:id="17087"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088" w:author="Lee, Daewon" w:date="2020-11-10T16:17:00Z"/>
                <w:lang w:eastAsia="zh-CN"/>
              </w:rPr>
            </w:pPr>
            <w:ins w:id="17089"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090" w:author="Lee, Daewon" w:date="2020-11-10T16:17:00Z"/>
                <w:lang w:eastAsia="zh-CN"/>
              </w:rPr>
            </w:pPr>
            <w:ins w:id="17091"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092" w:author="Lee, Daewon" w:date="2020-11-10T16:17:00Z"/>
                <w:lang w:eastAsia="zh-CN"/>
              </w:rPr>
            </w:pPr>
            <w:ins w:id="17093"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094" w:author="Lee, Daewon" w:date="2020-11-10T16:17:00Z"/>
                <w:lang w:eastAsia="zh-CN"/>
              </w:rPr>
            </w:pPr>
            <w:ins w:id="17095"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096" w:author="Lee, Daewon" w:date="2020-11-10T16:17:00Z"/>
                <w:lang w:eastAsia="zh-CN"/>
              </w:rPr>
            </w:pPr>
            <w:ins w:id="17097"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098"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099" w:author="Lee, Daewon" w:date="2020-11-10T16:17:00Z"/>
          <w:rFonts w:ascii="Arial" w:hAnsi="Arial"/>
          <w:sz w:val="28"/>
        </w:rPr>
      </w:pPr>
      <w:ins w:id="17100" w:author="Lee, Daewon" w:date="2020-11-10T16:17:00Z">
        <w:r>
          <w:br w:type="page"/>
        </w:r>
      </w:ins>
    </w:p>
    <w:p w14:paraId="21A3FAF9" w14:textId="77777777" w:rsidR="004C09BC" w:rsidRDefault="004C09BC" w:rsidP="004C09BC">
      <w:pPr>
        <w:pStyle w:val="Heading3"/>
        <w:rPr>
          <w:ins w:id="17101" w:author="Lee, Daewon" w:date="2020-11-10T16:17:00Z"/>
        </w:rPr>
      </w:pPr>
      <w:ins w:id="17102" w:author="Lee, Daewon" w:date="2020-11-10T16:17:00Z">
        <w:r>
          <w:lastRenderedPageBreak/>
          <w:t>B.1.3</w:t>
        </w:r>
        <w:r>
          <w:tab/>
          <w:t>Evaluation results for PRACH</w:t>
        </w:r>
      </w:ins>
    </w:p>
    <w:p w14:paraId="2ADFD4F6" w14:textId="77777777" w:rsidR="004C09BC" w:rsidRDefault="004C09BC" w:rsidP="004C09BC">
      <w:pPr>
        <w:pStyle w:val="Heading4"/>
        <w:rPr>
          <w:ins w:id="17103" w:author="Lee, Daewon" w:date="2020-11-10T16:17:00Z"/>
        </w:rPr>
      </w:pPr>
      <w:ins w:id="17104" w:author="Lee, Daewon" w:date="2020-11-10T16:17:00Z">
        <w:r>
          <w:t>B.1.3.1</w:t>
        </w:r>
        <w:r>
          <w:tab/>
          <w:t>Source 1 [65]</w:t>
        </w:r>
      </w:ins>
    </w:p>
    <w:p w14:paraId="67F9A52D" w14:textId="77777777" w:rsidR="004C09BC" w:rsidRPr="00403B6C" w:rsidRDefault="004C09BC" w:rsidP="004C09BC">
      <w:pPr>
        <w:pStyle w:val="TH"/>
        <w:rPr>
          <w:ins w:id="17105" w:author="Lee, Daewon" w:date="2020-11-10T16:17:00Z"/>
          <w:rFonts w:eastAsia="Times New Roman"/>
        </w:rPr>
      </w:pPr>
      <w:bookmarkStart w:id="17106" w:name="_Ref53390904"/>
      <w:ins w:id="17107" w:author="Lee, Daewon" w:date="2020-11-10T16:17:00Z">
        <w:r w:rsidRPr="00403B6C">
          <w:rPr>
            <w:rFonts w:eastAsia="Times New Roman"/>
          </w:rPr>
          <w:t>Table B</w:t>
        </w:r>
        <w:bookmarkEnd w:id="17106"/>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108" w:author="Lee, Daewon" w:date="2020-11-10T16:17:00Z"/>
        </w:trPr>
        <w:tc>
          <w:tcPr>
            <w:tcW w:w="0" w:type="auto"/>
            <w:hideMark/>
          </w:tcPr>
          <w:p w14:paraId="6F4297F2" w14:textId="77777777" w:rsidR="004C09BC" w:rsidRPr="001E23AD" w:rsidRDefault="004C09BC" w:rsidP="005971A1">
            <w:pPr>
              <w:pStyle w:val="TAC"/>
              <w:keepNext w:val="0"/>
              <w:keepLines w:val="0"/>
              <w:rPr>
                <w:ins w:id="17109" w:author="Lee, Daewon" w:date="2020-11-10T16:17:00Z"/>
                <w:lang w:eastAsia="zh-CN"/>
              </w:rPr>
            </w:pPr>
            <w:ins w:id="17110"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111" w:author="Lee, Daewon" w:date="2020-11-10T16:17:00Z"/>
                <w:lang w:eastAsia="zh-CN"/>
              </w:rPr>
            </w:pPr>
            <w:ins w:id="17112"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113" w:author="Lee, Daewon" w:date="2020-11-10T16:17:00Z"/>
                <w:lang w:eastAsia="zh-CN"/>
              </w:rPr>
            </w:pPr>
            <w:ins w:id="17114"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115" w:author="Lee, Daewon" w:date="2020-11-10T16:17:00Z"/>
                <w:lang w:eastAsia="zh-CN"/>
              </w:rPr>
            </w:pPr>
            <w:ins w:id="17116"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117" w:author="Lee, Daewon" w:date="2020-11-10T16:17:00Z"/>
                <w:lang w:eastAsia="zh-CN"/>
              </w:rPr>
            </w:pPr>
            <w:ins w:id="17118"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119" w:author="Lee, Daewon" w:date="2020-11-10T16:17:00Z"/>
                <w:lang w:eastAsia="zh-CN"/>
              </w:rPr>
            </w:pPr>
            <w:ins w:id="17120"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121" w:author="Lee, Daewon" w:date="2020-11-10T16:17:00Z"/>
                <w:lang w:eastAsia="zh-CN"/>
              </w:rPr>
            </w:pPr>
            <w:ins w:id="17122" w:author="Lee, Daewon" w:date="2020-11-10T16:17:00Z">
              <w:r w:rsidRPr="001E23AD">
                <w:rPr>
                  <w:lang w:eastAsia="zh-CN"/>
                </w:rPr>
                <w:t>960KHz</w:t>
              </w:r>
            </w:ins>
          </w:p>
        </w:tc>
      </w:tr>
      <w:tr w:rsidR="004C09BC" w14:paraId="1F4D97BE" w14:textId="77777777" w:rsidTr="005971A1">
        <w:trPr>
          <w:trHeight w:val="45"/>
          <w:jc w:val="center"/>
          <w:ins w:id="17123"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124" w:author="Lee, Daewon" w:date="2020-11-10T16:17:00Z"/>
                <w:lang w:eastAsia="zh-CN"/>
              </w:rPr>
            </w:pPr>
            <w:ins w:id="17125"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126" w:author="Lee, Daewon" w:date="2020-11-10T16:17:00Z"/>
                <w:lang w:eastAsia="zh-CN"/>
              </w:rPr>
            </w:pPr>
            <w:ins w:id="17127"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128" w:author="Lee, Daewon" w:date="2020-11-10T16:17:00Z"/>
                <w:lang w:eastAsia="zh-CN"/>
              </w:rPr>
            </w:pPr>
            <w:ins w:id="17129"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130"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131" w:author="Lee, Daewon" w:date="2020-11-10T16:17:00Z"/>
                <w:lang w:eastAsia="zh-CN"/>
              </w:rPr>
            </w:pPr>
            <w:ins w:id="17132"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133" w:author="Lee, Daewon" w:date="2020-11-10T16:17:00Z"/>
                <w:lang w:eastAsia="zh-CN"/>
              </w:rPr>
            </w:pPr>
            <w:ins w:id="17134" w:author="Lee, Daewon" w:date="2020-11-10T16:17:00Z">
              <w:r w:rsidRPr="001E23AD">
                <w:rPr>
                  <w:lang w:eastAsia="zh-CN"/>
                </w:rPr>
                <w:t>–9.1 / ≤0.1% (L=139)</w:t>
              </w:r>
            </w:ins>
          </w:p>
        </w:tc>
      </w:tr>
      <w:tr w:rsidR="004C09BC" w14:paraId="38C4D4C8" w14:textId="77777777" w:rsidTr="005971A1">
        <w:trPr>
          <w:trHeight w:val="45"/>
          <w:jc w:val="center"/>
          <w:ins w:id="17135"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136"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137" w:author="Lee, Daewon" w:date="2020-11-10T16:17:00Z"/>
                <w:lang w:eastAsia="zh-CN"/>
              </w:rPr>
            </w:pPr>
            <w:ins w:id="17138"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139" w:author="Lee, Daewon" w:date="2020-11-10T16:17:00Z"/>
                <w:lang w:eastAsia="zh-CN"/>
              </w:rPr>
            </w:pPr>
            <w:ins w:id="17140"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141"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142" w:author="Lee, Daewon" w:date="2020-11-10T16:17:00Z"/>
                <w:lang w:eastAsia="zh-CN"/>
              </w:rPr>
            </w:pPr>
            <w:ins w:id="17143"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144" w:author="Lee, Daewon" w:date="2020-11-10T16:17:00Z"/>
                <w:lang w:eastAsia="zh-CN"/>
              </w:rPr>
            </w:pPr>
            <w:ins w:id="17145" w:author="Lee, Daewon" w:date="2020-11-10T16:17:00Z">
              <w:r w:rsidRPr="001E23AD">
                <w:rPr>
                  <w:lang w:eastAsia="zh-CN"/>
                </w:rPr>
                <w:t>–8.6 / ≤0.1% (L=139)</w:t>
              </w:r>
            </w:ins>
          </w:p>
        </w:tc>
      </w:tr>
      <w:tr w:rsidR="004C09BC" w14:paraId="2794B614" w14:textId="77777777" w:rsidTr="005971A1">
        <w:trPr>
          <w:trHeight w:val="45"/>
          <w:jc w:val="center"/>
          <w:ins w:id="17146"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147"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148" w:author="Lee, Daewon" w:date="2020-11-10T16:17:00Z"/>
                <w:lang w:eastAsia="zh-CN"/>
              </w:rPr>
            </w:pPr>
            <w:ins w:id="17149"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150" w:author="Lee, Daewon" w:date="2020-11-10T16:17:00Z"/>
                <w:lang w:eastAsia="zh-CN"/>
              </w:rPr>
            </w:pPr>
            <w:ins w:id="17151"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152"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153" w:author="Lee, Daewon" w:date="2020-11-10T16:17:00Z"/>
                <w:lang w:eastAsia="zh-CN"/>
              </w:rPr>
            </w:pPr>
            <w:ins w:id="17154"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155" w:author="Lee, Daewon" w:date="2020-11-10T16:17:00Z"/>
                <w:lang w:eastAsia="zh-CN"/>
              </w:rPr>
            </w:pPr>
            <w:ins w:id="17156" w:author="Lee, Daewon" w:date="2020-11-10T16:17:00Z">
              <w:r w:rsidRPr="001E23AD">
                <w:rPr>
                  <w:lang w:eastAsia="zh-CN"/>
                </w:rPr>
                <w:t>–8.4 / ≤0.1% (L=139)</w:t>
              </w:r>
            </w:ins>
          </w:p>
        </w:tc>
      </w:tr>
      <w:tr w:rsidR="004C09BC" w14:paraId="1623BB97" w14:textId="77777777" w:rsidTr="005971A1">
        <w:trPr>
          <w:trHeight w:val="45"/>
          <w:jc w:val="center"/>
          <w:ins w:id="17157"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158"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159" w:author="Lee, Daewon" w:date="2020-11-10T16:17:00Z"/>
                <w:lang w:eastAsia="zh-CN"/>
              </w:rPr>
            </w:pPr>
            <w:ins w:id="17160"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161" w:author="Lee, Daewon" w:date="2020-11-10T16:17:00Z"/>
                <w:lang w:eastAsia="zh-CN"/>
              </w:rPr>
            </w:pPr>
            <w:ins w:id="17162"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163"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164" w:author="Lee, Daewon" w:date="2020-11-10T16:17:00Z"/>
                <w:lang w:eastAsia="zh-CN"/>
              </w:rPr>
            </w:pPr>
            <w:ins w:id="17165"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166" w:author="Lee, Daewon" w:date="2020-11-10T16:17:00Z"/>
                <w:lang w:eastAsia="zh-CN"/>
              </w:rPr>
            </w:pPr>
            <w:ins w:id="17167" w:author="Lee, Daewon" w:date="2020-11-10T16:17:00Z">
              <w:r w:rsidRPr="001E23AD">
                <w:rPr>
                  <w:lang w:eastAsia="zh-CN"/>
                </w:rPr>
                <w:t>–6.8 / ≤0.1% (L=139)</w:t>
              </w:r>
            </w:ins>
          </w:p>
        </w:tc>
      </w:tr>
      <w:tr w:rsidR="004C09BC" w14:paraId="5F3F5C60" w14:textId="77777777" w:rsidTr="005971A1">
        <w:trPr>
          <w:trHeight w:val="45"/>
          <w:jc w:val="center"/>
          <w:ins w:id="17168" w:author="Lee, Daewon" w:date="2020-11-10T16:17:00Z"/>
        </w:trPr>
        <w:tc>
          <w:tcPr>
            <w:tcW w:w="0" w:type="auto"/>
            <w:vMerge/>
            <w:vAlign w:val="center"/>
            <w:hideMark/>
          </w:tcPr>
          <w:p w14:paraId="73E0565C" w14:textId="77777777" w:rsidR="004C09BC" w:rsidRDefault="004C09BC" w:rsidP="005971A1">
            <w:pPr>
              <w:spacing w:after="0"/>
              <w:rPr>
                <w:ins w:id="17169"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170" w:author="Lee, Daewon" w:date="2020-11-10T16:17:00Z"/>
                <w:rFonts w:eastAsia="Yu Mincho"/>
                <w:lang w:eastAsia="zh-CN"/>
              </w:rPr>
            </w:pPr>
            <w:ins w:id="17171"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172" w:author="Lee, Daewon" w:date="2020-11-10T16:17:00Z"/>
                <w:rFonts w:eastAsia="Yu Mincho"/>
                <w:lang w:eastAsia="zh-CN"/>
              </w:rPr>
            </w:pPr>
            <w:ins w:id="17173"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174" w:author="Lee, Daewon" w:date="2020-11-10T16:17:00Z"/>
                <w:rFonts w:eastAsia="Yu Mincho"/>
                <w:lang w:eastAsia="zh-CN"/>
              </w:rPr>
            </w:pPr>
            <w:ins w:id="17175"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176" w:author="Lee, Daewon" w:date="2020-11-10T16:17:00Z"/>
                <w:rFonts w:eastAsia="Yu Mincho"/>
                <w:lang w:eastAsia="zh-CN"/>
              </w:rPr>
            </w:pPr>
            <w:ins w:id="17177"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178" w:author="Lee, Daewon" w:date="2020-11-10T16:17:00Z"/>
                <w:rFonts w:eastAsia="Yu Mincho"/>
                <w:lang w:eastAsia="zh-CN"/>
              </w:rPr>
            </w:pPr>
            <w:ins w:id="17179"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180" w:author="Lee, Daewon" w:date="2020-11-10T16:17:00Z"/>
                <w:rFonts w:eastAsia="Yu Mincho"/>
                <w:lang w:eastAsia="zh-CN"/>
              </w:rPr>
            </w:pPr>
            <w:ins w:id="17181"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182" w:author="Lee, Daewon" w:date="2020-11-10T16:17:00Z"/>
                <w:rFonts w:eastAsia="Yu Mincho"/>
                <w:lang w:eastAsia="zh-CN"/>
              </w:rPr>
            </w:pPr>
            <w:ins w:id="17183"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184"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185" w:author="Lee, Daewon" w:date="2020-11-10T16:17:00Z"/>
          <w:rFonts w:eastAsia="Times New Roman"/>
        </w:rPr>
      </w:pPr>
      <w:bookmarkStart w:id="17186" w:name="_Ref53390905"/>
      <w:ins w:id="17187" w:author="Lee, Daewon" w:date="2020-11-10T16:17:00Z">
        <w:r w:rsidRPr="00403B6C">
          <w:rPr>
            <w:rFonts w:eastAsia="Times New Roman"/>
          </w:rPr>
          <w:t>Table</w:t>
        </w:r>
        <w:bookmarkEnd w:id="17186"/>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188" w:author="Lee, Daewon" w:date="2020-11-10T16:17:00Z"/>
        </w:trPr>
        <w:tc>
          <w:tcPr>
            <w:tcW w:w="851" w:type="dxa"/>
            <w:hideMark/>
          </w:tcPr>
          <w:p w14:paraId="7E606D74" w14:textId="77777777" w:rsidR="004C09BC" w:rsidRPr="001E23AD" w:rsidRDefault="004C09BC" w:rsidP="005971A1">
            <w:pPr>
              <w:pStyle w:val="TAC"/>
              <w:keepNext w:val="0"/>
              <w:keepLines w:val="0"/>
              <w:rPr>
                <w:ins w:id="17189" w:author="Lee, Daewon" w:date="2020-11-10T16:17:00Z"/>
                <w:lang w:eastAsia="zh-CN"/>
              </w:rPr>
            </w:pPr>
            <w:ins w:id="17190"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191" w:author="Lee, Daewon" w:date="2020-11-10T16:17:00Z"/>
                <w:lang w:eastAsia="zh-CN"/>
              </w:rPr>
            </w:pPr>
            <w:ins w:id="17192"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193" w:author="Lee, Daewon" w:date="2020-11-10T16:17:00Z"/>
                <w:lang w:eastAsia="zh-CN"/>
              </w:rPr>
            </w:pPr>
            <w:ins w:id="17194"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195" w:author="Lee, Daewon" w:date="2020-11-10T16:17:00Z"/>
                <w:lang w:eastAsia="zh-CN"/>
              </w:rPr>
            </w:pPr>
            <w:ins w:id="17196"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197" w:author="Lee, Daewon" w:date="2020-11-10T16:17:00Z"/>
                <w:lang w:eastAsia="zh-CN"/>
              </w:rPr>
            </w:pPr>
            <w:ins w:id="17198"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199" w:author="Lee, Daewon" w:date="2020-11-10T16:17:00Z"/>
                <w:lang w:eastAsia="zh-CN"/>
              </w:rPr>
            </w:pPr>
            <w:ins w:id="17200"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201" w:author="Lee, Daewon" w:date="2020-11-10T16:17:00Z"/>
                <w:lang w:eastAsia="zh-CN"/>
              </w:rPr>
            </w:pPr>
            <w:ins w:id="17202" w:author="Lee, Daewon" w:date="2020-11-10T16:17:00Z">
              <w:r w:rsidRPr="001E23AD">
                <w:rPr>
                  <w:lang w:eastAsia="zh-CN"/>
                </w:rPr>
                <w:t>960KHz</w:t>
              </w:r>
            </w:ins>
          </w:p>
        </w:tc>
      </w:tr>
      <w:tr w:rsidR="004C09BC" w14:paraId="74A91690" w14:textId="77777777" w:rsidTr="005971A1">
        <w:trPr>
          <w:trHeight w:val="45"/>
          <w:jc w:val="center"/>
          <w:ins w:id="17203"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204" w:author="Lee, Daewon" w:date="2020-11-10T16:17:00Z"/>
                <w:lang w:eastAsia="zh-CN"/>
              </w:rPr>
            </w:pPr>
            <w:ins w:id="17205"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206" w:author="Lee, Daewon" w:date="2020-11-10T16:17:00Z"/>
                <w:lang w:eastAsia="zh-CN"/>
              </w:rPr>
            </w:pPr>
            <w:ins w:id="17207"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208" w:author="Lee, Daewon" w:date="2020-11-10T16:17:00Z"/>
                <w:lang w:eastAsia="zh-CN"/>
              </w:rPr>
            </w:pPr>
            <w:ins w:id="17209"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210"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211" w:author="Lee, Daewon" w:date="2020-11-10T16:17:00Z"/>
                <w:lang w:eastAsia="zh-CN"/>
              </w:rPr>
            </w:pPr>
            <w:ins w:id="17212"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213" w:author="Lee, Daewon" w:date="2020-11-10T16:17:00Z"/>
                <w:lang w:eastAsia="zh-CN"/>
              </w:rPr>
            </w:pPr>
            <w:ins w:id="17214" w:author="Lee, Daewon" w:date="2020-11-10T16:17:00Z">
              <w:r w:rsidRPr="001E23AD">
                <w:rPr>
                  <w:lang w:eastAsia="zh-CN"/>
                </w:rPr>
                <w:t>–12.0 / ≤0.1% (L=139)</w:t>
              </w:r>
            </w:ins>
          </w:p>
        </w:tc>
      </w:tr>
      <w:tr w:rsidR="004C09BC" w14:paraId="7CB2587F" w14:textId="77777777" w:rsidTr="005971A1">
        <w:trPr>
          <w:trHeight w:val="45"/>
          <w:jc w:val="center"/>
          <w:ins w:id="17215"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216"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217" w:author="Lee, Daewon" w:date="2020-11-10T16:17:00Z"/>
                <w:lang w:eastAsia="zh-CN"/>
              </w:rPr>
            </w:pPr>
            <w:ins w:id="17218"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219" w:author="Lee, Daewon" w:date="2020-11-10T16:17:00Z"/>
                <w:lang w:eastAsia="zh-CN"/>
              </w:rPr>
            </w:pPr>
            <w:ins w:id="17220"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221"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222" w:author="Lee, Daewon" w:date="2020-11-10T16:17:00Z"/>
                <w:lang w:eastAsia="zh-CN"/>
              </w:rPr>
            </w:pPr>
            <w:ins w:id="17223"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224" w:author="Lee, Daewon" w:date="2020-11-10T16:17:00Z"/>
                <w:lang w:eastAsia="zh-CN"/>
              </w:rPr>
            </w:pPr>
            <w:ins w:id="17225" w:author="Lee, Daewon" w:date="2020-11-10T16:17:00Z">
              <w:r w:rsidRPr="001E23AD">
                <w:rPr>
                  <w:lang w:eastAsia="zh-CN"/>
                </w:rPr>
                <w:t>–11.4 / ≤0.1% (L=139)</w:t>
              </w:r>
            </w:ins>
          </w:p>
        </w:tc>
      </w:tr>
      <w:tr w:rsidR="004C09BC" w14:paraId="7FF57C82" w14:textId="77777777" w:rsidTr="005971A1">
        <w:trPr>
          <w:trHeight w:val="45"/>
          <w:jc w:val="center"/>
          <w:ins w:id="17226"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227"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228" w:author="Lee, Daewon" w:date="2020-11-10T16:17:00Z"/>
                <w:lang w:eastAsia="zh-CN"/>
              </w:rPr>
            </w:pPr>
            <w:ins w:id="17229"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230" w:author="Lee, Daewon" w:date="2020-11-10T16:17:00Z"/>
                <w:lang w:eastAsia="zh-CN"/>
              </w:rPr>
            </w:pPr>
            <w:ins w:id="17231"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232"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233" w:author="Lee, Daewon" w:date="2020-11-10T16:17:00Z"/>
                <w:lang w:eastAsia="zh-CN"/>
              </w:rPr>
            </w:pPr>
            <w:ins w:id="17234"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235" w:author="Lee, Daewon" w:date="2020-11-10T16:17:00Z"/>
                <w:lang w:eastAsia="zh-CN"/>
              </w:rPr>
            </w:pPr>
            <w:ins w:id="17236" w:author="Lee, Daewon" w:date="2020-11-10T16:17:00Z">
              <w:r w:rsidRPr="001E23AD">
                <w:rPr>
                  <w:lang w:eastAsia="zh-CN"/>
                </w:rPr>
                <w:t>–11.3 / ≤0.1% (L=139)</w:t>
              </w:r>
            </w:ins>
          </w:p>
        </w:tc>
      </w:tr>
      <w:tr w:rsidR="004C09BC" w14:paraId="0B13F340" w14:textId="77777777" w:rsidTr="005971A1">
        <w:trPr>
          <w:trHeight w:val="45"/>
          <w:jc w:val="center"/>
          <w:ins w:id="17237"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238"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239" w:author="Lee, Daewon" w:date="2020-11-10T16:17:00Z"/>
                <w:lang w:eastAsia="zh-CN"/>
              </w:rPr>
            </w:pPr>
            <w:ins w:id="17240"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241" w:author="Lee, Daewon" w:date="2020-11-10T16:17:00Z"/>
                <w:lang w:eastAsia="zh-CN"/>
              </w:rPr>
            </w:pPr>
            <w:ins w:id="17242"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243"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244" w:author="Lee, Daewon" w:date="2020-11-10T16:17:00Z"/>
                <w:lang w:eastAsia="zh-CN"/>
              </w:rPr>
            </w:pPr>
            <w:ins w:id="17245"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246" w:author="Lee, Daewon" w:date="2020-11-10T16:17:00Z"/>
                <w:lang w:eastAsia="zh-CN"/>
              </w:rPr>
            </w:pPr>
            <w:ins w:id="17247" w:author="Lee, Daewon" w:date="2020-11-10T16:17:00Z">
              <w:r w:rsidRPr="001E23AD">
                <w:rPr>
                  <w:lang w:eastAsia="zh-CN"/>
                </w:rPr>
                <w:t xml:space="preserve">  –9.2 / ≤0.1% (L=139)</w:t>
              </w:r>
            </w:ins>
          </w:p>
        </w:tc>
      </w:tr>
      <w:tr w:rsidR="004C09BC" w14:paraId="71D1CAAC" w14:textId="77777777" w:rsidTr="005971A1">
        <w:trPr>
          <w:trHeight w:val="45"/>
          <w:jc w:val="center"/>
          <w:ins w:id="17248" w:author="Lee, Daewon" w:date="2020-11-10T16:17:00Z"/>
        </w:trPr>
        <w:tc>
          <w:tcPr>
            <w:tcW w:w="851" w:type="dxa"/>
            <w:vMerge/>
            <w:vAlign w:val="center"/>
            <w:hideMark/>
          </w:tcPr>
          <w:p w14:paraId="176784EA" w14:textId="77777777" w:rsidR="004C09BC" w:rsidRDefault="004C09BC" w:rsidP="005971A1">
            <w:pPr>
              <w:spacing w:after="0"/>
              <w:rPr>
                <w:ins w:id="17249"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250" w:author="Lee, Daewon" w:date="2020-11-10T16:17:00Z"/>
                <w:rFonts w:eastAsia="Yu Mincho"/>
                <w:lang w:eastAsia="zh-CN"/>
              </w:rPr>
            </w:pPr>
            <w:ins w:id="17251"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252" w:author="Lee, Daewon" w:date="2020-11-10T16:17:00Z"/>
                <w:rFonts w:eastAsia="Yu Mincho"/>
                <w:lang w:eastAsia="zh-CN"/>
              </w:rPr>
            </w:pPr>
            <w:ins w:id="17253"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254" w:author="Lee, Daewon" w:date="2020-11-10T16:17:00Z"/>
                <w:rFonts w:eastAsia="Yu Mincho"/>
                <w:lang w:eastAsia="zh-CN"/>
              </w:rPr>
            </w:pPr>
            <w:ins w:id="17255"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256" w:author="Lee, Daewon" w:date="2020-11-10T16:17:00Z"/>
                <w:rFonts w:eastAsia="Yu Mincho"/>
                <w:lang w:eastAsia="zh-CN"/>
              </w:rPr>
            </w:pPr>
            <w:ins w:id="17257"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258" w:author="Lee, Daewon" w:date="2020-11-10T16:17:00Z"/>
                <w:rFonts w:eastAsia="Yu Mincho"/>
                <w:lang w:eastAsia="zh-CN"/>
              </w:rPr>
            </w:pPr>
            <w:ins w:id="17259"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260" w:author="Lee, Daewon" w:date="2020-11-10T16:17:00Z"/>
                <w:rFonts w:eastAsia="Yu Mincho"/>
                <w:lang w:eastAsia="zh-CN"/>
              </w:rPr>
            </w:pPr>
            <w:ins w:id="17261"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262" w:author="Lee, Daewon" w:date="2020-11-10T16:17:00Z"/>
                <w:rFonts w:eastAsia="Yu Mincho"/>
                <w:lang w:eastAsia="zh-CN"/>
              </w:rPr>
            </w:pPr>
            <w:ins w:id="17263"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264" w:author="Lee, Daewon" w:date="2020-11-10T16:17:00Z"/>
          <w:rFonts w:eastAsiaTheme="minorEastAsia" w:cstheme="minorBidi"/>
          <w:sz w:val="22"/>
          <w:szCs w:val="22"/>
          <w:lang w:eastAsia="ja-JP"/>
        </w:rPr>
      </w:pPr>
    </w:p>
    <w:p w14:paraId="2F555B71" w14:textId="77777777" w:rsidR="004C09BC" w:rsidRDefault="004C09BC" w:rsidP="004C09BC">
      <w:pPr>
        <w:pStyle w:val="TH"/>
        <w:rPr>
          <w:ins w:id="17265" w:author="Lee, Daewon" w:date="2020-11-10T16:17:00Z"/>
          <w:lang w:eastAsia="ko-KR"/>
        </w:rPr>
      </w:pPr>
      <w:bookmarkStart w:id="17266" w:name="_Ref53515577"/>
      <w:ins w:id="17267" w:author="Lee, Daewon" w:date="2020-11-10T16:17:00Z">
        <w:r>
          <w:t>Table</w:t>
        </w:r>
        <w:bookmarkEnd w:id="17266"/>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268"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269" w:author="Lee, Daewon" w:date="2020-11-10T16:17:00Z"/>
                <w:lang w:eastAsia="zh-CN"/>
              </w:rPr>
            </w:pPr>
            <w:ins w:id="17270"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271" w:author="Lee, Daewon" w:date="2020-11-10T16:17:00Z"/>
                <w:lang w:eastAsia="zh-CN"/>
              </w:rPr>
            </w:pPr>
            <w:ins w:id="17272"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273" w:author="Lee, Daewon" w:date="2020-11-10T16:17:00Z"/>
                <w:lang w:eastAsia="zh-CN"/>
              </w:rPr>
            </w:pPr>
            <w:ins w:id="17274" w:author="Lee, Daewon" w:date="2020-11-10T16:17:00Z">
              <w:r w:rsidRPr="001E23AD">
                <w:rPr>
                  <w:lang w:eastAsia="zh-CN"/>
                </w:rPr>
                <w:t>Value</w:t>
              </w:r>
            </w:ins>
          </w:p>
        </w:tc>
      </w:tr>
      <w:tr w:rsidR="005971A1" w14:paraId="0C378B84" w14:textId="77777777" w:rsidTr="005971A1">
        <w:trPr>
          <w:ins w:id="17275"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276"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277" w:author="Lee, Daewon" w:date="2020-11-10T16:17:00Z"/>
                <w:lang w:eastAsia="zh-CN"/>
              </w:rPr>
            </w:pPr>
            <w:ins w:id="17278"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279" w:author="Lee, Daewon" w:date="2020-11-10T16:17:00Z"/>
                <w:lang w:eastAsia="zh-CN"/>
              </w:rPr>
            </w:pPr>
            <w:ins w:id="17280"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281" w:author="Lee, Daewon" w:date="2020-11-10T16:17:00Z"/>
                <w:lang w:eastAsia="zh-CN"/>
              </w:rPr>
            </w:pPr>
            <w:ins w:id="17282"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283" w:author="Lee, Daewon" w:date="2020-11-10T16:17:00Z"/>
                <w:lang w:eastAsia="zh-CN"/>
              </w:rPr>
            </w:pPr>
            <w:ins w:id="17284"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285" w:author="Lee, Daewon" w:date="2020-11-10T16:17:00Z"/>
                <w:lang w:eastAsia="zh-CN"/>
              </w:rPr>
            </w:pPr>
            <w:ins w:id="17286"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287" w:author="Lee, Daewon" w:date="2020-11-10T16:17:00Z"/>
                <w:lang w:eastAsia="zh-CN"/>
              </w:rPr>
            </w:pPr>
            <w:ins w:id="17288"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289" w:author="Lee, Daewon" w:date="2020-11-10T16:17:00Z"/>
                <w:lang w:eastAsia="zh-CN"/>
              </w:rPr>
            </w:pPr>
            <w:ins w:id="17290" w:author="Lee, Daewon" w:date="2020-11-10T16:17:00Z">
              <w:r w:rsidRPr="001E23AD">
                <w:rPr>
                  <w:lang w:eastAsia="zh-CN"/>
                </w:rPr>
                <w:t>B4</w:t>
              </w:r>
            </w:ins>
          </w:p>
        </w:tc>
      </w:tr>
      <w:tr w:rsidR="005971A1" w14:paraId="3A9542A3" w14:textId="77777777" w:rsidTr="005971A1">
        <w:trPr>
          <w:ins w:id="17291"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292"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293" w:author="Lee, Daewon" w:date="2020-11-10T16:17:00Z"/>
                <w:lang w:eastAsia="zh-CN"/>
              </w:rPr>
            </w:pPr>
            <w:ins w:id="17294"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295" w:author="Lee, Daewon" w:date="2020-11-10T16:17:00Z"/>
                <w:lang w:eastAsia="zh-CN"/>
              </w:rPr>
            </w:pPr>
            <w:ins w:id="17296"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297" w:author="Lee, Daewon" w:date="2020-11-10T16:17:00Z"/>
                <w:lang w:eastAsia="zh-CN"/>
              </w:rPr>
            </w:pPr>
            <w:ins w:id="17298"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299" w:author="Lee, Daewon" w:date="2020-11-10T16:17:00Z"/>
                <w:lang w:eastAsia="zh-CN"/>
              </w:rPr>
            </w:pPr>
            <w:ins w:id="17300"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301" w:author="Lee, Daewon" w:date="2020-11-10T16:17:00Z"/>
                <w:lang w:eastAsia="zh-CN"/>
              </w:rPr>
            </w:pPr>
            <w:ins w:id="17302"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303" w:author="Lee, Daewon" w:date="2020-11-10T16:17:00Z"/>
                <w:lang w:eastAsia="zh-CN"/>
              </w:rPr>
            </w:pPr>
            <w:ins w:id="17304"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305" w:author="Lee, Daewon" w:date="2020-11-10T16:17:00Z"/>
                <w:lang w:eastAsia="zh-CN"/>
              </w:rPr>
            </w:pPr>
            <w:ins w:id="17306" w:author="Lee, Daewon" w:date="2020-11-10T16:17:00Z">
              <w:r w:rsidRPr="001E23AD">
                <w:rPr>
                  <w:lang w:eastAsia="zh-CN"/>
                </w:rPr>
                <w:t>960</w:t>
              </w:r>
            </w:ins>
          </w:p>
        </w:tc>
      </w:tr>
      <w:tr w:rsidR="005971A1" w14:paraId="0BC7DCE2" w14:textId="77777777" w:rsidTr="005971A1">
        <w:trPr>
          <w:ins w:id="17307"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308"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309" w:author="Lee, Daewon" w:date="2020-11-10T16:17:00Z"/>
                <w:lang w:eastAsia="zh-CN"/>
              </w:rPr>
            </w:pPr>
            <w:ins w:id="17310"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311" w:author="Lee, Daewon" w:date="2020-11-10T16:17:00Z"/>
                <w:lang w:eastAsia="zh-CN"/>
              </w:rPr>
            </w:pPr>
            <w:ins w:id="17312"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313" w:author="Lee, Daewon" w:date="2020-11-10T16:17:00Z"/>
                <w:lang w:eastAsia="zh-CN"/>
              </w:rPr>
            </w:pPr>
            <w:ins w:id="17314"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315" w:author="Lee, Daewon" w:date="2020-11-10T16:17:00Z"/>
                <w:lang w:eastAsia="zh-CN"/>
              </w:rPr>
            </w:pPr>
            <w:ins w:id="17316"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317" w:author="Lee, Daewon" w:date="2020-11-10T16:17:00Z"/>
                <w:lang w:eastAsia="zh-CN"/>
              </w:rPr>
            </w:pPr>
            <w:ins w:id="17318"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319" w:author="Lee, Daewon" w:date="2020-11-10T16:17:00Z"/>
                <w:lang w:eastAsia="zh-CN"/>
              </w:rPr>
            </w:pPr>
            <w:ins w:id="17320"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321" w:author="Lee, Daewon" w:date="2020-11-10T16:17:00Z"/>
                <w:lang w:eastAsia="zh-CN"/>
              </w:rPr>
            </w:pPr>
            <w:ins w:id="17322" w:author="Lee, Daewon" w:date="2020-11-10T16:17:00Z">
              <w:r w:rsidRPr="001E23AD">
                <w:rPr>
                  <w:lang w:eastAsia="zh-CN"/>
                </w:rPr>
                <w:t>139</w:t>
              </w:r>
            </w:ins>
          </w:p>
        </w:tc>
      </w:tr>
      <w:tr w:rsidR="005971A1" w14:paraId="54AD82F1" w14:textId="77777777" w:rsidTr="005971A1">
        <w:trPr>
          <w:ins w:id="17323"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324"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325" w:author="Lee, Daewon" w:date="2020-11-10T16:17:00Z"/>
                <w:lang w:eastAsia="zh-CN"/>
              </w:rPr>
            </w:pPr>
            <w:ins w:id="17326"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327" w:author="Lee, Daewon" w:date="2020-11-10T16:17:00Z"/>
                <w:lang w:eastAsia="zh-CN"/>
              </w:rPr>
            </w:pPr>
            <w:ins w:id="17328"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329" w:author="Lee, Daewon" w:date="2020-11-10T16:17:00Z"/>
                <w:lang w:eastAsia="zh-CN"/>
              </w:rPr>
            </w:pPr>
            <w:ins w:id="17330"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331" w:author="Lee, Daewon" w:date="2020-11-10T16:17:00Z"/>
                <w:lang w:eastAsia="zh-CN"/>
              </w:rPr>
            </w:pPr>
            <w:ins w:id="17332"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333" w:author="Lee, Daewon" w:date="2020-11-10T16:17:00Z"/>
                <w:lang w:eastAsia="zh-CN"/>
              </w:rPr>
            </w:pPr>
            <w:ins w:id="17334"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7335" w:author="Lee, Daewon" w:date="2020-11-10T16:17:00Z"/>
                <w:lang w:eastAsia="zh-CN"/>
              </w:rPr>
            </w:pPr>
            <w:ins w:id="17336"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7337" w:author="Lee, Daewon" w:date="2020-11-10T16:17:00Z"/>
                <w:lang w:eastAsia="zh-CN"/>
              </w:rPr>
            </w:pPr>
            <w:ins w:id="17338" w:author="Lee, Daewon" w:date="2020-11-10T16:17:00Z">
              <w:r w:rsidRPr="001E23AD">
                <w:rPr>
                  <w:lang w:eastAsia="zh-CN"/>
                </w:rPr>
                <w:t>20</w:t>
              </w:r>
            </w:ins>
          </w:p>
        </w:tc>
      </w:tr>
      <w:tr w:rsidR="005971A1" w14:paraId="5C2165BE" w14:textId="77777777" w:rsidTr="005971A1">
        <w:trPr>
          <w:ins w:id="17339"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7340"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7341" w:author="Lee, Daewon" w:date="2020-11-10T16:17:00Z"/>
                <w:lang w:eastAsia="zh-CN"/>
              </w:rPr>
            </w:pPr>
            <w:ins w:id="17342"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7343" w:author="Lee, Daewon" w:date="2020-11-10T16:17:00Z"/>
                <w:lang w:eastAsia="zh-CN"/>
              </w:rPr>
            </w:pPr>
            <w:ins w:id="17344"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7345" w:author="Lee, Daewon" w:date="2020-11-10T16:17:00Z"/>
                <w:lang w:eastAsia="zh-CN"/>
              </w:rPr>
            </w:pPr>
            <w:ins w:id="17346"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7347" w:author="Lee, Daewon" w:date="2020-11-10T16:17:00Z"/>
                <w:lang w:eastAsia="zh-CN"/>
              </w:rPr>
            </w:pPr>
            <w:ins w:id="17348"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7349" w:author="Lee, Daewon" w:date="2020-11-10T16:17:00Z"/>
                <w:lang w:eastAsia="zh-CN"/>
              </w:rPr>
            </w:pPr>
            <w:ins w:id="17350"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7351" w:author="Lee, Daewon" w:date="2020-11-10T16:17:00Z"/>
                <w:lang w:eastAsia="zh-CN"/>
              </w:rPr>
            </w:pPr>
            <w:ins w:id="17352"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7353" w:author="Lee, Daewon" w:date="2020-11-10T16:17:00Z"/>
                <w:lang w:eastAsia="zh-CN"/>
              </w:rPr>
            </w:pPr>
            <w:ins w:id="17354" w:author="Lee, Daewon" w:date="2020-11-10T16:17:00Z">
              <w:r w:rsidRPr="001E23AD">
                <w:rPr>
                  <w:lang w:eastAsia="zh-CN"/>
                </w:rPr>
                <w:t>380</w:t>
              </w:r>
            </w:ins>
          </w:p>
        </w:tc>
      </w:tr>
      <w:tr w:rsidR="005971A1" w14:paraId="7D085B70" w14:textId="77777777" w:rsidTr="005971A1">
        <w:trPr>
          <w:ins w:id="17355"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7356"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7357" w:author="Lee, Daewon" w:date="2020-11-10T16:17:00Z"/>
                <w:lang w:eastAsia="zh-CN"/>
              </w:rPr>
            </w:pPr>
            <w:ins w:id="17358"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7359" w:author="Lee, Daewon" w:date="2020-11-10T16:17:00Z"/>
                <w:lang w:eastAsia="zh-CN"/>
              </w:rPr>
            </w:pPr>
            <w:ins w:id="17360"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7361" w:author="Lee, Daewon" w:date="2020-11-10T16:17:00Z"/>
                <w:lang w:eastAsia="zh-CN"/>
              </w:rPr>
            </w:pPr>
            <w:ins w:id="17362"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7363" w:author="Lee, Daewon" w:date="2020-11-10T16:17:00Z"/>
                <w:lang w:eastAsia="zh-CN"/>
              </w:rPr>
            </w:pPr>
            <w:ins w:id="17364"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7365" w:author="Lee, Daewon" w:date="2020-11-10T16:17:00Z"/>
                <w:lang w:eastAsia="zh-CN"/>
              </w:rPr>
            </w:pPr>
            <w:ins w:id="17366"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7367" w:author="Lee, Daewon" w:date="2020-11-10T16:17:00Z"/>
                <w:lang w:eastAsia="zh-CN"/>
              </w:rPr>
            </w:pPr>
            <w:ins w:id="17368"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7369" w:author="Lee, Daewon" w:date="2020-11-10T16:17:00Z"/>
                <w:lang w:eastAsia="zh-CN"/>
              </w:rPr>
            </w:pPr>
            <w:ins w:id="17370" w:author="Lee, Daewon" w:date="2020-11-10T16:17:00Z">
              <w:r w:rsidRPr="001E23AD">
                <w:rPr>
                  <w:lang w:eastAsia="zh-CN"/>
                </w:rPr>
                <w:t>133.44</w:t>
              </w:r>
            </w:ins>
          </w:p>
        </w:tc>
      </w:tr>
      <w:tr w:rsidR="005971A1" w14:paraId="0CC8F359" w14:textId="77777777" w:rsidTr="005971A1">
        <w:trPr>
          <w:ins w:id="17371"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7372"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7373" w:author="Lee, Daewon" w:date="2020-11-10T16:17:00Z"/>
                <w:lang w:eastAsia="zh-CN"/>
              </w:rPr>
            </w:pPr>
            <w:ins w:id="17374"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7375" w:author="Lee, Daewon" w:date="2020-11-10T16:17:00Z"/>
                <w:lang w:eastAsia="zh-CN"/>
              </w:rPr>
            </w:pPr>
            <w:ins w:id="17376"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7377" w:author="Lee, Daewon" w:date="2020-11-10T16:17:00Z"/>
                <w:lang w:eastAsia="zh-CN"/>
              </w:rPr>
            </w:pPr>
            <w:ins w:id="17378"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7379" w:author="Lee, Daewon" w:date="2020-11-10T16:17:00Z"/>
                <w:lang w:eastAsia="zh-CN"/>
              </w:rPr>
            </w:pPr>
            <w:ins w:id="17380"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7381" w:author="Lee, Daewon" w:date="2020-11-10T16:17:00Z"/>
                <w:lang w:eastAsia="zh-CN"/>
              </w:rPr>
            </w:pPr>
            <w:ins w:id="17382"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7383" w:author="Lee, Daewon" w:date="2020-11-10T16:17:00Z"/>
                <w:lang w:eastAsia="zh-CN"/>
              </w:rPr>
            </w:pPr>
            <w:ins w:id="17384"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7385" w:author="Lee, Daewon" w:date="2020-11-10T16:17:00Z"/>
                <w:lang w:eastAsia="zh-CN"/>
              </w:rPr>
            </w:pPr>
            <w:ins w:id="17386" w:author="Lee, Daewon" w:date="2020-11-10T16:17:00Z">
              <w:r w:rsidRPr="001E23AD">
                <w:rPr>
                  <w:lang w:eastAsia="zh-CN"/>
                </w:rPr>
                <w:t>-85.75</w:t>
              </w:r>
            </w:ins>
          </w:p>
        </w:tc>
      </w:tr>
      <w:tr w:rsidR="005971A1" w14:paraId="79259A58" w14:textId="77777777" w:rsidTr="005971A1">
        <w:trPr>
          <w:ins w:id="17387"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7388"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7389" w:author="Lee, Daewon" w:date="2020-11-10T16:17:00Z"/>
                <w:lang w:eastAsia="zh-CN"/>
              </w:rPr>
            </w:pPr>
            <w:ins w:id="17390"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7391" w:author="Lee, Daewon" w:date="2020-11-10T16:17:00Z"/>
                <w:lang w:eastAsia="zh-CN"/>
              </w:rPr>
            </w:pPr>
            <w:ins w:id="17392"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7393" w:author="Lee, Daewon" w:date="2020-11-10T16:17:00Z"/>
                <w:lang w:eastAsia="zh-CN"/>
              </w:rPr>
            </w:pPr>
            <w:ins w:id="17394"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7395" w:author="Lee, Daewon" w:date="2020-11-10T16:17:00Z"/>
                <w:lang w:eastAsia="zh-CN"/>
              </w:rPr>
            </w:pPr>
            <w:ins w:id="17396"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7397" w:author="Lee, Daewon" w:date="2020-11-10T16:17:00Z"/>
                <w:lang w:eastAsia="zh-CN"/>
              </w:rPr>
            </w:pPr>
            <w:ins w:id="17398"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7399" w:author="Lee, Daewon" w:date="2020-11-10T16:17:00Z"/>
                <w:lang w:eastAsia="zh-CN"/>
              </w:rPr>
            </w:pPr>
            <w:ins w:id="17400"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7401" w:author="Lee, Daewon" w:date="2020-11-10T16:17:00Z"/>
                <w:lang w:eastAsia="zh-CN"/>
              </w:rPr>
            </w:pPr>
            <w:ins w:id="17402" w:author="Lee, Daewon" w:date="2020-11-10T16:17:00Z">
              <w:r w:rsidRPr="001E23AD">
                <w:rPr>
                  <w:lang w:eastAsia="zh-CN"/>
                </w:rPr>
                <w:t>-11.3</w:t>
              </w:r>
            </w:ins>
          </w:p>
        </w:tc>
      </w:tr>
      <w:tr w:rsidR="005971A1" w14:paraId="3F1BAAA1" w14:textId="77777777" w:rsidTr="005971A1">
        <w:trPr>
          <w:ins w:id="17403"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7404"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7405" w:author="Lee, Daewon" w:date="2020-11-10T16:17:00Z"/>
                <w:lang w:eastAsia="zh-CN"/>
              </w:rPr>
            </w:pPr>
            <w:ins w:id="17406"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7407" w:author="Lee, Daewon" w:date="2020-11-10T16:17:00Z"/>
                <w:lang w:eastAsia="zh-CN"/>
              </w:rPr>
            </w:pPr>
            <w:ins w:id="17408"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7409" w:author="Lee, Daewon" w:date="2020-11-10T16:17:00Z"/>
                <w:lang w:eastAsia="zh-CN"/>
              </w:rPr>
            </w:pPr>
            <w:ins w:id="17410"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7411" w:author="Lee, Daewon" w:date="2020-11-10T16:17:00Z"/>
                <w:lang w:eastAsia="zh-CN"/>
              </w:rPr>
            </w:pPr>
            <w:ins w:id="17412"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7413" w:author="Lee, Daewon" w:date="2020-11-10T16:17:00Z"/>
                <w:lang w:eastAsia="zh-CN"/>
              </w:rPr>
            </w:pPr>
            <w:ins w:id="17414"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7415" w:author="Lee, Daewon" w:date="2020-11-10T16:17:00Z"/>
                <w:lang w:eastAsia="zh-CN"/>
              </w:rPr>
            </w:pPr>
            <w:ins w:id="17416"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7417" w:author="Lee, Daewon" w:date="2020-11-10T16:17:00Z"/>
                <w:lang w:eastAsia="zh-CN"/>
              </w:rPr>
            </w:pPr>
            <w:ins w:id="17418" w:author="Lee, Daewon" w:date="2020-11-10T16:17:00Z">
              <w:r w:rsidRPr="001E23AD">
                <w:rPr>
                  <w:lang w:eastAsia="zh-CN"/>
                </w:rPr>
                <w:t>6</w:t>
              </w:r>
            </w:ins>
          </w:p>
        </w:tc>
      </w:tr>
      <w:tr w:rsidR="005971A1" w14:paraId="32E9BA63" w14:textId="77777777" w:rsidTr="005971A1">
        <w:trPr>
          <w:ins w:id="17419"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7420"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7421" w:author="Lee, Daewon" w:date="2020-11-10T16:17:00Z"/>
                <w:lang w:eastAsia="zh-CN"/>
              </w:rPr>
            </w:pPr>
            <w:ins w:id="17422"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7423" w:author="Lee, Daewon" w:date="2020-11-10T16:17:00Z"/>
                <w:lang w:eastAsia="zh-CN"/>
              </w:rPr>
            </w:pPr>
            <w:ins w:id="17424"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7425" w:author="Lee, Daewon" w:date="2020-11-10T16:17:00Z"/>
                <w:lang w:eastAsia="zh-CN"/>
              </w:rPr>
            </w:pPr>
            <w:ins w:id="17426"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7427" w:author="Lee, Daewon" w:date="2020-11-10T16:17:00Z"/>
                <w:lang w:eastAsia="zh-CN"/>
              </w:rPr>
            </w:pPr>
            <w:ins w:id="17428"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7429" w:author="Lee, Daewon" w:date="2020-11-10T16:17:00Z"/>
                <w:lang w:eastAsia="zh-CN"/>
              </w:rPr>
            </w:pPr>
            <w:ins w:id="17430"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7431" w:author="Lee, Daewon" w:date="2020-11-10T16:17:00Z"/>
                <w:lang w:eastAsia="zh-CN"/>
              </w:rPr>
            </w:pPr>
            <w:ins w:id="17432"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7433" w:author="Lee, Daewon" w:date="2020-11-10T16:17:00Z"/>
                <w:lang w:eastAsia="zh-CN"/>
              </w:rPr>
            </w:pPr>
            <w:ins w:id="17434" w:author="Lee, Daewon" w:date="2020-11-10T16:17:00Z">
              <w:r w:rsidRPr="001E23AD">
                <w:rPr>
                  <w:lang w:eastAsia="zh-CN"/>
                </w:rPr>
                <w:t>20</w:t>
              </w:r>
            </w:ins>
          </w:p>
        </w:tc>
      </w:tr>
      <w:tr w:rsidR="005971A1" w14:paraId="26E58609" w14:textId="77777777" w:rsidTr="005971A1">
        <w:trPr>
          <w:ins w:id="17435"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7436"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7437" w:author="Lee, Daewon" w:date="2020-11-10T16:17:00Z"/>
                <w:lang w:eastAsia="zh-CN"/>
              </w:rPr>
            </w:pPr>
            <w:ins w:id="17438"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7439" w:author="Lee, Daewon" w:date="2020-11-10T16:17:00Z"/>
                <w:lang w:eastAsia="zh-CN"/>
              </w:rPr>
            </w:pPr>
            <w:ins w:id="17440"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7441" w:author="Lee, Daewon" w:date="2020-11-10T16:17:00Z"/>
                <w:lang w:eastAsia="zh-CN"/>
              </w:rPr>
            </w:pPr>
            <w:ins w:id="17442"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7443" w:author="Lee, Daewon" w:date="2020-11-10T16:17:00Z"/>
                <w:lang w:eastAsia="zh-CN"/>
              </w:rPr>
            </w:pPr>
            <w:ins w:id="17444"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7445" w:author="Lee, Daewon" w:date="2020-11-10T16:17:00Z"/>
                <w:lang w:eastAsia="zh-CN"/>
              </w:rPr>
            </w:pPr>
            <w:ins w:id="17446"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7447" w:author="Lee, Daewon" w:date="2020-11-10T16:17:00Z"/>
                <w:lang w:eastAsia="zh-CN"/>
              </w:rPr>
            </w:pPr>
            <w:ins w:id="17448"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7449" w:author="Lee, Daewon" w:date="2020-11-10T16:17:00Z"/>
                <w:lang w:eastAsia="zh-CN"/>
              </w:rPr>
            </w:pPr>
            <w:ins w:id="17450" w:author="Lee, Daewon" w:date="2020-11-10T16:17:00Z">
              <w:r w:rsidRPr="001E23AD">
                <w:rPr>
                  <w:lang w:eastAsia="zh-CN"/>
                </w:rPr>
                <w:t>27.00</w:t>
              </w:r>
            </w:ins>
          </w:p>
        </w:tc>
      </w:tr>
      <w:tr w:rsidR="005971A1" w14:paraId="2549790E" w14:textId="77777777" w:rsidTr="005971A1">
        <w:trPr>
          <w:ins w:id="17451"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7452"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7453" w:author="Lee, Daewon" w:date="2020-11-10T16:17:00Z"/>
                <w:lang w:eastAsia="zh-CN"/>
              </w:rPr>
            </w:pPr>
            <w:ins w:id="17454"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7455" w:author="Lee, Daewon" w:date="2020-11-10T16:17:00Z"/>
                <w:lang w:eastAsia="zh-CN"/>
              </w:rPr>
            </w:pPr>
            <w:ins w:id="17456"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7457" w:author="Lee, Daewon" w:date="2020-11-10T16:17:00Z"/>
                <w:lang w:eastAsia="zh-CN"/>
              </w:rPr>
            </w:pPr>
            <w:ins w:id="17458"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7459" w:author="Lee, Daewon" w:date="2020-11-10T16:17:00Z"/>
                <w:lang w:eastAsia="zh-CN"/>
              </w:rPr>
            </w:pPr>
            <w:ins w:id="17460"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7461" w:author="Lee, Daewon" w:date="2020-11-10T16:17:00Z"/>
                <w:lang w:eastAsia="zh-CN"/>
              </w:rPr>
            </w:pPr>
            <w:ins w:id="17462"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7463" w:author="Lee, Daewon" w:date="2020-11-10T16:17:00Z"/>
                <w:lang w:eastAsia="zh-CN"/>
              </w:rPr>
            </w:pPr>
            <w:ins w:id="17464"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7465" w:author="Lee, Daewon" w:date="2020-11-10T16:17:00Z"/>
                <w:lang w:eastAsia="zh-CN"/>
              </w:rPr>
            </w:pPr>
            <w:ins w:id="17466" w:author="Lee, Daewon" w:date="2020-11-10T16:17:00Z">
              <w:r w:rsidRPr="001E23AD">
                <w:rPr>
                  <w:lang w:eastAsia="zh-CN"/>
                </w:rPr>
                <w:t>2.3</w:t>
              </w:r>
            </w:ins>
          </w:p>
        </w:tc>
      </w:tr>
      <w:tr w:rsidR="005971A1" w14:paraId="5314CA2A" w14:textId="77777777" w:rsidTr="005971A1">
        <w:trPr>
          <w:ins w:id="17467"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7468"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7469" w:author="Lee, Daewon" w:date="2020-11-10T16:17:00Z"/>
                <w:lang w:eastAsia="zh-CN"/>
              </w:rPr>
            </w:pPr>
            <w:ins w:id="17470"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7471" w:author="Lee, Daewon" w:date="2020-11-10T16:17:00Z"/>
                <w:lang w:eastAsia="zh-CN"/>
              </w:rPr>
            </w:pPr>
            <w:ins w:id="17472"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7473" w:author="Lee, Daewon" w:date="2020-11-10T16:17:00Z"/>
                <w:lang w:eastAsia="zh-CN"/>
              </w:rPr>
            </w:pPr>
            <w:ins w:id="17474"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7475" w:author="Lee, Daewon" w:date="2020-11-10T16:17:00Z"/>
                <w:lang w:eastAsia="zh-CN"/>
              </w:rPr>
            </w:pPr>
            <w:ins w:id="17476"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7477" w:author="Lee, Daewon" w:date="2020-11-10T16:17:00Z"/>
                <w:lang w:eastAsia="zh-CN"/>
              </w:rPr>
            </w:pPr>
            <w:ins w:id="17478"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7479" w:author="Lee, Daewon" w:date="2020-11-10T16:17:00Z"/>
                <w:lang w:eastAsia="zh-CN"/>
              </w:rPr>
            </w:pPr>
            <w:ins w:id="17480"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7481" w:author="Lee, Daewon" w:date="2020-11-10T16:17:00Z"/>
                <w:lang w:eastAsia="zh-CN"/>
              </w:rPr>
            </w:pPr>
            <w:ins w:id="17482" w:author="Lee, Daewon" w:date="2020-11-10T16:17:00Z">
              <w:r w:rsidRPr="001E23AD">
                <w:rPr>
                  <w:lang w:eastAsia="zh-CN"/>
                </w:rPr>
                <w:t>18.7</w:t>
              </w:r>
            </w:ins>
          </w:p>
        </w:tc>
      </w:tr>
      <w:tr w:rsidR="005971A1" w14:paraId="72BC57C0" w14:textId="77777777" w:rsidTr="005971A1">
        <w:trPr>
          <w:ins w:id="17483"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7484"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7485" w:author="Lee, Daewon" w:date="2020-11-10T16:17:00Z"/>
                <w:lang w:eastAsia="zh-CN"/>
              </w:rPr>
            </w:pPr>
            <w:ins w:id="17486"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7487" w:author="Lee, Daewon" w:date="2020-11-10T16:17:00Z"/>
                <w:lang w:eastAsia="zh-CN"/>
              </w:rPr>
            </w:pPr>
            <w:ins w:id="17488"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7489" w:author="Lee, Daewon" w:date="2020-11-10T16:17:00Z"/>
                <w:lang w:eastAsia="zh-CN"/>
              </w:rPr>
            </w:pPr>
            <w:ins w:id="17490"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7491" w:author="Lee, Daewon" w:date="2020-11-10T16:17:00Z"/>
                <w:lang w:eastAsia="zh-CN"/>
              </w:rPr>
            </w:pPr>
            <w:ins w:id="17492"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7493" w:author="Lee, Daewon" w:date="2020-11-10T16:17:00Z"/>
                <w:lang w:eastAsia="zh-CN"/>
              </w:rPr>
            </w:pPr>
            <w:ins w:id="17494"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7495" w:author="Lee, Daewon" w:date="2020-11-10T16:17:00Z"/>
                <w:lang w:eastAsia="zh-CN"/>
              </w:rPr>
            </w:pPr>
            <w:ins w:id="17496"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7497" w:author="Lee, Daewon" w:date="2020-11-10T16:17:00Z"/>
                <w:lang w:eastAsia="zh-CN"/>
              </w:rPr>
            </w:pPr>
            <w:ins w:id="17498" w:author="Lee, Daewon" w:date="2020-11-10T16:17:00Z">
              <w:r w:rsidRPr="001E23AD">
                <w:rPr>
                  <w:lang w:eastAsia="zh-CN"/>
                </w:rPr>
                <w:t>19</w:t>
              </w:r>
            </w:ins>
          </w:p>
        </w:tc>
      </w:tr>
      <w:tr w:rsidR="005971A1" w14:paraId="78607329" w14:textId="77777777" w:rsidTr="005971A1">
        <w:trPr>
          <w:ins w:id="17499"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7500"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7501" w:author="Lee, Daewon" w:date="2020-11-10T16:17:00Z"/>
                <w:lang w:eastAsia="zh-CN"/>
              </w:rPr>
            </w:pPr>
            <w:ins w:id="17502"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7503" w:author="Lee, Daewon" w:date="2020-11-10T16:17:00Z"/>
                <w:lang w:eastAsia="zh-CN"/>
              </w:rPr>
            </w:pPr>
            <w:ins w:id="17504"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7505" w:author="Lee, Daewon" w:date="2020-11-10T16:17:00Z"/>
                <w:lang w:eastAsia="zh-CN"/>
              </w:rPr>
            </w:pPr>
            <w:ins w:id="17506"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7507" w:author="Lee, Daewon" w:date="2020-11-10T16:17:00Z"/>
                <w:lang w:eastAsia="zh-CN"/>
              </w:rPr>
            </w:pPr>
            <w:ins w:id="17508"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7509" w:author="Lee, Daewon" w:date="2020-11-10T16:17:00Z"/>
                <w:lang w:eastAsia="zh-CN"/>
              </w:rPr>
            </w:pPr>
            <w:ins w:id="17510"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7511" w:author="Lee, Daewon" w:date="2020-11-10T16:17:00Z"/>
                <w:lang w:eastAsia="zh-CN"/>
              </w:rPr>
            </w:pPr>
            <w:ins w:id="17512"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7513" w:author="Lee, Daewon" w:date="2020-11-10T16:17:00Z"/>
                <w:lang w:eastAsia="zh-CN"/>
              </w:rPr>
            </w:pPr>
            <w:ins w:id="17514" w:author="Lee, Daewon" w:date="2020-11-10T16:17:00Z">
              <w:r w:rsidRPr="001E23AD">
                <w:rPr>
                  <w:lang w:eastAsia="zh-CN"/>
                </w:rPr>
                <w:t>18.7</w:t>
              </w:r>
            </w:ins>
          </w:p>
        </w:tc>
      </w:tr>
      <w:tr w:rsidR="005971A1" w14:paraId="460A43EB" w14:textId="77777777" w:rsidTr="005971A1">
        <w:trPr>
          <w:ins w:id="17515"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7516"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7517" w:author="Lee, Daewon" w:date="2020-11-10T16:17:00Z"/>
                <w:lang w:eastAsia="zh-CN"/>
              </w:rPr>
            </w:pPr>
            <w:ins w:id="17518"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7519" w:author="Lee, Daewon" w:date="2020-11-10T16:17:00Z"/>
                <w:lang w:eastAsia="zh-CN"/>
              </w:rPr>
            </w:pPr>
            <w:ins w:id="17520"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7521" w:author="Lee, Daewon" w:date="2020-11-10T16:17:00Z"/>
                <w:lang w:eastAsia="zh-CN"/>
              </w:rPr>
            </w:pPr>
            <w:ins w:id="17522"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7523" w:author="Lee, Daewon" w:date="2020-11-10T16:17:00Z"/>
                <w:lang w:eastAsia="zh-CN"/>
              </w:rPr>
            </w:pPr>
            <w:ins w:id="17524"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7525" w:author="Lee, Daewon" w:date="2020-11-10T16:17:00Z"/>
                <w:lang w:eastAsia="zh-CN"/>
              </w:rPr>
            </w:pPr>
            <w:ins w:id="17526"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7527" w:author="Lee, Daewon" w:date="2020-11-10T16:17:00Z"/>
                <w:lang w:eastAsia="zh-CN"/>
              </w:rPr>
            </w:pPr>
            <w:ins w:id="17528"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7529" w:author="Lee, Daewon" w:date="2020-11-10T16:17:00Z"/>
                <w:lang w:eastAsia="zh-CN"/>
              </w:rPr>
            </w:pPr>
            <w:ins w:id="17530" w:author="Lee, Daewon" w:date="2020-11-10T16:17:00Z">
              <w:r w:rsidRPr="001E23AD">
                <w:rPr>
                  <w:lang w:eastAsia="zh-CN"/>
                </w:rPr>
                <w:t>115.7</w:t>
              </w:r>
            </w:ins>
          </w:p>
        </w:tc>
      </w:tr>
      <w:tr w:rsidR="005971A1" w14:paraId="1D235EE6" w14:textId="77777777" w:rsidTr="005971A1">
        <w:trPr>
          <w:ins w:id="17531"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7532"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7533" w:author="Lee, Daewon" w:date="2020-11-10T16:17:00Z"/>
                <w:lang w:eastAsia="zh-CN"/>
              </w:rPr>
            </w:pPr>
            <w:ins w:id="17534"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7541" w:author="Lee, Daewon" w:date="2020-11-10T16:17:00Z"/>
                <w:lang w:eastAsia="zh-CN"/>
              </w:rPr>
            </w:pPr>
            <w:ins w:id="17542"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141.7</w:t>
              </w:r>
            </w:ins>
          </w:p>
        </w:tc>
      </w:tr>
      <w:tr w:rsidR="004C09BC" w14:paraId="25AF34FF" w14:textId="77777777" w:rsidTr="005971A1">
        <w:trPr>
          <w:ins w:id="17547" w:author="Lee, Daewon" w:date="2020-11-10T16:17:00Z"/>
        </w:trPr>
        <w:tc>
          <w:tcPr>
            <w:tcW w:w="0" w:type="auto"/>
            <w:vMerge/>
            <w:vAlign w:val="center"/>
            <w:hideMark/>
          </w:tcPr>
          <w:p w14:paraId="70FC5E84" w14:textId="77777777" w:rsidR="004C09BC" w:rsidRDefault="004C09BC" w:rsidP="005971A1">
            <w:pPr>
              <w:spacing w:after="0" w:line="280" w:lineRule="atLeast"/>
              <w:rPr>
                <w:ins w:id="17548"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7549" w:author="Lee, Daewon" w:date="2020-11-10T16:17:00Z"/>
                <w:lang w:eastAsia="zh-CN"/>
              </w:rPr>
            </w:pPr>
            <w:ins w:id="17550"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7551" w:author="Lee, Daewon" w:date="2020-11-10T16:17:00Z"/>
                <w:lang w:eastAsia="zh-CN"/>
              </w:rPr>
            </w:pPr>
            <w:ins w:id="17552"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7553"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7554" w:author="Lee, Daewon" w:date="2020-11-10T16:17:00Z"/>
          <w:rFonts w:eastAsiaTheme="minorEastAsia"/>
          <w:lang w:eastAsia="ko-KR"/>
        </w:rPr>
      </w:pPr>
      <w:bookmarkStart w:id="17555" w:name="_Ref53578254"/>
      <w:ins w:id="17556" w:author="Lee, Daewon" w:date="2020-11-10T16:17:00Z">
        <w:r>
          <w:t>Table</w:t>
        </w:r>
        <w:bookmarkEnd w:id="17555"/>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755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7558" w:author="Lee, Daewon" w:date="2020-11-10T16:17:00Z"/>
                <w:lang w:eastAsia="zh-CN"/>
              </w:rPr>
            </w:pPr>
            <w:ins w:id="17559"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7560" w:author="Lee, Daewon" w:date="2020-11-10T16:17:00Z"/>
                <w:lang w:eastAsia="zh-CN"/>
              </w:rPr>
            </w:pPr>
            <w:ins w:id="17561"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7562" w:author="Lee, Daewon" w:date="2020-11-10T16:17:00Z"/>
                <w:lang w:eastAsia="zh-CN"/>
              </w:rPr>
            </w:pPr>
            <w:ins w:id="17563" w:author="Lee, Daewon" w:date="2020-11-10T16:17:00Z">
              <w:r w:rsidRPr="001E23AD">
                <w:rPr>
                  <w:lang w:eastAsia="zh-CN"/>
                </w:rPr>
                <w:t>Value</w:t>
              </w:r>
            </w:ins>
          </w:p>
        </w:tc>
      </w:tr>
      <w:tr w:rsidR="005971A1" w14:paraId="4B98B064" w14:textId="77777777" w:rsidTr="004C09BC">
        <w:trPr>
          <w:ins w:id="175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75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7566" w:author="Lee, Daewon" w:date="2020-11-10T16:17:00Z"/>
                <w:lang w:eastAsia="zh-CN"/>
              </w:rPr>
            </w:pPr>
            <w:ins w:id="17567"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7568" w:author="Lee, Daewon" w:date="2020-11-10T16:17:00Z"/>
                <w:lang w:eastAsia="zh-CN"/>
              </w:rPr>
            </w:pPr>
            <w:ins w:id="17569"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7570" w:author="Lee, Daewon" w:date="2020-11-10T16:17:00Z"/>
                <w:lang w:eastAsia="zh-CN"/>
              </w:rPr>
            </w:pPr>
            <w:ins w:id="17571"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7572" w:author="Lee, Daewon" w:date="2020-11-10T16:17:00Z"/>
                <w:lang w:eastAsia="zh-CN"/>
              </w:rPr>
            </w:pPr>
            <w:ins w:id="17573"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7574" w:author="Lee, Daewon" w:date="2020-11-10T16:17:00Z"/>
                <w:lang w:eastAsia="zh-CN"/>
              </w:rPr>
            </w:pPr>
            <w:ins w:id="17575"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7576" w:author="Lee, Daewon" w:date="2020-11-10T16:17:00Z"/>
                <w:lang w:eastAsia="zh-CN"/>
              </w:rPr>
            </w:pPr>
            <w:ins w:id="17577"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7578" w:author="Lee, Daewon" w:date="2020-11-10T16:17:00Z"/>
                <w:lang w:eastAsia="zh-CN"/>
              </w:rPr>
            </w:pPr>
            <w:ins w:id="17579" w:author="Lee, Daewon" w:date="2020-11-10T16:17:00Z">
              <w:r w:rsidRPr="001E23AD">
                <w:rPr>
                  <w:lang w:eastAsia="zh-CN"/>
                </w:rPr>
                <w:t>B4</w:t>
              </w:r>
            </w:ins>
          </w:p>
        </w:tc>
      </w:tr>
      <w:tr w:rsidR="005971A1" w14:paraId="4D1AB3E3" w14:textId="77777777" w:rsidTr="004C09BC">
        <w:trPr>
          <w:ins w:id="175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75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7582" w:author="Lee, Daewon" w:date="2020-11-10T16:17:00Z"/>
                <w:lang w:eastAsia="zh-CN"/>
              </w:rPr>
            </w:pPr>
            <w:ins w:id="17583"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7584" w:author="Lee, Daewon" w:date="2020-11-10T16:17:00Z"/>
                <w:lang w:eastAsia="zh-CN"/>
              </w:rPr>
            </w:pPr>
            <w:ins w:id="17585"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7586" w:author="Lee, Daewon" w:date="2020-11-10T16:17:00Z"/>
                <w:lang w:eastAsia="zh-CN"/>
              </w:rPr>
            </w:pPr>
            <w:ins w:id="17587"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7588" w:author="Lee, Daewon" w:date="2020-11-10T16:17:00Z"/>
                <w:lang w:eastAsia="zh-CN"/>
              </w:rPr>
            </w:pPr>
            <w:ins w:id="17589"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7590" w:author="Lee, Daewon" w:date="2020-11-10T16:17:00Z"/>
                <w:lang w:eastAsia="zh-CN"/>
              </w:rPr>
            </w:pPr>
            <w:ins w:id="17591"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7592" w:author="Lee, Daewon" w:date="2020-11-10T16:17:00Z"/>
                <w:lang w:eastAsia="zh-CN"/>
              </w:rPr>
            </w:pPr>
            <w:ins w:id="17593"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7594" w:author="Lee, Daewon" w:date="2020-11-10T16:17:00Z"/>
                <w:lang w:eastAsia="zh-CN"/>
              </w:rPr>
            </w:pPr>
            <w:ins w:id="17595" w:author="Lee, Daewon" w:date="2020-11-10T16:17:00Z">
              <w:r w:rsidRPr="001E23AD">
                <w:rPr>
                  <w:lang w:eastAsia="zh-CN"/>
                </w:rPr>
                <w:t>960</w:t>
              </w:r>
            </w:ins>
          </w:p>
        </w:tc>
      </w:tr>
      <w:tr w:rsidR="005971A1" w14:paraId="58FD2795" w14:textId="77777777" w:rsidTr="004C09BC">
        <w:trPr>
          <w:ins w:id="1759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759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7598" w:author="Lee, Daewon" w:date="2020-11-10T16:17:00Z"/>
                <w:lang w:eastAsia="zh-CN"/>
              </w:rPr>
            </w:pPr>
            <w:ins w:id="17599"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7600" w:author="Lee, Daewon" w:date="2020-11-10T16:17:00Z"/>
                <w:lang w:eastAsia="zh-CN"/>
              </w:rPr>
            </w:pPr>
            <w:ins w:id="17601"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7602" w:author="Lee, Daewon" w:date="2020-11-10T16:17:00Z"/>
                <w:lang w:eastAsia="zh-CN"/>
              </w:rPr>
            </w:pPr>
            <w:ins w:id="17603"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7604" w:author="Lee, Daewon" w:date="2020-11-10T16:17:00Z"/>
                <w:lang w:eastAsia="zh-CN"/>
              </w:rPr>
            </w:pPr>
            <w:ins w:id="17605"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7606" w:author="Lee, Daewon" w:date="2020-11-10T16:17:00Z"/>
                <w:lang w:eastAsia="zh-CN"/>
              </w:rPr>
            </w:pPr>
            <w:ins w:id="17607"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7608" w:author="Lee, Daewon" w:date="2020-11-10T16:17:00Z"/>
                <w:lang w:eastAsia="zh-CN"/>
              </w:rPr>
            </w:pPr>
            <w:ins w:id="17609"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7610" w:author="Lee, Daewon" w:date="2020-11-10T16:17:00Z"/>
                <w:lang w:eastAsia="zh-CN"/>
              </w:rPr>
            </w:pPr>
            <w:ins w:id="17611" w:author="Lee, Daewon" w:date="2020-11-10T16:17:00Z">
              <w:r w:rsidRPr="001E23AD">
                <w:rPr>
                  <w:lang w:eastAsia="zh-CN"/>
                </w:rPr>
                <w:t>139</w:t>
              </w:r>
            </w:ins>
          </w:p>
        </w:tc>
      </w:tr>
      <w:tr w:rsidR="005971A1" w14:paraId="52FE090D" w14:textId="77777777" w:rsidTr="004C09BC">
        <w:trPr>
          <w:ins w:id="176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761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7614" w:author="Lee, Daewon" w:date="2020-11-10T16:17:00Z"/>
                <w:lang w:eastAsia="zh-CN"/>
              </w:rPr>
            </w:pPr>
            <w:ins w:id="17615"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7616" w:author="Lee, Daewon" w:date="2020-11-10T16:17:00Z"/>
                <w:lang w:eastAsia="zh-CN"/>
              </w:rPr>
            </w:pPr>
            <w:ins w:id="1761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7618" w:author="Lee, Daewon" w:date="2020-11-10T16:17:00Z"/>
                <w:lang w:eastAsia="zh-CN"/>
              </w:rPr>
            </w:pPr>
            <w:ins w:id="1761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7620" w:author="Lee, Daewon" w:date="2020-11-10T16:17:00Z"/>
                <w:lang w:eastAsia="zh-CN"/>
              </w:rPr>
            </w:pPr>
            <w:ins w:id="1762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7622" w:author="Lee, Daewon" w:date="2020-11-10T16:17:00Z"/>
                <w:lang w:eastAsia="zh-CN"/>
              </w:rPr>
            </w:pPr>
            <w:ins w:id="1762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7624" w:author="Lee, Daewon" w:date="2020-11-10T16:17:00Z"/>
                <w:lang w:eastAsia="zh-CN"/>
              </w:rPr>
            </w:pPr>
            <w:ins w:id="1762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7626" w:author="Lee, Daewon" w:date="2020-11-10T16:17:00Z"/>
                <w:lang w:eastAsia="zh-CN"/>
              </w:rPr>
            </w:pPr>
            <w:ins w:id="17627" w:author="Lee, Daewon" w:date="2020-11-10T16:17:00Z">
              <w:r w:rsidRPr="001E23AD">
                <w:rPr>
                  <w:lang w:eastAsia="zh-CN"/>
                </w:rPr>
                <w:t>20</w:t>
              </w:r>
            </w:ins>
          </w:p>
        </w:tc>
      </w:tr>
      <w:tr w:rsidR="005971A1" w14:paraId="5D830A96" w14:textId="77777777" w:rsidTr="004C09BC">
        <w:trPr>
          <w:ins w:id="176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762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7630" w:author="Lee, Daewon" w:date="2020-11-10T16:17:00Z"/>
                <w:lang w:eastAsia="zh-CN"/>
              </w:rPr>
            </w:pPr>
            <w:ins w:id="17631"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7632" w:author="Lee, Daewon" w:date="2020-11-10T16:17:00Z"/>
                <w:lang w:eastAsia="zh-CN"/>
              </w:rPr>
            </w:pPr>
            <w:ins w:id="17633"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7634" w:author="Lee, Daewon" w:date="2020-11-10T16:17:00Z"/>
                <w:lang w:eastAsia="zh-CN"/>
              </w:rPr>
            </w:pPr>
            <w:ins w:id="17635"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7636" w:author="Lee, Daewon" w:date="2020-11-10T16:17:00Z"/>
                <w:lang w:eastAsia="zh-CN"/>
              </w:rPr>
            </w:pPr>
            <w:ins w:id="17637"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7638" w:author="Lee, Daewon" w:date="2020-11-10T16:17:00Z"/>
                <w:lang w:eastAsia="zh-CN"/>
              </w:rPr>
            </w:pPr>
            <w:ins w:id="17639"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7640" w:author="Lee, Daewon" w:date="2020-11-10T16:17:00Z"/>
                <w:lang w:eastAsia="zh-CN"/>
              </w:rPr>
            </w:pPr>
            <w:ins w:id="17641"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7642" w:author="Lee, Daewon" w:date="2020-11-10T16:17:00Z"/>
                <w:lang w:eastAsia="zh-CN"/>
              </w:rPr>
            </w:pPr>
            <w:ins w:id="17643" w:author="Lee, Daewon" w:date="2020-11-10T16:17:00Z">
              <w:r w:rsidRPr="001E23AD">
                <w:rPr>
                  <w:lang w:eastAsia="zh-CN"/>
                </w:rPr>
                <w:t>380</w:t>
              </w:r>
            </w:ins>
          </w:p>
        </w:tc>
      </w:tr>
      <w:tr w:rsidR="005971A1" w14:paraId="05DAA8E1" w14:textId="77777777" w:rsidTr="004C09BC">
        <w:trPr>
          <w:ins w:id="1764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764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7646" w:author="Lee, Daewon" w:date="2020-11-10T16:17:00Z"/>
                <w:lang w:eastAsia="zh-CN"/>
              </w:rPr>
            </w:pPr>
            <w:ins w:id="17647"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7648" w:author="Lee, Daewon" w:date="2020-11-10T16:17:00Z"/>
                <w:lang w:eastAsia="zh-CN"/>
              </w:rPr>
            </w:pPr>
            <w:ins w:id="17649"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7650" w:author="Lee, Daewon" w:date="2020-11-10T16:17:00Z"/>
                <w:lang w:eastAsia="zh-CN"/>
              </w:rPr>
            </w:pPr>
            <w:ins w:id="17651"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7652" w:author="Lee, Daewon" w:date="2020-11-10T16:17:00Z"/>
                <w:lang w:eastAsia="zh-CN"/>
              </w:rPr>
            </w:pPr>
            <w:ins w:id="17653"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7654" w:author="Lee, Daewon" w:date="2020-11-10T16:17:00Z"/>
                <w:lang w:eastAsia="zh-CN"/>
              </w:rPr>
            </w:pPr>
            <w:ins w:id="17655"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7656" w:author="Lee, Daewon" w:date="2020-11-10T16:17:00Z"/>
                <w:lang w:eastAsia="zh-CN"/>
              </w:rPr>
            </w:pPr>
            <w:ins w:id="17657"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7658" w:author="Lee, Daewon" w:date="2020-11-10T16:17:00Z"/>
                <w:lang w:eastAsia="zh-CN"/>
              </w:rPr>
            </w:pPr>
            <w:ins w:id="17659" w:author="Lee, Daewon" w:date="2020-11-10T16:17:00Z">
              <w:r w:rsidRPr="001E23AD">
                <w:rPr>
                  <w:lang w:eastAsia="zh-CN"/>
                </w:rPr>
                <w:t>133.44</w:t>
              </w:r>
            </w:ins>
          </w:p>
        </w:tc>
      </w:tr>
      <w:tr w:rsidR="005971A1" w14:paraId="4AFF1CE3" w14:textId="77777777" w:rsidTr="004C09BC">
        <w:trPr>
          <w:ins w:id="176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76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7662" w:author="Lee, Daewon" w:date="2020-11-10T16:17:00Z"/>
                <w:lang w:eastAsia="zh-CN"/>
              </w:rPr>
            </w:pPr>
            <w:ins w:id="17663"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7664" w:author="Lee, Daewon" w:date="2020-11-10T16:17:00Z"/>
                <w:lang w:eastAsia="zh-CN"/>
              </w:rPr>
            </w:pPr>
            <w:ins w:id="17665"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7666" w:author="Lee, Daewon" w:date="2020-11-10T16:17:00Z"/>
                <w:lang w:eastAsia="zh-CN"/>
              </w:rPr>
            </w:pPr>
            <w:ins w:id="17667"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7668" w:author="Lee, Daewon" w:date="2020-11-10T16:17:00Z"/>
                <w:lang w:eastAsia="zh-CN"/>
              </w:rPr>
            </w:pPr>
            <w:ins w:id="17669"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7670" w:author="Lee, Daewon" w:date="2020-11-10T16:17:00Z"/>
                <w:lang w:eastAsia="zh-CN"/>
              </w:rPr>
            </w:pPr>
            <w:ins w:id="17671"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7672" w:author="Lee, Daewon" w:date="2020-11-10T16:17:00Z"/>
                <w:lang w:eastAsia="zh-CN"/>
              </w:rPr>
            </w:pPr>
            <w:ins w:id="17673"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7674" w:author="Lee, Daewon" w:date="2020-11-10T16:17:00Z"/>
                <w:lang w:eastAsia="zh-CN"/>
              </w:rPr>
            </w:pPr>
            <w:ins w:id="17675" w:author="Lee, Daewon" w:date="2020-11-10T16:17:00Z">
              <w:r w:rsidRPr="001E23AD">
                <w:rPr>
                  <w:lang w:eastAsia="zh-CN"/>
                </w:rPr>
                <w:t>-85.75</w:t>
              </w:r>
            </w:ins>
          </w:p>
        </w:tc>
      </w:tr>
      <w:tr w:rsidR="005971A1" w14:paraId="032E7ABB" w14:textId="77777777" w:rsidTr="004C09BC">
        <w:trPr>
          <w:ins w:id="1767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76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7678" w:author="Lee, Daewon" w:date="2020-11-10T16:17:00Z"/>
                <w:lang w:eastAsia="zh-CN"/>
              </w:rPr>
            </w:pPr>
            <w:ins w:id="17679"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7680" w:author="Lee, Daewon" w:date="2020-11-10T16:17:00Z"/>
                <w:lang w:eastAsia="zh-CN"/>
              </w:rPr>
            </w:pPr>
            <w:ins w:id="17681"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7682" w:author="Lee, Daewon" w:date="2020-11-10T16:17:00Z"/>
                <w:lang w:eastAsia="zh-CN"/>
              </w:rPr>
            </w:pPr>
            <w:ins w:id="17683"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7684" w:author="Lee, Daewon" w:date="2020-11-10T16:17:00Z"/>
                <w:lang w:eastAsia="zh-CN"/>
              </w:rPr>
            </w:pPr>
            <w:ins w:id="17685"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7686" w:author="Lee, Daewon" w:date="2020-11-10T16:17:00Z"/>
                <w:lang w:eastAsia="zh-CN"/>
              </w:rPr>
            </w:pPr>
            <w:ins w:id="17687"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7688" w:author="Lee, Daewon" w:date="2020-11-10T16:17:00Z"/>
                <w:lang w:eastAsia="zh-CN"/>
              </w:rPr>
            </w:pPr>
            <w:ins w:id="17689"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7690" w:author="Lee, Daewon" w:date="2020-11-10T16:17:00Z"/>
                <w:lang w:eastAsia="zh-CN"/>
              </w:rPr>
            </w:pPr>
            <w:ins w:id="17691" w:author="Lee, Daewon" w:date="2020-11-10T16:17:00Z">
              <w:r w:rsidRPr="001E23AD">
                <w:rPr>
                  <w:lang w:eastAsia="zh-CN"/>
                </w:rPr>
                <w:t>-11.3</w:t>
              </w:r>
            </w:ins>
          </w:p>
        </w:tc>
      </w:tr>
      <w:tr w:rsidR="005971A1" w14:paraId="207545B2" w14:textId="77777777" w:rsidTr="004C09BC">
        <w:trPr>
          <w:ins w:id="176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76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7694" w:author="Lee, Daewon" w:date="2020-11-10T16:17:00Z"/>
                <w:lang w:eastAsia="zh-CN"/>
              </w:rPr>
            </w:pPr>
            <w:ins w:id="17695"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7696" w:author="Lee, Daewon" w:date="2020-11-10T16:17:00Z"/>
                <w:lang w:eastAsia="zh-CN"/>
              </w:rPr>
            </w:pPr>
            <w:ins w:id="17697"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7698" w:author="Lee, Daewon" w:date="2020-11-10T16:17:00Z"/>
                <w:lang w:eastAsia="zh-CN"/>
              </w:rPr>
            </w:pPr>
            <w:ins w:id="17699"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7700" w:author="Lee, Daewon" w:date="2020-11-10T16:17:00Z"/>
                <w:lang w:eastAsia="zh-CN"/>
              </w:rPr>
            </w:pPr>
            <w:ins w:id="17701"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7702" w:author="Lee, Daewon" w:date="2020-11-10T16:17:00Z"/>
                <w:lang w:eastAsia="zh-CN"/>
              </w:rPr>
            </w:pPr>
            <w:ins w:id="17703"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7704" w:author="Lee, Daewon" w:date="2020-11-10T16:17:00Z"/>
                <w:lang w:eastAsia="zh-CN"/>
              </w:rPr>
            </w:pPr>
            <w:ins w:id="17705"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7706" w:author="Lee, Daewon" w:date="2020-11-10T16:17:00Z"/>
                <w:lang w:eastAsia="zh-CN"/>
              </w:rPr>
            </w:pPr>
            <w:ins w:id="17707" w:author="Lee, Daewon" w:date="2020-11-10T16:17:00Z">
              <w:r w:rsidRPr="001E23AD">
                <w:rPr>
                  <w:lang w:eastAsia="zh-CN"/>
                </w:rPr>
                <w:t>6</w:t>
              </w:r>
            </w:ins>
          </w:p>
        </w:tc>
      </w:tr>
      <w:tr w:rsidR="005971A1" w14:paraId="06766CCF" w14:textId="77777777" w:rsidTr="004C09BC">
        <w:trPr>
          <w:ins w:id="1770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77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7710" w:author="Lee, Daewon" w:date="2020-11-10T16:17:00Z"/>
                <w:lang w:eastAsia="zh-CN"/>
              </w:rPr>
            </w:pPr>
            <w:ins w:id="17711"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7712" w:author="Lee, Daewon" w:date="2020-11-10T16:17:00Z"/>
                <w:lang w:eastAsia="zh-CN"/>
              </w:rPr>
            </w:pPr>
            <w:ins w:id="1771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7714" w:author="Lee, Daewon" w:date="2020-11-10T16:17:00Z"/>
                <w:lang w:eastAsia="zh-CN"/>
              </w:rPr>
            </w:pPr>
            <w:ins w:id="1771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7716" w:author="Lee, Daewon" w:date="2020-11-10T16:17:00Z"/>
                <w:lang w:eastAsia="zh-CN"/>
              </w:rPr>
            </w:pPr>
            <w:ins w:id="1771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7718" w:author="Lee, Daewon" w:date="2020-11-10T16:17:00Z"/>
                <w:lang w:eastAsia="zh-CN"/>
              </w:rPr>
            </w:pPr>
            <w:ins w:id="1771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7720" w:author="Lee, Daewon" w:date="2020-11-10T16:17:00Z"/>
                <w:lang w:eastAsia="zh-CN"/>
              </w:rPr>
            </w:pPr>
            <w:ins w:id="1772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7722" w:author="Lee, Daewon" w:date="2020-11-10T16:17:00Z"/>
                <w:lang w:eastAsia="zh-CN"/>
              </w:rPr>
            </w:pPr>
            <w:ins w:id="17723" w:author="Lee, Daewon" w:date="2020-11-10T16:17:00Z">
              <w:r w:rsidRPr="001E23AD">
                <w:rPr>
                  <w:lang w:eastAsia="zh-CN"/>
                </w:rPr>
                <w:t>20</w:t>
              </w:r>
            </w:ins>
          </w:p>
        </w:tc>
      </w:tr>
      <w:tr w:rsidR="005971A1" w14:paraId="3F86BF3E" w14:textId="77777777" w:rsidTr="004C09BC">
        <w:trPr>
          <w:ins w:id="177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772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7726" w:author="Lee, Daewon" w:date="2020-11-10T16:17:00Z"/>
                <w:lang w:eastAsia="zh-CN"/>
              </w:rPr>
            </w:pPr>
            <w:ins w:id="17727"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7728" w:author="Lee, Daewon" w:date="2020-11-10T16:17:00Z"/>
                <w:lang w:eastAsia="zh-CN"/>
              </w:rPr>
            </w:pPr>
            <w:ins w:id="17729"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7730" w:author="Lee, Daewon" w:date="2020-11-10T16:17:00Z"/>
                <w:lang w:eastAsia="zh-CN"/>
              </w:rPr>
            </w:pPr>
            <w:ins w:id="17731"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7732" w:author="Lee, Daewon" w:date="2020-11-10T16:17:00Z"/>
                <w:lang w:eastAsia="zh-CN"/>
              </w:rPr>
            </w:pPr>
            <w:ins w:id="17733"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7734" w:author="Lee, Daewon" w:date="2020-11-10T16:17:00Z"/>
                <w:lang w:eastAsia="zh-CN"/>
              </w:rPr>
            </w:pPr>
            <w:ins w:id="17735"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7736" w:author="Lee, Daewon" w:date="2020-11-10T16:17:00Z"/>
                <w:lang w:eastAsia="zh-CN"/>
              </w:rPr>
            </w:pPr>
            <w:ins w:id="17737"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7738" w:author="Lee, Daewon" w:date="2020-11-10T16:17:00Z"/>
                <w:lang w:eastAsia="zh-CN"/>
              </w:rPr>
            </w:pPr>
            <w:ins w:id="17739" w:author="Lee, Daewon" w:date="2020-11-10T16:17:00Z">
              <w:r w:rsidRPr="001E23AD">
                <w:rPr>
                  <w:lang w:eastAsia="zh-CN"/>
                </w:rPr>
                <w:t>27.00</w:t>
              </w:r>
            </w:ins>
          </w:p>
        </w:tc>
      </w:tr>
      <w:tr w:rsidR="005971A1" w14:paraId="011F6F55" w14:textId="77777777" w:rsidTr="004C09BC">
        <w:trPr>
          <w:ins w:id="177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77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7742" w:author="Lee, Daewon" w:date="2020-11-10T16:17:00Z"/>
                <w:lang w:eastAsia="zh-CN"/>
              </w:rPr>
            </w:pPr>
            <w:ins w:id="17743"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7744" w:author="Lee, Daewon" w:date="2020-11-10T16:17:00Z"/>
                <w:lang w:eastAsia="zh-CN"/>
              </w:rPr>
            </w:pPr>
            <w:ins w:id="17745"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7746" w:author="Lee, Daewon" w:date="2020-11-10T16:17:00Z"/>
                <w:lang w:eastAsia="zh-CN"/>
              </w:rPr>
            </w:pPr>
            <w:ins w:id="17747"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7748" w:author="Lee, Daewon" w:date="2020-11-10T16:17:00Z"/>
                <w:lang w:eastAsia="zh-CN"/>
              </w:rPr>
            </w:pPr>
            <w:ins w:id="17749"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7750" w:author="Lee, Daewon" w:date="2020-11-10T16:17:00Z"/>
                <w:lang w:eastAsia="zh-CN"/>
              </w:rPr>
            </w:pPr>
            <w:ins w:id="17751"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7752" w:author="Lee, Daewon" w:date="2020-11-10T16:17:00Z"/>
                <w:lang w:eastAsia="zh-CN"/>
              </w:rPr>
            </w:pPr>
            <w:ins w:id="17753"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7754" w:author="Lee, Daewon" w:date="2020-11-10T16:17:00Z"/>
                <w:lang w:eastAsia="zh-CN"/>
              </w:rPr>
            </w:pPr>
            <w:ins w:id="17755" w:author="Lee, Daewon" w:date="2020-11-10T16:17:00Z">
              <w:r w:rsidRPr="001E23AD">
                <w:rPr>
                  <w:lang w:eastAsia="zh-CN"/>
                </w:rPr>
                <w:t>27.00</w:t>
              </w:r>
            </w:ins>
          </w:p>
        </w:tc>
      </w:tr>
      <w:tr w:rsidR="005971A1" w14:paraId="66EAD55A" w14:textId="77777777" w:rsidTr="004C09BC">
        <w:trPr>
          <w:ins w:id="177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77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7758" w:author="Lee, Daewon" w:date="2020-11-10T16:17:00Z"/>
                <w:lang w:eastAsia="zh-CN"/>
              </w:rPr>
            </w:pPr>
            <w:ins w:id="17759"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7760" w:author="Lee, Daewon" w:date="2020-11-10T16:17:00Z"/>
                <w:lang w:eastAsia="zh-CN"/>
              </w:rPr>
            </w:pPr>
            <w:ins w:id="17761"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7762" w:author="Lee, Daewon" w:date="2020-11-10T16:17:00Z"/>
                <w:lang w:eastAsia="zh-CN"/>
              </w:rPr>
            </w:pPr>
            <w:ins w:id="17763"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7764" w:author="Lee, Daewon" w:date="2020-11-10T16:17:00Z"/>
                <w:lang w:eastAsia="zh-CN"/>
              </w:rPr>
            </w:pPr>
            <w:ins w:id="17765"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7766" w:author="Lee, Daewon" w:date="2020-11-10T16:17:00Z"/>
                <w:lang w:eastAsia="zh-CN"/>
              </w:rPr>
            </w:pPr>
            <w:ins w:id="17767"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7768" w:author="Lee, Daewon" w:date="2020-11-10T16:17:00Z"/>
                <w:lang w:eastAsia="zh-CN"/>
              </w:rPr>
            </w:pPr>
            <w:ins w:id="17769"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7770" w:author="Lee, Daewon" w:date="2020-11-10T16:17:00Z"/>
                <w:lang w:eastAsia="zh-CN"/>
              </w:rPr>
            </w:pPr>
            <w:ins w:id="17771" w:author="Lee, Daewon" w:date="2020-11-10T16:17:00Z">
              <w:r w:rsidRPr="001E23AD">
                <w:rPr>
                  <w:lang w:eastAsia="zh-CN"/>
                </w:rPr>
                <w:t>124.0</w:t>
              </w:r>
            </w:ins>
          </w:p>
        </w:tc>
      </w:tr>
      <w:tr w:rsidR="005971A1" w14:paraId="54511110" w14:textId="77777777" w:rsidTr="004C09BC">
        <w:trPr>
          <w:ins w:id="177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777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7774" w:author="Lee, Daewon" w:date="2020-11-10T16:17:00Z"/>
                <w:lang w:eastAsia="zh-CN"/>
              </w:rPr>
            </w:pPr>
            <w:ins w:id="17775"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7776" w:author="Lee, Daewon" w:date="2020-11-10T16:17:00Z"/>
                <w:lang w:eastAsia="zh-CN"/>
              </w:rPr>
            </w:pPr>
            <w:ins w:id="17777"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7778" w:author="Lee, Daewon" w:date="2020-11-10T16:17:00Z"/>
                <w:lang w:eastAsia="zh-CN"/>
              </w:rPr>
            </w:pPr>
            <w:ins w:id="17779"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7780" w:author="Lee, Daewon" w:date="2020-11-10T16:17:00Z"/>
                <w:lang w:eastAsia="zh-CN"/>
              </w:rPr>
            </w:pPr>
            <w:ins w:id="17781"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7782" w:author="Lee, Daewon" w:date="2020-11-10T16:17:00Z"/>
                <w:lang w:eastAsia="zh-CN"/>
              </w:rPr>
            </w:pPr>
            <w:ins w:id="17783"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150.0</w:t>
              </w:r>
            </w:ins>
          </w:p>
        </w:tc>
      </w:tr>
      <w:tr w:rsidR="004C09BC" w14:paraId="2447F1CC" w14:textId="77777777" w:rsidTr="004C09BC">
        <w:trPr>
          <w:ins w:id="177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7789"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7790" w:author="Lee, Daewon" w:date="2020-11-10T16:17:00Z"/>
                <w:lang w:eastAsia="zh-CN"/>
              </w:rPr>
            </w:pPr>
            <w:ins w:id="17791"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7792" w:author="Lee, Daewon" w:date="2020-11-10T16:17:00Z"/>
                <w:lang w:eastAsia="zh-CN"/>
              </w:rPr>
            </w:pPr>
            <w:ins w:id="1779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7794"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7795" w:author="Lee, Daewon" w:date="2020-11-10T16:17:00Z"/>
        </w:rPr>
      </w:pPr>
      <w:ins w:id="17796" w:author="Lee, Daewon" w:date="2020-11-10T16:17:00Z">
        <w:r>
          <w:t>B.1.3.2</w:t>
        </w:r>
        <w:r>
          <w:tab/>
          <w:t>Source 2 [72]</w:t>
        </w:r>
      </w:ins>
    </w:p>
    <w:p w14:paraId="571D54B6" w14:textId="77777777" w:rsidR="004C09BC" w:rsidRPr="00403B6C" w:rsidRDefault="004C09BC" w:rsidP="00403B6C">
      <w:pPr>
        <w:pStyle w:val="TH"/>
        <w:rPr>
          <w:ins w:id="17797" w:author="Lee, Daewon" w:date="2020-11-10T16:17:00Z"/>
          <w:rFonts w:eastAsia="Times New Roman"/>
        </w:rPr>
      </w:pPr>
      <w:bookmarkStart w:id="17798" w:name="OLE_LINK2"/>
      <w:ins w:id="17799"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7800"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7801" w:author="Lee, Daewon" w:date="2020-11-10T16:17:00Z"/>
                <w:lang w:eastAsia="zh-CN"/>
              </w:rPr>
            </w:pPr>
            <w:ins w:id="17802"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7803" w:author="Lee, Daewon" w:date="2020-11-10T16:17:00Z"/>
                <w:lang w:eastAsia="zh-CN"/>
              </w:rPr>
            </w:pPr>
            <w:ins w:id="17804"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7805" w:author="Lee, Daewon" w:date="2020-11-10T16:17:00Z"/>
                <w:lang w:eastAsia="zh-CN"/>
              </w:rPr>
            </w:pPr>
            <w:ins w:id="17806"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7807" w:author="Lee, Daewon" w:date="2020-11-10T16:17:00Z"/>
                <w:lang w:eastAsia="zh-CN"/>
              </w:rPr>
            </w:pPr>
            <w:ins w:id="1780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7809" w:author="Lee, Daewon" w:date="2020-11-10T16:17:00Z"/>
                <w:lang w:eastAsia="zh-CN"/>
              </w:rPr>
            </w:pPr>
            <w:ins w:id="17810"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7811" w:author="Lee, Daewon" w:date="2020-11-10T16:17:00Z"/>
                <w:lang w:eastAsia="zh-CN"/>
              </w:rPr>
            </w:pPr>
            <w:ins w:id="17812"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7813" w:author="Lee, Daewon" w:date="2020-11-10T16:17:00Z"/>
                <w:lang w:eastAsia="zh-CN"/>
              </w:rPr>
            </w:pPr>
            <w:ins w:id="17814"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7815" w:author="Lee, Daewon" w:date="2020-11-10T16:17:00Z"/>
                <w:lang w:eastAsia="zh-CN"/>
              </w:rPr>
            </w:pPr>
            <w:ins w:id="17816" w:author="Lee, Daewon" w:date="2020-11-10T16:17:00Z">
              <w:r w:rsidRPr="001E23AD">
                <w:rPr>
                  <w:lang w:eastAsia="zh-CN"/>
                </w:rPr>
                <w:t>960 kHz</w:t>
              </w:r>
            </w:ins>
          </w:p>
        </w:tc>
      </w:tr>
      <w:tr w:rsidR="004C09BC" w14:paraId="04E15458" w14:textId="77777777" w:rsidTr="004C09BC">
        <w:trPr>
          <w:jc w:val="center"/>
          <w:ins w:id="1781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7818" w:author="Lee, Daewon" w:date="2020-11-10T16:17:00Z"/>
                <w:lang w:eastAsia="zh-CN"/>
              </w:rPr>
            </w:pPr>
            <w:ins w:id="1781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7820" w:author="Lee, Daewon" w:date="2020-11-10T16:17:00Z"/>
                <w:lang w:eastAsia="zh-CN"/>
              </w:rPr>
            </w:pPr>
            <w:ins w:id="17821"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7822" w:author="Lee, Daewon" w:date="2020-11-10T16:17:00Z"/>
                <w:lang w:eastAsia="zh-CN"/>
              </w:rPr>
            </w:pPr>
            <w:ins w:id="1782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7824" w:author="Lee, Daewon" w:date="2020-11-10T16:17:00Z"/>
                <w:lang w:eastAsia="zh-CN"/>
              </w:rPr>
            </w:pPr>
            <w:ins w:id="17825"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7826" w:author="Lee, Daewon" w:date="2020-11-10T16:17:00Z"/>
                <w:lang w:eastAsia="zh-CN"/>
              </w:rPr>
            </w:pPr>
            <w:ins w:id="17827"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7828" w:author="Lee, Daewon" w:date="2020-11-10T16:17:00Z"/>
                <w:lang w:eastAsia="zh-CN"/>
              </w:rPr>
            </w:pPr>
            <w:ins w:id="17829"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7830" w:author="Lee, Daewon" w:date="2020-11-10T16:17:00Z"/>
                <w:lang w:eastAsia="zh-CN"/>
              </w:rPr>
            </w:pPr>
            <w:ins w:id="17831" w:author="Lee, Daewon" w:date="2020-11-10T16:17:00Z">
              <w:r w:rsidRPr="001E23AD">
                <w:rPr>
                  <w:lang w:eastAsia="zh-CN"/>
                </w:rPr>
                <w:t>-8.234/1‰</w:t>
              </w:r>
            </w:ins>
          </w:p>
        </w:tc>
      </w:tr>
      <w:tr w:rsidR="004C09BC" w14:paraId="6B19BCAE" w14:textId="77777777" w:rsidTr="004C09BC">
        <w:trPr>
          <w:jc w:val="center"/>
          <w:ins w:id="178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78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78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7835" w:author="Lee, Daewon" w:date="2020-11-10T16:17:00Z"/>
                <w:lang w:eastAsia="zh-CN"/>
              </w:rPr>
            </w:pPr>
            <w:ins w:id="1783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7837" w:author="Lee, Daewon" w:date="2020-11-10T16:17:00Z"/>
                <w:lang w:eastAsia="zh-CN"/>
              </w:rPr>
            </w:pPr>
            <w:ins w:id="17838"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7839" w:author="Lee, Daewon" w:date="2020-11-10T16:17:00Z"/>
                <w:lang w:eastAsia="zh-CN"/>
              </w:rPr>
            </w:pPr>
            <w:ins w:id="17840"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7841" w:author="Lee, Daewon" w:date="2020-11-10T16:17:00Z"/>
                <w:lang w:eastAsia="zh-CN"/>
              </w:rPr>
            </w:pPr>
            <w:ins w:id="17842"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7843" w:author="Lee, Daewon" w:date="2020-11-10T16:17:00Z"/>
                <w:lang w:eastAsia="zh-CN"/>
              </w:rPr>
            </w:pPr>
            <w:ins w:id="17844" w:author="Lee, Daewon" w:date="2020-11-10T16:17:00Z">
              <w:r w:rsidRPr="001E23AD">
                <w:rPr>
                  <w:lang w:eastAsia="zh-CN"/>
                </w:rPr>
                <w:t>-8.917/1‰</w:t>
              </w:r>
            </w:ins>
          </w:p>
        </w:tc>
      </w:tr>
      <w:tr w:rsidR="004C09BC" w14:paraId="1B6E6F49" w14:textId="77777777" w:rsidTr="004C09BC">
        <w:trPr>
          <w:jc w:val="center"/>
          <w:ins w:id="178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78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78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7848" w:author="Lee, Daewon" w:date="2020-11-10T16:17:00Z"/>
                <w:lang w:eastAsia="zh-CN"/>
              </w:rPr>
            </w:pPr>
            <w:ins w:id="1784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7850" w:author="Lee, Daewon" w:date="2020-11-10T16:17:00Z"/>
                <w:lang w:eastAsia="zh-CN"/>
              </w:rPr>
            </w:pPr>
            <w:ins w:id="1785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7852" w:author="Lee, Daewon" w:date="2020-11-10T16:17:00Z"/>
                <w:lang w:eastAsia="zh-CN"/>
              </w:rPr>
            </w:pPr>
            <w:ins w:id="1785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7854" w:author="Lee, Daewon" w:date="2020-11-10T16:17:00Z"/>
                <w:lang w:eastAsia="zh-CN"/>
              </w:rPr>
            </w:pPr>
            <w:ins w:id="1785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7856" w:author="Lee, Daewon" w:date="2020-11-10T16:17:00Z"/>
                <w:lang w:eastAsia="zh-CN"/>
              </w:rPr>
            </w:pPr>
            <w:ins w:id="17857" w:author="Lee, Daewon" w:date="2020-11-10T16:17:00Z">
              <w:r w:rsidRPr="001E23AD">
                <w:rPr>
                  <w:lang w:eastAsia="zh-CN"/>
                </w:rPr>
                <w:t>-6.728/1‰</w:t>
              </w:r>
            </w:ins>
          </w:p>
        </w:tc>
      </w:tr>
      <w:tr w:rsidR="004C09BC" w14:paraId="44F4601B" w14:textId="77777777" w:rsidTr="004C09BC">
        <w:trPr>
          <w:jc w:val="center"/>
          <w:ins w:id="178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785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78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7861" w:author="Lee, Daewon" w:date="2020-11-10T16:17:00Z"/>
                <w:lang w:eastAsia="zh-CN"/>
              </w:rPr>
            </w:pPr>
            <w:ins w:id="1786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7863" w:author="Lee, Daewon" w:date="2020-11-10T16:17:00Z"/>
                <w:lang w:eastAsia="zh-CN"/>
              </w:rPr>
            </w:pPr>
            <w:ins w:id="1786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7865" w:author="Lee, Daewon" w:date="2020-11-10T16:17:00Z"/>
                <w:lang w:eastAsia="zh-CN"/>
              </w:rPr>
            </w:pPr>
            <w:ins w:id="1786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7867" w:author="Lee, Daewon" w:date="2020-11-10T16:17:00Z"/>
                <w:lang w:eastAsia="zh-CN"/>
              </w:rPr>
            </w:pPr>
            <w:ins w:id="1786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7869" w:author="Lee, Daewon" w:date="2020-11-10T16:17:00Z"/>
                <w:lang w:eastAsia="zh-CN"/>
              </w:rPr>
            </w:pPr>
            <w:ins w:id="17870" w:author="Lee, Daewon" w:date="2020-11-10T16:17:00Z">
              <w:r w:rsidRPr="001E23AD">
                <w:rPr>
                  <w:lang w:eastAsia="zh-CN"/>
                </w:rPr>
                <w:t>-6.728/1‰</w:t>
              </w:r>
            </w:ins>
          </w:p>
        </w:tc>
      </w:tr>
      <w:tr w:rsidR="004C09BC" w14:paraId="03F6D511" w14:textId="77777777" w:rsidTr="004C09BC">
        <w:trPr>
          <w:jc w:val="center"/>
          <w:ins w:id="178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7872"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7873" w:author="Lee, Daewon" w:date="2020-11-10T16:17:00Z"/>
                <w:lang w:eastAsia="zh-CN"/>
              </w:rPr>
            </w:pPr>
            <w:ins w:id="17874"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7875" w:author="Lee, Daewon" w:date="2020-11-10T16:17:00Z"/>
                <w:lang w:eastAsia="zh-CN"/>
              </w:rPr>
            </w:pPr>
            <w:ins w:id="1787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7877" w:author="Lee, Daewon" w:date="2020-11-10T16:17:00Z"/>
                <w:lang w:eastAsia="zh-CN"/>
              </w:rPr>
            </w:pPr>
            <w:ins w:id="17878"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7879" w:author="Lee, Daewon" w:date="2020-11-10T16:17:00Z"/>
                <w:lang w:eastAsia="zh-CN"/>
              </w:rPr>
            </w:pPr>
            <w:ins w:id="17880"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7881" w:author="Lee, Daewon" w:date="2020-11-10T16:17:00Z"/>
                <w:lang w:eastAsia="zh-CN"/>
              </w:rPr>
            </w:pPr>
            <w:ins w:id="17882"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7883" w:author="Lee, Daewon" w:date="2020-11-10T16:17:00Z"/>
                <w:lang w:eastAsia="zh-CN"/>
              </w:rPr>
            </w:pPr>
            <w:ins w:id="17884" w:author="Lee, Daewon" w:date="2020-11-10T16:17:00Z">
              <w:r w:rsidRPr="001E23AD">
                <w:rPr>
                  <w:lang w:eastAsia="zh-CN"/>
                </w:rPr>
                <w:t>-11.030/1‰</w:t>
              </w:r>
            </w:ins>
          </w:p>
        </w:tc>
      </w:tr>
      <w:tr w:rsidR="004C09BC" w14:paraId="4220AF5D" w14:textId="77777777" w:rsidTr="004C09BC">
        <w:trPr>
          <w:jc w:val="center"/>
          <w:ins w:id="178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78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78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7888" w:author="Lee, Daewon" w:date="2020-11-10T16:17:00Z"/>
                <w:lang w:eastAsia="zh-CN"/>
              </w:rPr>
            </w:pPr>
            <w:ins w:id="1788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7890" w:author="Lee, Daewon" w:date="2020-11-10T16:17:00Z"/>
                <w:lang w:eastAsia="zh-CN"/>
              </w:rPr>
            </w:pPr>
            <w:ins w:id="17891"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7892" w:author="Lee, Daewon" w:date="2020-11-10T16:17:00Z"/>
                <w:lang w:eastAsia="zh-CN"/>
              </w:rPr>
            </w:pPr>
            <w:ins w:id="17893"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7894" w:author="Lee, Daewon" w:date="2020-11-10T16:17:00Z"/>
                <w:lang w:eastAsia="zh-CN"/>
              </w:rPr>
            </w:pPr>
            <w:ins w:id="17895"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7896" w:author="Lee, Daewon" w:date="2020-11-10T16:17:00Z"/>
                <w:lang w:eastAsia="zh-CN"/>
              </w:rPr>
            </w:pPr>
            <w:ins w:id="17897" w:author="Lee, Daewon" w:date="2020-11-10T16:17:00Z">
              <w:r w:rsidRPr="001E23AD">
                <w:rPr>
                  <w:lang w:eastAsia="zh-CN"/>
                </w:rPr>
                <w:t>-11.955/1‰</w:t>
              </w:r>
            </w:ins>
          </w:p>
        </w:tc>
      </w:tr>
      <w:tr w:rsidR="004C09BC" w14:paraId="77680ECD" w14:textId="77777777" w:rsidTr="004C09BC">
        <w:trPr>
          <w:jc w:val="center"/>
          <w:ins w:id="1789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789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790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7901" w:author="Lee, Daewon" w:date="2020-11-10T16:17:00Z"/>
                <w:lang w:eastAsia="zh-CN"/>
              </w:rPr>
            </w:pPr>
            <w:ins w:id="1790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7903" w:author="Lee, Daewon" w:date="2020-11-10T16:17:00Z"/>
                <w:lang w:eastAsia="zh-CN"/>
              </w:rPr>
            </w:pPr>
            <w:ins w:id="17904"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7905" w:author="Lee, Daewon" w:date="2020-11-10T16:17:00Z"/>
                <w:lang w:eastAsia="zh-CN"/>
              </w:rPr>
            </w:pPr>
            <w:ins w:id="17906"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7907" w:author="Lee, Daewon" w:date="2020-11-10T16:17:00Z"/>
                <w:lang w:eastAsia="zh-CN"/>
              </w:rPr>
            </w:pPr>
            <w:ins w:id="17908"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7909" w:author="Lee, Daewon" w:date="2020-11-10T16:17:00Z"/>
                <w:lang w:eastAsia="zh-CN"/>
              </w:rPr>
            </w:pPr>
            <w:ins w:id="17910" w:author="Lee, Daewon" w:date="2020-11-10T16:17:00Z">
              <w:r w:rsidRPr="001E23AD">
                <w:rPr>
                  <w:lang w:eastAsia="zh-CN"/>
                </w:rPr>
                <w:t>-9.526/1‰</w:t>
              </w:r>
            </w:ins>
          </w:p>
        </w:tc>
      </w:tr>
      <w:tr w:rsidR="004C09BC" w14:paraId="282C7329" w14:textId="77777777" w:rsidTr="004C09BC">
        <w:trPr>
          <w:jc w:val="center"/>
          <w:ins w:id="179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791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791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7914" w:author="Lee, Daewon" w:date="2020-11-10T16:17:00Z"/>
                <w:lang w:eastAsia="zh-CN"/>
              </w:rPr>
            </w:pPr>
            <w:ins w:id="1791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7916" w:author="Lee, Daewon" w:date="2020-11-10T16:17:00Z"/>
                <w:lang w:eastAsia="zh-CN"/>
              </w:rPr>
            </w:pPr>
            <w:ins w:id="17917"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7918" w:author="Lee, Daewon" w:date="2020-11-10T16:17:00Z"/>
                <w:lang w:eastAsia="zh-CN"/>
              </w:rPr>
            </w:pPr>
            <w:ins w:id="17919"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7920" w:author="Lee, Daewon" w:date="2020-11-10T16:17:00Z"/>
                <w:lang w:eastAsia="zh-CN"/>
              </w:rPr>
            </w:pPr>
            <w:ins w:id="17921"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7922" w:author="Lee, Daewon" w:date="2020-11-10T16:17:00Z"/>
                <w:lang w:eastAsia="zh-CN"/>
              </w:rPr>
            </w:pPr>
            <w:ins w:id="17923" w:author="Lee, Daewon" w:date="2020-11-10T16:17:00Z">
              <w:r w:rsidRPr="001E23AD">
                <w:rPr>
                  <w:lang w:eastAsia="zh-CN"/>
                </w:rPr>
                <w:t>-9.526/1‰</w:t>
              </w:r>
            </w:ins>
          </w:p>
        </w:tc>
      </w:tr>
      <w:tr w:rsidR="004C09BC" w14:paraId="4FC72E50" w14:textId="77777777" w:rsidTr="004C09BC">
        <w:trPr>
          <w:jc w:val="center"/>
          <w:ins w:id="179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7925"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7926" w:author="Lee, Daewon" w:date="2020-11-10T16:17:00Z"/>
                <w:lang w:eastAsia="zh-CN"/>
              </w:rPr>
            </w:pPr>
            <w:ins w:id="17927"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7928" w:author="Lee, Daewon" w:date="2020-11-10T16:17:00Z"/>
                <w:lang w:eastAsia="zh-CN"/>
              </w:rPr>
            </w:pPr>
            <w:ins w:id="17929"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7930" w:author="Lee, Daewon" w:date="2020-11-10T16:17:00Z"/>
                <w:lang w:eastAsia="zh-CN"/>
              </w:rPr>
            </w:pPr>
            <w:ins w:id="17931"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7932" w:author="Lee, Daewon" w:date="2020-11-10T16:17:00Z"/>
                <w:lang w:eastAsia="zh-CN"/>
              </w:rPr>
            </w:pPr>
            <w:ins w:id="17933"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7934" w:author="Lee, Daewon" w:date="2020-11-10T16:17:00Z"/>
                <w:lang w:eastAsia="zh-CN"/>
              </w:rPr>
            </w:pPr>
            <w:ins w:id="17935"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7936" w:author="Lee, Daewon" w:date="2020-11-10T16:17:00Z"/>
                <w:lang w:eastAsia="zh-CN"/>
              </w:rPr>
            </w:pPr>
            <w:ins w:id="17937"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7938" w:author="Lee, Daewon" w:date="2020-11-10T16:17:00Z"/>
                <w:rFonts w:eastAsia="Yu Mincho"/>
                <w:lang w:eastAsia="zh-CN"/>
              </w:rPr>
            </w:pPr>
            <w:ins w:id="17939"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7940" w:author="Lee, Daewon" w:date="2020-11-10T16:17:00Z"/>
                <w:rFonts w:eastAsia="Yu Mincho"/>
                <w:lang w:eastAsia="zh-CN"/>
              </w:rPr>
            </w:pPr>
            <w:ins w:id="17941" w:author="Lee, Daewon" w:date="2020-11-10T16:17:00Z">
              <w:r w:rsidRPr="008B0FEE">
                <w:rPr>
                  <w:lang w:eastAsia="zh-CN"/>
                </w:rPr>
                <w:t>PN model:  Example 2 phase noise model scaling to 60 GHz in 38.803</w:t>
              </w:r>
            </w:ins>
          </w:p>
        </w:tc>
      </w:tr>
      <w:bookmarkEnd w:id="17798"/>
    </w:tbl>
    <w:p w14:paraId="274886D6" w14:textId="77777777" w:rsidR="004C09BC" w:rsidRDefault="004C09BC" w:rsidP="004C09BC">
      <w:pPr>
        <w:rPr>
          <w:ins w:id="17942"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7943" w:author="Lee, Daewon" w:date="2020-11-10T16:17:00Z"/>
        </w:rPr>
      </w:pPr>
      <w:ins w:id="17944" w:author="Lee, Daewon" w:date="2020-11-10T16:17:00Z">
        <w:r>
          <w:lastRenderedPageBreak/>
          <w:t>B.1.3.3</w:t>
        </w:r>
        <w:r>
          <w:tab/>
          <w:t>Source 3 [30]</w:t>
        </w:r>
      </w:ins>
    </w:p>
    <w:p w14:paraId="7CE33819" w14:textId="77777777" w:rsidR="004C09BC" w:rsidRPr="00403B6C" w:rsidRDefault="004C09BC" w:rsidP="004C09BC">
      <w:pPr>
        <w:pStyle w:val="TH"/>
        <w:rPr>
          <w:ins w:id="17945" w:author="Lee, Daewon" w:date="2020-11-10T16:17:00Z"/>
          <w:rFonts w:eastAsia="Times New Roman"/>
        </w:rPr>
      </w:pPr>
      <w:bookmarkStart w:id="17946" w:name="_Ref53395887"/>
      <w:ins w:id="17947" w:author="Lee, Daewon" w:date="2020-11-10T16:17:00Z">
        <w:r w:rsidRPr="00403B6C">
          <w:rPr>
            <w:rFonts w:eastAsia="Times New Roman"/>
          </w:rPr>
          <w:t>Table B.1.3.3-</w:t>
        </w:r>
        <w:bookmarkEnd w:id="17946"/>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7948"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7949" w:author="Lee, Daewon" w:date="2020-11-10T16:17:00Z"/>
                <w:lang w:eastAsia="zh-CN"/>
              </w:rPr>
            </w:pPr>
            <w:ins w:id="17950"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7951" w:author="Lee, Daewon" w:date="2020-11-10T16:17:00Z"/>
                <w:lang w:eastAsia="zh-CN"/>
              </w:rPr>
            </w:pPr>
            <w:ins w:id="17952"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7953" w:author="Lee, Daewon" w:date="2020-11-10T16:17:00Z"/>
                <w:lang w:eastAsia="zh-CN"/>
              </w:rPr>
            </w:pPr>
            <w:ins w:id="17954"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7955" w:author="Lee, Daewon" w:date="2020-11-10T16:17:00Z"/>
                <w:lang w:eastAsia="zh-CN"/>
              </w:rPr>
            </w:pPr>
            <w:ins w:id="17956"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7957" w:author="Lee, Daewon" w:date="2020-11-10T16:17:00Z"/>
                <w:lang w:eastAsia="zh-CN"/>
              </w:rPr>
            </w:pPr>
            <w:ins w:id="17958"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7959" w:author="Lee, Daewon" w:date="2020-11-10T16:17:00Z"/>
                <w:lang w:eastAsia="zh-CN"/>
              </w:rPr>
            </w:pPr>
            <w:ins w:id="17960"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7961" w:author="Lee, Daewon" w:date="2020-11-10T16:17:00Z"/>
                <w:lang w:eastAsia="zh-CN"/>
              </w:rPr>
            </w:pPr>
            <w:ins w:id="17962" w:author="Lee, Daewon" w:date="2020-11-10T16:17:00Z">
              <w:r w:rsidRPr="001E23AD">
                <w:rPr>
                  <w:lang w:eastAsia="zh-CN"/>
                </w:rPr>
                <w:t>960KHz</w:t>
              </w:r>
            </w:ins>
          </w:p>
        </w:tc>
      </w:tr>
      <w:tr w:rsidR="004C09BC" w14:paraId="27C15B0D" w14:textId="77777777" w:rsidTr="005971A1">
        <w:trPr>
          <w:trHeight w:val="225"/>
          <w:jc w:val="center"/>
          <w:ins w:id="17963"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7964" w:author="Lee, Daewon" w:date="2020-11-10T16:17:00Z"/>
                <w:lang w:eastAsia="zh-CN"/>
              </w:rPr>
            </w:pPr>
            <w:ins w:id="17965"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7966" w:author="Lee, Daewon" w:date="2020-11-10T16:17:00Z"/>
                <w:lang w:eastAsia="zh-CN"/>
              </w:rPr>
            </w:pPr>
            <w:ins w:id="17967"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7968" w:author="Lee, Daewon" w:date="2020-11-10T16:17:00Z"/>
                <w:lang w:eastAsia="zh-CN"/>
              </w:rPr>
            </w:pPr>
            <w:ins w:id="17969"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7972" w:author="Lee, Daewon" w:date="2020-11-10T16:17:00Z"/>
                <w:lang w:eastAsia="zh-CN"/>
              </w:rPr>
            </w:pPr>
            <w:ins w:id="17973"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6.15|&lt;0.1%</w:t>
              </w:r>
            </w:ins>
          </w:p>
        </w:tc>
      </w:tr>
      <w:tr w:rsidR="004C09BC" w14:paraId="240DA2F5" w14:textId="77777777" w:rsidTr="005971A1">
        <w:trPr>
          <w:trHeight w:val="225"/>
          <w:jc w:val="center"/>
          <w:ins w:id="17976"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7977"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7980" w:author="Lee, Daewon" w:date="2020-11-10T16:17:00Z"/>
                <w:lang w:eastAsia="zh-CN"/>
              </w:rPr>
            </w:pPr>
            <w:ins w:id="17981"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6.00|&lt;0.1%</w:t>
              </w:r>
            </w:ins>
          </w:p>
        </w:tc>
      </w:tr>
      <w:tr w:rsidR="004C09BC" w14:paraId="1E54A76F" w14:textId="77777777" w:rsidTr="005971A1">
        <w:trPr>
          <w:trHeight w:val="225"/>
          <w:jc w:val="center"/>
          <w:ins w:id="17988"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7989"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7990" w:author="Lee, Daewon" w:date="2020-11-10T16:17:00Z"/>
                <w:lang w:eastAsia="zh-CN"/>
              </w:rPr>
            </w:pPr>
            <w:ins w:id="17991"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7996" w:author="Lee, Daewon" w:date="2020-11-10T16:17:00Z"/>
                <w:lang w:eastAsia="zh-CN"/>
              </w:rPr>
            </w:pPr>
            <w:ins w:id="17997"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6.00|&lt;0.1%</w:t>
              </w:r>
            </w:ins>
          </w:p>
        </w:tc>
      </w:tr>
      <w:tr w:rsidR="004C09BC" w14:paraId="5B0F3713" w14:textId="77777777" w:rsidTr="005971A1">
        <w:trPr>
          <w:trHeight w:val="225"/>
          <w:jc w:val="center"/>
          <w:ins w:id="18000"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001"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004" w:author="Lee, Daewon" w:date="2020-11-10T16:17:00Z"/>
                <w:lang w:eastAsia="zh-CN"/>
              </w:rPr>
            </w:pPr>
            <w:ins w:id="18005"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008" w:author="Lee, Daewon" w:date="2020-11-10T16:17:00Z"/>
                <w:lang w:eastAsia="zh-CN"/>
              </w:rPr>
            </w:pPr>
            <w:ins w:id="18009"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010" w:author="Lee, Daewon" w:date="2020-11-10T16:17:00Z"/>
                <w:lang w:eastAsia="zh-CN"/>
              </w:rPr>
            </w:pPr>
            <w:ins w:id="18011" w:author="Lee, Daewon" w:date="2020-11-10T16:17:00Z">
              <w:r w:rsidRPr="001E23AD">
                <w:rPr>
                  <w:lang w:eastAsia="zh-CN"/>
                </w:rPr>
                <w:t>-6.12|&lt;0.1%</w:t>
              </w:r>
            </w:ins>
          </w:p>
        </w:tc>
      </w:tr>
      <w:tr w:rsidR="004C09BC" w14:paraId="528AB117" w14:textId="77777777" w:rsidTr="005971A1">
        <w:trPr>
          <w:trHeight w:val="225"/>
          <w:jc w:val="center"/>
          <w:ins w:id="18012"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013"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5.87|&lt;0.1%</w:t>
              </w:r>
            </w:ins>
          </w:p>
        </w:tc>
      </w:tr>
      <w:tr w:rsidR="004C09BC" w14:paraId="09CF6E5A" w14:textId="77777777" w:rsidTr="005971A1">
        <w:trPr>
          <w:trHeight w:val="225"/>
          <w:jc w:val="center"/>
          <w:ins w:id="18024"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025"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028" w:author="Lee, Daewon" w:date="2020-11-10T16:17:00Z"/>
                <w:lang w:eastAsia="zh-CN"/>
              </w:rPr>
            </w:pPr>
            <w:ins w:id="18029"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22.96|&lt;0.1%</w:t>
              </w:r>
            </w:ins>
          </w:p>
        </w:tc>
      </w:tr>
      <w:tr w:rsidR="004C09BC" w14:paraId="211CBC11" w14:textId="77777777" w:rsidTr="005971A1">
        <w:trPr>
          <w:trHeight w:val="225"/>
          <w:jc w:val="center"/>
          <w:ins w:id="18036"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037"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040" w:author="Lee, Daewon" w:date="2020-11-10T16:17:00Z"/>
                <w:lang w:eastAsia="zh-CN"/>
              </w:rPr>
            </w:pPr>
            <w:ins w:id="18041"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044" w:author="Lee, Daewon" w:date="2020-11-10T16:17:00Z"/>
                <w:lang w:eastAsia="zh-CN"/>
              </w:rPr>
            </w:pPr>
            <w:ins w:id="18045"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046" w:author="Lee, Daewon" w:date="2020-11-10T16:17:00Z"/>
                <w:lang w:eastAsia="zh-CN"/>
              </w:rPr>
            </w:pPr>
            <w:ins w:id="18047" w:author="Lee, Daewon" w:date="2020-11-10T16:17:00Z">
              <w:r w:rsidRPr="001E23AD">
                <w:rPr>
                  <w:lang w:eastAsia="zh-CN"/>
                </w:rPr>
                <w:t>-22.97|&lt;0.1%</w:t>
              </w:r>
            </w:ins>
          </w:p>
        </w:tc>
      </w:tr>
      <w:tr w:rsidR="004C09BC" w14:paraId="6E21CD44" w14:textId="77777777" w:rsidTr="005971A1">
        <w:trPr>
          <w:trHeight w:val="225"/>
          <w:jc w:val="center"/>
          <w:ins w:id="18048"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049"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052" w:author="Lee, Daewon" w:date="2020-11-10T16:17:00Z"/>
                <w:lang w:eastAsia="zh-CN"/>
              </w:rPr>
            </w:pPr>
            <w:ins w:id="18053"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0.00|&lt;0.1%</w:t>
              </w:r>
            </w:ins>
          </w:p>
        </w:tc>
      </w:tr>
      <w:tr w:rsidR="004C09BC" w14:paraId="74D165C6" w14:textId="77777777" w:rsidTr="005971A1">
        <w:trPr>
          <w:trHeight w:val="225"/>
          <w:jc w:val="center"/>
          <w:ins w:id="18060"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061"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064" w:author="Lee, Daewon" w:date="2020-11-10T16:17:00Z"/>
                <w:lang w:eastAsia="zh-CN"/>
              </w:rPr>
            </w:pPr>
            <w:ins w:id="18065"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066" w:author="Lee, Daewon" w:date="2020-11-10T16:17:00Z"/>
                <w:lang w:eastAsia="zh-CN"/>
              </w:rPr>
            </w:pPr>
            <w:ins w:id="18067"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068" w:author="Lee, Daewon" w:date="2020-11-10T16:17:00Z"/>
                <w:lang w:eastAsia="zh-CN"/>
              </w:rPr>
            </w:pPr>
            <w:ins w:id="18069"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1.22|&lt;0.1%</w:t>
              </w:r>
            </w:ins>
          </w:p>
        </w:tc>
      </w:tr>
      <w:tr w:rsidR="004C09BC" w14:paraId="4C41B5CB" w14:textId="77777777" w:rsidTr="005971A1">
        <w:trPr>
          <w:trHeight w:val="225"/>
          <w:jc w:val="center"/>
          <w:ins w:id="18072"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073"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10.58|&lt;0.1%</w:t>
              </w:r>
            </w:ins>
          </w:p>
        </w:tc>
      </w:tr>
      <w:tr w:rsidR="004C09BC" w14:paraId="6EDDB332" w14:textId="77777777" w:rsidTr="005971A1">
        <w:trPr>
          <w:trHeight w:val="225"/>
          <w:jc w:val="center"/>
          <w:ins w:id="18084"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085"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088" w:author="Lee, Daewon" w:date="2020-11-10T16:17:00Z"/>
                <w:lang w:eastAsia="zh-CN"/>
              </w:rPr>
            </w:pPr>
            <w:ins w:id="18089"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090" w:author="Lee, Daewon" w:date="2020-11-10T16:17:00Z"/>
                <w:lang w:eastAsia="zh-CN"/>
              </w:rPr>
            </w:pPr>
            <w:ins w:id="18091"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092" w:author="Lee, Daewon" w:date="2020-11-10T16:17:00Z"/>
                <w:lang w:eastAsia="zh-CN"/>
              </w:rPr>
            </w:pPr>
            <w:ins w:id="18093"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10.64|&lt;0.1%</w:t>
              </w:r>
            </w:ins>
          </w:p>
        </w:tc>
      </w:tr>
      <w:tr w:rsidR="004C09BC" w14:paraId="3523310D" w14:textId="77777777" w:rsidTr="005971A1">
        <w:trPr>
          <w:trHeight w:val="827"/>
          <w:jc w:val="center"/>
          <w:ins w:id="18096" w:author="Lee, Daewon" w:date="2020-11-10T16:17:00Z"/>
        </w:trPr>
        <w:tc>
          <w:tcPr>
            <w:tcW w:w="0" w:type="auto"/>
            <w:vMerge/>
            <w:vAlign w:val="center"/>
            <w:hideMark/>
          </w:tcPr>
          <w:p w14:paraId="4A3086A4" w14:textId="77777777" w:rsidR="004C09BC" w:rsidRDefault="004C09BC" w:rsidP="005971A1">
            <w:pPr>
              <w:spacing w:after="0" w:line="280" w:lineRule="atLeast"/>
              <w:rPr>
                <w:ins w:id="18097"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098" w:author="Lee, Daewon" w:date="2020-11-10T16:17:00Z"/>
                <w:lang w:eastAsia="zh-CN"/>
              </w:rPr>
            </w:pPr>
            <w:ins w:id="18099"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100" w:author="Lee, Daewon" w:date="2020-11-10T16:17:00Z"/>
                <w:lang w:eastAsia="zh-CN"/>
              </w:rPr>
            </w:pPr>
            <w:ins w:id="1810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102" w:author="Lee, Daewon" w:date="2020-11-10T16:17:00Z"/>
                <w:lang w:eastAsia="zh-CN"/>
              </w:rPr>
            </w:pPr>
            <w:ins w:id="1810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104" w:author="Lee, Daewon" w:date="2020-11-10T16:17:00Z"/>
                <w:lang w:eastAsia="zh-CN"/>
              </w:rPr>
            </w:pPr>
            <w:ins w:id="18105"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106" w:author="Lee, Daewon" w:date="2020-11-10T16:17:00Z"/>
                <w:lang w:eastAsia="zh-CN"/>
              </w:rPr>
            </w:pPr>
            <w:ins w:id="18107"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108"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109" w:author="Lee, Daewon" w:date="2020-11-10T16:17:00Z"/>
          <w:rFonts w:eastAsia="Times New Roman"/>
        </w:rPr>
      </w:pPr>
      <w:ins w:id="18110"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111"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960KHz</w:t>
              </w:r>
            </w:ins>
          </w:p>
        </w:tc>
      </w:tr>
      <w:tr w:rsidR="004C09BC" w14:paraId="12C0CAB0" w14:textId="77777777" w:rsidTr="005971A1">
        <w:trPr>
          <w:trHeight w:val="225"/>
          <w:jc w:val="center"/>
          <w:ins w:id="18126"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127" w:author="Lee, Daewon" w:date="2020-11-10T16:17:00Z"/>
                <w:lang w:eastAsia="zh-CN"/>
              </w:rPr>
            </w:pPr>
            <w:ins w:id="18128"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129" w:author="Lee, Daewon" w:date="2020-11-10T16:17:00Z"/>
                <w:lang w:eastAsia="zh-CN"/>
              </w:rPr>
            </w:pPr>
            <w:ins w:id="18130"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131" w:author="Lee, Daewon" w:date="2020-11-10T16:17:00Z"/>
                <w:lang w:eastAsia="zh-CN"/>
              </w:rPr>
            </w:pPr>
            <w:ins w:id="18132"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133" w:author="Lee, Daewon" w:date="2020-11-10T16:17:00Z"/>
                <w:lang w:eastAsia="zh-CN"/>
              </w:rPr>
            </w:pPr>
            <w:ins w:id="18134"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135" w:author="Lee, Daewon" w:date="2020-11-10T16:17:00Z"/>
                <w:lang w:eastAsia="zh-CN"/>
              </w:rPr>
            </w:pPr>
            <w:ins w:id="18136"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137" w:author="Lee, Daewon" w:date="2020-11-10T16:17:00Z"/>
                <w:lang w:eastAsia="zh-CN"/>
              </w:rPr>
            </w:pPr>
            <w:ins w:id="18138" w:author="Lee, Daewon" w:date="2020-11-10T16:17:00Z">
              <w:r w:rsidRPr="001E23AD">
                <w:rPr>
                  <w:lang w:eastAsia="zh-CN"/>
                </w:rPr>
                <w:t>-12.55|&lt;0.1%</w:t>
              </w:r>
            </w:ins>
          </w:p>
        </w:tc>
      </w:tr>
      <w:tr w:rsidR="004C09BC" w14:paraId="60EBAF12" w14:textId="77777777" w:rsidTr="005971A1">
        <w:trPr>
          <w:trHeight w:val="225"/>
          <w:jc w:val="center"/>
          <w:ins w:id="18139"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140"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141" w:author="Lee, Daewon" w:date="2020-11-10T16:17:00Z"/>
                <w:lang w:eastAsia="zh-CN"/>
              </w:rPr>
            </w:pPr>
            <w:ins w:id="18142"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143" w:author="Lee, Daewon" w:date="2020-11-10T16:17:00Z"/>
                <w:lang w:eastAsia="zh-CN"/>
              </w:rPr>
            </w:pPr>
            <w:ins w:id="18144"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145" w:author="Lee, Daewon" w:date="2020-11-10T16:17:00Z"/>
                <w:lang w:eastAsia="zh-CN"/>
              </w:rPr>
            </w:pPr>
            <w:ins w:id="18146"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147" w:author="Lee, Daewon" w:date="2020-11-10T16:17:00Z"/>
                <w:lang w:eastAsia="zh-CN"/>
              </w:rPr>
            </w:pPr>
            <w:ins w:id="18148"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149" w:author="Lee, Daewon" w:date="2020-11-10T16:17:00Z"/>
                <w:lang w:eastAsia="zh-CN"/>
              </w:rPr>
            </w:pPr>
            <w:ins w:id="18150" w:author="Lee, Daewon" w:date="2020-11-10T16:17:00Z">
              <w:r w:rsidRPr="001E23AD">
                <w:rPr>
                  <w:lang w:eastAsia="zh-CN"/>
                </w:rPr>
                <w:t>-12.93|&lt;0.1%</w:t>
              </w:r>
            </w:ins>
          </w:p>
        </w:tc>
      </w:tr>
      <w:tr w:rsidR="004C09BC" w14:paraId="2EDA76B5" w14:textId="77777777" w:rsidTr="005971A1">
        <w:trPr>
          <w:trHeight w:val="225"/>
          <w:jc w:val="center"/>
          <w:ins w:id="18151"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152"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153" w:author="Lee, Daewon" w:date="2020-11-10T16:17:00Z"/>
                <w:lang w:eastAsia="zh-CN"/>
              </w:rPr>
            </w:pPr>
            <w:ins w:id="18154"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155" w:author="Lee, Daewon" w:date="2020-11-10T16:17:00Z"/>
                <w:lang w:eastAsia="zh-CN"/>
              </w:rPr>
            </w:pPr>
            <w:ins w:id="18156"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157" w:author="Lee, Daewon" w:date="2020-11-10T16:17:00Z"/>
                <w:lang w:eastAsia="zh-CN"/>
              </w:rPr>
            </w:pPr>
            <w:ins w:id="18158"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159" w:author="Lee, Daewon" w:date="2020-11-10T16:17:00Z"/>
                <w:lang w:eastAsia="zh-CN"/>
              </w:rPr>
            </w:pPr>
            <w:ins w:id="18160"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161" w:author="Lee, Daewon" w:date="2020-11-10T16:17:00Z"/>
                <w:lang w:eastAsia="zh-CN"/>
              </w:rPr>
            </w:pPr>
            <w:ins w:id="18162" w:author="Lee, Daewon" w:date="2020-11-10T16:17:00Z">
              <w:r w:rsidRPr="001E23AD">
                <w:rPr>
                  <w:lang w:eastAsia="zh-CN"/>
                </w:rPr>
                <w:t>-12.33|&lt;0.1%</w:t>
              </w:r>
            </w:ins>
          </w:p>
        </w:tc>
      </w:tr>
      <w:tr w:rsidR="004C09BC" w14:paraId="69318F00" w14:textId="77777777" w:rsidTr="005971A1">
        <w:trPr>
          <w:trHeight w:val="225"/>
          <w:jc w:val="center"/>
          <w:ins w:id="18163"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164"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165" w:author="Lee, Daewon" w:date="2020-11-10T16:17:00Z"/>
                <w:lang w:eastAsia="zh-CN"/>
              </w:rPr>
            </w:pPr>
            <w:ins w:id="18166"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167" w:author="Lee, Daewon" w:date="2020-11-10T16:17:00Z"/>
                <w:lang w:eastAsia="zh-CN"/>
              </w:rPr>
            </w:pPr>
            <w:ins w:id="18168"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169" w:author="Lee, Daewon" w:date="2020-11-10T16:17:00Z"/>
                <w:lang w:eastAsia="zh-CN"/>
              </w:rPr>
            </w:pPr>
            <w:ins w:id="18170"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171" w:author="Lee, Daewon" w:date="2020-11-10T16:17:00Z"/>
                <w:lang w:eastAsia="zh-CN"/>
              </w:rPr>
            </w:pPr>
            <w:ins w:id="18172"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11.07|&lt;0.1%</w:t>
              </w:r>
            </w:ins>
          </w:p>
        </w:tc>
      </w:tr>
      <w:tr w:rsidR="004C09BC" w14:paraId="0C809E78" w14:textId="77777777" w:rsidTr="005971A1">
        <w:trPr>
          <w:trHeight w:val="225"/>
          <w:jc w:val="center"/>
          <w:ins w:id="18175"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176"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177" w:author="Lee, Daewon" w:date="2020-11-10T16:17:00Z"/>
                <w:lang w:eastAsia="zh-CN"/>
              </w:rPr>
            </w:pPr>
            <w:ins w:id="18178"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179" w:author="Lee, Daewon" w:date="2020-11-10T16:17:00Z"/>
                <w:lang w:eastAsia="zh-CN"/>
              </w:rPr>
            </w:pPr>
            <w:ins w:id="18180"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181" w:author="Lee, Daewon" w:date="2020-11-10T16:17:00Z"/>
                <w:lang w:eastAsia="zh-CN"/>
              </w:rPr>
            </w:pPr>
            <w:ins w:id="18182"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183" w:author="Lee, Daewon" w:date="2020-11-10T16:17:00Z"/>
                <w:lang w:eastAsia="zh-CN"/>
              </w:rPr>
            </w:pPr>
            <w:ins w:id="18184"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185" w:author="Lee, Daewon" w:date="2020-11-10T16:17:00Z"/>
                <w:lang w:eastAsia="zh-CN"/>
              </w:rPr>
            </w:pPr>
            <w:ins w:id="18186" w:author="Lee, Daewon" w:date="2020-11-10T16:17:00Z">
              <w:r w:rsidRPr="001E23AD">
                <w:rPr>
                  <w:lang w:eastAsia="zh-CN"/>
                </w:rPr>
                <w:t>-10.28|&lt;0.1%</w:t>
              </w:r>
            </w:ins>
          </w:p>
        </w:tc>
      </w:tr>
      <w:tr w:rsidR="004C09BC" w14:paraId="4E19CAEC" w14:textId="77777777" w:rsidTr="005971A1">
        <w:trPr>
          <w:trHeight w:val="225"/>
          <w:jc w:val="center"/>
          <w:ins w:id="18187"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188"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193" w:author="Lee, Daewon" w:date="2020-11-10T16:17:00Z"/>
                <w:lang w:eastAsia="zh-CN"/>
              </w:rPr>
            </w:pPr>
            <w:ins w:id="18194"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195" w:author="Lee, Daewon" w:date="2020-11-10T16:17:00Z"/>
                <w:lang w:eastAsia="zh-CN"/>
              </w:rPr>
            </w:pPr>
            <w:ins w:id="18196"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197" w:author="Lee, Daewon" w:date="2020-11-10T16:17:00Z"/>
                <w:lang w:eastAsia="zh-CN"/>
              </w:rPr>
            </w:pPr>
            <w:ins w:id="18198" w:author="Lee, Daewon" w:date="2020-11-10T16:17:00Z">
              <w:r w:rsidRPr="001E23AD">
                <w:rPr>
                  <w:lang w:eastAsia="zh-CN"/>
                </w:rPr>
                <w:t>-28.03|&lt;0.1%</w:t>
              </w:r>
            </w:ins>
          </w:p>
        </w:tc>
      </w:tr>
      <w:tr w:rsidR="004C09BC" w14:paraId="247B4707" w14:textId="77777777" w:rsidTr="005971A1">
        <w:trPr>
          <w:trHeight w:val="225"/>
          <w:jc w:val="center"/>
          <w:ins w:id="18199"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200"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201" w:author="Lee, Daewon" w:date="2020-11-10T16:17:00Z"/>
                <w:lang w:eastAsia="zh-CN"/>
              </w:rPr>
            </w:pPr>
            <w:ins w:id="18202"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203" w:author="Lee, Daewon" w:date="2020-11-10T16:17:00Z"/>
                <w:lang w:eastAsia="zh-CN"/>
              </w:rPr>
            </w:pPr>
            <w:ins w:id="18204"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205" w:author="Lee, Daewon" w:date="2020-11-10T16:17:00Z"/>
                <w:lang w:eastAsia="zh-CN"/>
              </w:rPr>
            </w:pPr>
            <w:ins w:id="18206"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207" w:author="Lee, Daewon" w:date="2020-11-10T16:17:00Z"/>
                <w:lang w:eastAsia="zh-CN"/>
              </w:rPr>
            </w:pPr>
            <w:ins w:id="18208"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209" w:author="Lee, Daewon" w:date="2020-11-10T16:17:00Z"/>
                <w:lang w:eastAsia="zh-CN"/>
              </w:rPr>
            </w:pPr>
            <w:ins w:id="18210" w:author="Lee, Daewon" w:date="2020-11-10T16:17:00Z">
              <w:r w:rsidRPr="001E23AD">
                <w:rPr>
                  <w:lang w:eastAsia="zh-CN"/>
                </w:rPr>
                <w:t>-28.03|&lt;0.1%</w:t>
              </w:r>
            </w:ins>
          </w:p>
        </w:tc>
      </w:tr>
      <w:tr w:rsidR="004C09BC" w14:paraId="70D38674" w14:textId="77777777" w:rsidTr="005971A1">
        <w:trPr>
          <w:trHeight w:val="225"/>
          <w:jc w:val="center"/>
          <w:ins w:id="18211"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212"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213" w:author="Lee, Daewon" w:date="2020-11-10T16:17:00Z"/>
                <w:lang w:eastAsia="zh-CN"/>
              </w:rPr>
            </w:pPr>
            <w:ins w:id="18214"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215" w:author="Lee, Daewon" w:date="2020-11-10T16:17:00Z"/>
                <w:lang w:eastAsia="zh-CN"/>
              </w:rPr>
            </w:pPr>
            <w:ins w:id="18216"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217" w:author="Lee, Daewon" w:date="2020-11-10T16:17:00Z"/>
                <w:lang w:eastAsia="zh-CN"/>
              </w:rPr>
            </w:pPr>
            <w:ins w:id="18218"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219" w:author="Lee, Daewon" w:date="2020-11-10T16:17:00Z"/>
                <w:lang w:eastAsia="zh-CN"/>
              </w:rPr>
            </w:pPr>
            <w:ins w:id="18220"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221" w:author="Lee, Daewon" w:date="2020-11-10T16:17:00Z"/>
                <w:lang w:eastAsia="zh-CN"/>
              </w:rPr>
            </w:pPr>
            <w:ins w:id="18222" w:author="Lee, Daewon" w:date="2020-11-10T16:17:00Z">
              <w:r w:rsidRPr="001E23AD">
                <w:rPr>
                  <w:lang w:eastAsia="zh-CN"/>
                </w:rPr>
                <w:t>-5.00|&lt;0.1%</w:t>
              </w:r>
            </w:ins>
          </w:p>
        </w:tc>
      </w:tr>
      <w:tr w:rsidR="004C09BC" w14:paraId="679C902C" w14:textId="77777777" w:rsidTr="005971A1">
        <w:trPr>
          <w:trHeight w:val="225"/>
          <w:jc w:val="center"/>
          <w:ins w:id="18223"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224"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229" w:author="Lee, Daewon" w:date="2020-11-10T16:17:00Z"/>
                <w:lang w:eastAsia="zh-CN"/>
              </w:rPr>
            </w:pPr>
            <w:ins w:id="18230"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233" w:author="Lee, Daewon" w:date="2020-11-10T16:17:00Z"/>
                <w:lang w:eastAsia="zh-CN"/>
              </w:rPr>
            </w:pPr>
            <w:ins w:id="18234" w:author="Lee, Daewon" w:date="2020-11-10T16:17:00Z">
              <w:r w:rsidRPr="001E23AD">
                <w:rPr>
                  <w:lang w:eastAsia="zh-CN"/>
                </w:rPr>
                <w:t>-3.47|&lt;0.1%</w:t>
              </w:r>
            </w:ins>
          </w:p>
        </w:tc>
      </w:tr>
      <w:tr w:rsidR="004C09BC" w14:paraId="2E0549FD" w14:textId="77777777" w:rsidTr="005971A1">
        <w:trPr>
          <w:trHeight w:val="225"/>
          <w:jc w:val="center"/>
          <w:ins w:id="18235"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236"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237" w:author="Lee, Daewon" w:date="2020-11-10T16:17:00Z"/>
                <w:lang w:eastAsia="zh-CN"/>
              </w:rPr>
            </w:pPr>
            <w:ins w:id="18238"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245" w:author="Lee, Daewon" w:date="2020-11-10T16:17:00Z"/>
                <w:lang w:eastAsia="zh-CN"/>
              </w:rPr>
            </w:pPr>
            <w:ins w:id="18246" w:author="Lee, Daewon" w:date="2020-11-10T16:17:00Z">
              <w:r w:rsidRPr="001E23AD">
                <w:rPr>
                  <w:lang w:eastAsia="zh-CN"/>
                </w:rPr>
                <w:t>-15.76|&lt;0.1%</w:t>
              </w:r>
            </w:ins>
          </w:p>
        </w:tc>
      </w:tr>
      <w:tr w:rsidR="004C09BC" w14:paraId="14F01298" w14:textId="77777777" w:rsidTr="005971A1">
        <w:trPr>
          <w:trHeight w:val="225"/>
          <w:jc w:val="center"/>
          <w:ins w:id="18247"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248"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249" w:author="Lee, Daewon" w:date="2020-11-10T16:17:00Z"/>
                <w:lang w:eastAsia="zh-CN"/>
              </w:rPr>
            </w:pPr>
            <w:ins w:id="18250"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253" w:author="Lee, Daewon" w:date="2020-11-10T16:17:00Z"/>
                <w:lang w:eastAsia="zh-CN"/>
              </w:rPr>
            </w:pPr>
            <w:ins w:id="18254"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15.77|&lt;0.1%</w:t>
              </w:r>
            </w:ins>
          </w:p>
        </w:tc>
      </w:tr>
      <w:tr w:rsidR="004C09BC" w14:paraId="3601CCEA" w14:textId="77777777" w:rsidTr="005971A1">
        <w:trPr>
          <w:trHeight w:val="827"/>
          <w:jc w:val="center"/>
          <w:ins w:id="18259" w:author="Lee, Daewon" w:date="2020-11-10T16:17:00Z"/>
        </w:trPr>
        <w:tc>
          <w:tcPr>
            <w:tcW w:w="0" w:type="auto"/>
            <w:vMerge/>
            <w:vAlign w:val="center"/>
            <w:hideMark/>
          </w:tcPr>
          <w:p w14:paraId="59061F5E" w14:textId="77777777" w:rsidR="004C09BC" w:rsidRDefault="004C09BC" w:rsidP="005971A1">
            <w:pPr>
              <w:spacing w:after="0" w:line="280" w:lineRule="atLeast"/>
              <w:rPr>
                <w:ins w:id="18260"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261" w:author="Lee, Daewon" w:date="2020-11-10T16:17:00Z"/>
                <w:lang w:eastAsia="zh-CN"/>
              </w:rPr>
            </w:pPr>
            <w:ins w:id="18262"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263" w:author="Lee, Daewon" w:date="2020-11-10T16:17:00Z"/>
                <w:lang w:eastAsia="zh-CN"/>
              </w:rPr>
            </w:pPr>
            <w:ins w:id="18264"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265" w:author="Lee, Daewon" w:date="2020-11-10T16:17:00Z"/>
                <w:lang w:eastAsia="zh-CN"/>
              </w:rPr>
            </w:pPr>
            <w:ins w:id="18266"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267" w:author="Lee, Daewon" w:date="2020-11-10T16:17:00Z"/>
                <w:lang w:eastAsia="zh-CN"/>
              </w:rPr>
            </w:pPr>
            <w:ins w:id="18268"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269" w:author="Lee, Daewon" w:date="2020-11-10T16:17:00Z"/>
                <w:lang w:eastAsia="zh-CN"/>
              </w:rPr>
            </w:pPr>
            <w:ins w:id="18270"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271"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272" w:author="Lee, Daewon" w:date="2020-11-10T16:17:00Z"/>
        </w:rPr>
      </w:pPr>
      <w:ins w:id="18273" w:author="Lee, Daewon" w:date="2020-11-10T16:17:00Z">
        <w:r>
          <w:t>B.1.3.4</w:t>
        </w:r>
        <w:r>
          <w:tab/>
          <w:t>Source 4 [60]</w:t>
        </w:r>
      </w:ins>
    </w:p>
    <w:p w14:paraId="6488EF44" w14:textId="77777777" w:rsidR="004C09BC" w:rsidRDefault="004C09BC" w:rsidP="004C09BC">
      <w:pPr>
        <w:pStyle w:val="TH"/>
        <w:rPr>
          <w:ins w:id="18274" w:author="Lee, Daewon" w:date="2020-11-10T16:17:00Z"/>
        </w:rPr>
      </w:pPr>
      <w:ins w:id="18275"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276" w:author="Lee, Daewon" w:date="2020-11-10T16:17:00Z"/>
        </w:trPr>
        <w:tc>
          <w:tcPr>
            <w:tcW w:w="0" w:type="auto"/>
            <w:hideMark/>
          </w:tcPr>
          <w:p w14:paraId="744FF00C" w14:textId="77777777" w:rsidR="004C09BC" w:rsidRPr="001E23AD" w:rsidRDefault="004C09BC" w:rsidP="005971A1">
            <w:pPr>
              <w:pStyle w:val="TAC"/>
              <w:keepNext w:val="0"/>
              <w:keepLines w:val="0"/>
              <w:rPr>
                <w:ins w:id="18277" w:author="Lee, Daewon" w:date="2020-11-10T16:17:00Z"/>
                <w:rFonts w:eastAsia="Times New Roman"/>
                <w:lang w:eastAsia="zh-CN"/>
              </w:rPr>
            </w:pPr>
            <w:ins w:id="18278"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279" w:author="Lee, Daewon" w:date="2020-11-10T16:17:00Z"/>
                <w:rFonts w:eastAsia="Times New Roman"/>
                <w:lang w:eastAsia="zh-CN"/>
              </w:rPr>
            </w:pPr>
            <w:ins w:id="18280"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281" w:author="Lee, Daewon" w:date="2020-11-10T16:17:00Z"/>
                <w:rFonts w:eastAsia="Times New Roman"/>
                <w:lang w:eastAsia="zh-CN"/>
              </w:rPr>
            </w:pPr>
            <w:ins w:id="18282"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283" w:author="Lee, Daewon" w:date="2020-11-10T16:17:00Z"/>
                <w:rFonts w:eastAsia="Times New Roman"/>
                <w:lang w:eastAsia="zh-CN"/>
              </w:rPr>
            </w:pPr>
            <w:ins w:id="18284"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285" w:author="Lee, Daewon" w:date="2020-11-10T16:17:00Z"/>
                <w:rFonts w:eastAsia="Times New Roman"/>
                <w:lang w:eastAsia="zh-CN"/>
              </w:rPr>
            </w:pPr>
            <w:ins w:id="18286"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287" w:author="Lee, Daewon" w:date="2020-11-10T16:17:00Z"/>
                <w:rFonts w:eastAsia="Times New Roman"/>
                <w:lang w:eastAsia="zh-CN"/>
              </w:rPr>
            </w:pPr>
            <w:ins w:id="18288"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289" w:author="Lee, Daewon" w:date="2020-11-10T16:17:00Z"/>
                <w:rFonts w:eastAsia="Times New Roman"/>
                <w:lang w:eastAsia="zh-CN"/>
              </w:rPr>
            </w:pPr>
            <w:ins w:id="18290" w:author="Lee, Daewon" w:date="2020-11-10T16:17:00Z">
              <w:r w:rsidRPr="001E23AD">
                <w:rPr>
                  <w:rFonts w:eastAsia="Times New Roman"/>
                  <w:lang w:eastAsia="zh-CN"/>
                </w:rPr>
                <w:t>960KHz</w:t>
              </w:r>
            </w:ins>
          </w:p>
        </w:tc>
      </w:tr>
      <w:tr w:rsidR="004C09BC" w14:paraId="3D4BFF73" w14:textId="77777777" w:rsidTr="005971A1">
        <w:trPr>
          <w:trHeight w:val="45"/>
          <w:jc w:val="center"/>
          <w:ins w:id="18291"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292" w:author="Lee, Daewon" w:date="2020-11-10T16:17:00Z"/>
                <w:rFonts w:eastAsia="Times New Roman"/>
                <w:lang w:eastAsia="zh-CN"/>
              </w:rPr>
            </w:pPr>
            <w:ins w:id="18293"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294" w:author="Lee, Daewon" w:date="2020-11-10T16:17:00Z"/>
                <w:rFonts w:eastAsia="Times New Roman"/>
                <w:lang w:eastAsia="zh-CN"/>
              </w:rPr>
            </w:pPr>
            <w:ins w:id="18295"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296" w:author="Lee, Daewon" w:date="2020-11-10T16:17:00Z"/>
                <w:rFonts w:eastAsia="Times New Roman"/>
                <w:lang w:eastAsia="zh-CN"/>
              </w:rPr>
            </w:pPr>
            <w:ins w:id="18297"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298" w:author="Lee, Daewon" w:date="2020-11-10T16:17:00Z"/>
                <w:rFonts w:eastAsia="Times New Roman"/>
                <w:lang w:eastAsia="zh-CN"/>
              </w:rPr>
            </w:pPr>
            <w:ins w:id="18299"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300" w:author="Lee, Daewon" w:date="2020-11-10T16:17:00Z"/>
                <w:rFonts w:eastAsia="Times New Roman"/>
                <w:lang w:eastAsia="zh-CN"/>
              </w:rPr>
            </w:pPr>
            <w:ins w:id="18301"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302" w:author="Lee, Daewon" w:date="2020-11-10T16:17:00Z"/>
                <w:rFonts w:eastAsia="Times New Roman"/>
                <w:lang w:eastAsia="zh-CN"/>
              </w:rPr>
            </w:pPr>
            <w:ins w:id="18303" w:author="Lee, Daewon" w:date="2020-11-10T16:17:00Z">
              <w:r w:rsidRPr="001E23AD">
                <w:rPr>
                  <w:rFonts w:eastAsia="Times New Roman"/>
                  <w:lang w:eastAsia="zh-CN"/>
                </w:rPr>
                <w:t>-3.2/0.0020</w:t>
              </w:r>
            </w:ins>
          </w:p>
        </w:tc>
      </w:tr>
      <w:tr w:rsidR="004C09BC" w14:paraId="1C604DB2" w14:textId="77777777" w:rsidTr="005971A1">
        <w:trPr>
          <w:trHeight w:val="45"/>
          <w:jc w:val="center"/>
          <w:ins w:id="18304"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305"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306" w:author="Lee, Daewon" w:date="2020-11-10T16:17:00Z"/>
                <w:rFonts w:eastAsia="Times New Roman"/>
                <w:lang w:eastAsia="zh-CN"/>
              </w:rPr>
            </w:pPr>
            <w:ins w:id="18307"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308" w:author="Lee, Daewon" w:date="2020-11-10T16:17:00Z"/>
                <w:rFonts w:eastAsia="Times New Roman"/>
                <w:lang w:eastAsia="zh-CN"/>
              </w:rPr>
            </w:pPr>
            <w:ins w:id="18309"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310" w:author="Lee, Daewon" w:date="2020-11-10T16:17:00Z"/>
                <w:rFonts w:eastAsia="Times New Roman"/>
                <w:lang w:eastAsia="zh-CN"/>
              </w:rPr>
            </w:pPr>
            <w:ins w:id="18311"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312" w:author="Lee, Daewon" w:date="2020-11-10T16:17:00Z"/>
                <w:rFonts w:eastAsia="Times New Roman"/>
                <w:lang w:eastAsia="zh-CN"/>
              </w:rPr>
            </w:pPr>
            <w:ins w:id="18313"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314" w:author="Lee, Daewon" w:date="2020-11-10T16:17:00Z"/>
                <w:rFonts w:eastAsia="Times New Roman"/>
                <w:lang w:eastAsia="zh-CN"/>
              </w:rPr>
            </w:pPr>
            <w:ins w:id="18315" w:author="Lee, Daewon" w:date="2020-11-10T16:17:00Z">
              <w:r w:rsidRPr="001E23AD">
                <w:rPr>
                  <w:rFonts w:eastAsia="Times New Roman"/>
                  <w:lang w:eastAsia="zh-CN"/>
                </w:rPr>
                <w:t>-2.9/0.0020</w:t>
              </w:r>
            </w:ins>
          </w:p>
        </w:tc>
      </w:tr>
      <w:tr w:rsidR="004C09BC" w14:paraId="6C029175" w14:textId="77777777" w:rsidTr="005971A1">
        <w:trPr>
          <w:trHeight w:val="45"/>
          <w:jc w:val="center"/>
          <w:ins w:id="18316"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317"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318" w:author="Lee, Daewon" w:date="2020-11-10T16:17:00Z"/>
                <w:rFonts w:eastAsia="Times New Roman"/>
                <w:lang w:eastAsia="zh-CN"/>
              </w:rPr>
            </w:pPr>
            <w:ins w:id="18319"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320" w:author="Lee, Daewon" w:date="2020-11-10T16:17:00Z"/>
                <w:rFonts w:eastAsia="Times New Roman"/>
                <w:lang w:eastAsia="zh-CN"/>
              </w:rPr>
            </w:pPr>
            <w:ins w:id="18321"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322" w:author="Lee, Daewon" w:date="2020-11-10T16:17:00Z"/>
                <w:rFonts w:eastAsia="Times New Roman"/>
                <w:lang w:eastAsia="zh-CN"/>
              </w:rPr>
            </w:pPr>
            <w:ins w:id="18323"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324" w:author="Lee, Daewon" w:date="2020-11-10T16:17:00Z"/>
                <w:rFonts w:eastAsia="Times New Roman"/>
                <w:lang w:eastAsia="zh-CN"/>
              </w:rPr>
            </w:pPr>
            <w:ins w:id="18325"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326" w:author="Lee, Daewon" w:date="2020-11-10T16:17:00Z"/>
                <w:rFonts w:eastAsia="Times New Roman"/>
                <w:lang w:eastAsia="zh-CN"/>
              </w:rPr>
            </w:pPr>
            <w:ins w:id="18327" w:author="Lee, Daewon" w:date="2020-11-10T16:17:00Z">
              <w:r w:rsidRPr="001E23AD">
                <w:rPr>
                  <w:rFonts w:eastAsia="Times New Roman"/>
                  <w:lang w:eastAsia="zh-CN"/>
                </w:rPr>
                <w:t>-2.7/0.0020</w:t>
              </w:r>
            </w:ins>
          </w:p>
        </w:tc>
      </w:tr>
      <w:tr w:rsidR="004C09BC" w14:paraId="6D00E9EA" w14:textId="77777777" w:rsidTr="005971A1">
        <w:trPr>
          <w:trHeight w:val="45"/>
          <w:jc w:val="center"/>
          <w:ins w:id="18328"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8329"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8330" w:author="Lee, Daewon" w:date="2020-11-10T16:17:00Z"/>
                <w:rFonts w:eastAsia="Times New Roman"/>
                <w:lang w:eastAsia="zh-CN"/>
              </w:rPr>
            </w:pPr>
            <w:ins w:id="18331"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8332" w:author="Lee, Daewon" w:date="2020-11-10T16:17:00Z"/>
                <w:rFonts w:eastAsia="Times New Roman"/>
                <w:lang w:eastAsia="zh-CN"/>
              </w:rPr>
            </w:pPr>
            <w:ins w:id="18333"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8334" w:author="Lee, Daewon" w:date="2020-11-10T16:17:00Z"/>
                <w:rFonts w:eastAsia="Times New Roman"/>
                <w:lang w:eastAsia="zh-CN"/>
              </w:rPr>
            </w:pPr>
            <w:ins w:id="18335"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8336" w:author="Lee, Daewon" w:date="2020-11-10T16:17:00Z"/>
                <w:rFonts w:eastAsia="Times New Roman"/>
                <w:lang w:eastAsia="zh-CN"/>
              </w:rPr>
            </w:pPr>
            <w:ins w:id="18337"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8338" w:author="Lee, Daewon" w:date="2020-11-10T16:17:00Z"/>
                <w:rFonts w:eastAsia="Times New Roman"/>
                <w:lang w:eastAsia="zh-CN"/>
              </w:rPr>
            </w:pPr>
            <w:ins w:id="18339" w:author="Lee, Daewon" w:date="2020-11-10T16:17:00Z">
              <w:r w:rsidRPr="001E23AD">
                <w:rPr>
                  <w:rFonts w:eastAsia="Times New Roman"/>
                  <w:lang w:eastAsia="zh-CN"/>
                </w:rPr>
                <w:t>-1.8/0.0020</w:t>
              </w:r>
            </w:ins>
          </w:p>
        </w:tc>
      </w:tr>
      <w:tr w:rsidR="004C09BC" w14:paraId="3259413F" w14:textId="77777777" w:rsidTr="005971A1">
        <w:trPr>
          <w:trHeight w:val="45"/>
          <w:jc w:val="center"/>
          <w:ins w:id="18340" w:author="Lee, Daewon" w:date="2020-11-10T16:17:00Z"/>
        </w:trPr>
        <w:tc>
          <w:tcPr>
            <w:tcW w:w="0" w:type="auto"/>
            <w:vMerge/>
            <w:vAlign w:val="center"/>
            <w:hideMark/>
          </w:tcPr>
          <w:p w14:paraId="571AB4DC" w14:textId="77777777" w:rsidR="004C09BC" w:rsidRDefault="004C09BC" w:rsidP="005971A1">
            <w:pPr>
              <w:spacing w:after="0" w:line="240" w:lineRule="auto"/>
              <w:rPr>
                <w:ins w:id="1834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8342" w:author="Lee, Daewon" w:date="2020-11-10T16:17:00Z"/>
                <w:lang w:eastAsia="zh-CN"/>
              </w:rPr>
            </w:pPr>
            <w:ins w:id="18343"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8344" w:author="Lee, Daewon" w:date="2020-11-10T16:17:00Z"/>
                <w:lang w:eastAsia="zh-CN"/>
              </w:rPr>
            </w:pPr>
            <w:ins w:id="18345"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8346" w:author="Lee, Daewon" w:date="2020-11-10T16:17:00Z"/>
                <w:lang w:eastAsia="zh-CN"/>
              </w:rPr>
            </w:pPr>
            <w:ins w:id="18347"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8348" w:author="Lee, Daewon" w:date="2020-11-10T16:17:00Z"/>
                <w:lang w:eastAsia="zh-CN"/>
              </w:rPr>
            </w:pPr>
            <w:ins w:id="18349"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8350" w:author="Lee, Daewon" w:date="2020-11-10T16:17:00Z"/>
                <w:lang w:eastAsia="zh-CN"/>
              </w:rPr>
            </w:pPr>
            <w:ins w:id="18351"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8352" w:author="Lee, Daewon" w:date="2020-11-10T16:17:00Z"/>
                <w:lang w:eastAsia="zh-CN"/>
              </w:rPr>
            </w:pPr>
            <w:ins w:id="18353"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8354"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8355"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8356" w:author="Lee, Daewon" w:date="2020-11-10T16:17:00Z"/>
        </w:rPr>
      </w:pPr>
      <w:ins w:id="18357" w:author="Lee, Daewon" w:date="2020-11-10T16:17:00Z">
        <w:r>
          <w:t>B.1.3.5</w:t>
        </w:r>
        <w:r>
          <w:tab/>
          <w:t>Source 5 [64]</w:t>
        </w:r>
      </w:ins>
    </w:p>
    <w:p w14:paraId="040B2F5C" w14:textId="77777777" w:rsidR="004C09BC" w:rsidRDefault="004C09BC" w:rsidP="004C09BC">
      <w:pPr>
        <w:pStyle w:val="TH"/>
        <w:rPr>
          <w:ins w:id="18358" w:author="Lee, Daewon" w:date="2020-11-10T16:17:00Z"/>
        </w:rPr>
      </w:pPr>
      <w:ins w:id="18359"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8360" w:author="Lee, Daewon" w:date="2020-11-10T16:17:00Z"/>
        </w:trPr>
        <w:tc>
          <w:tcPr>
            <w:tcW w:w="0" w:type="auto"/>
            <w:hideMark/>
          </w:tcPr>
          <w:p w14:paraId="3C24A015" w14:textId="77777777" w:rsidR="004C09BC" w:rsidRPr="001E23AD" w:rsidRDefault="004C09BC" w:rsidP="005971A1">
            <w:pPr>
              <w:pStyle w:val="TAC"/>
              <w:keepNext w:val="0"/>
              <w:keepLines w:val="0"/>
              <w:rPr>
                <w:ins w:id="18361" w:author="Lee, Daewon" w:date="2020-11-10T16:17:00Z"/>
                <w:rFonts w:eastAsia="Times New Roman"/>
                <w:lang w:eastAsia="zh-CN"/>
              </w:rPr>
            </w:pPr>
            <w:ins w:id="18362"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8363" w:author="Lee, Daewon" w:date="2020-11-10T16:17:00Z"/>
                <w:rFonts w:eastAsia="Times New Roman"/>
                <w:lang w:eastAsia="zh-CN"/>
              </w:rPr>
            </w:pPr>
            <w:ins w:id="18364"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8365" w:author="Lee, Daewon" w:date="2020-11-10T16:17:00Z"/>
                <w:rFonts w:eastAsia="Times New Roman"/>
                <w:lang w:eastAsia="zh-CN"/>
              </w:rPr>
            </w:pPr>
            <w:ins w:id="18366"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8367" w:author="Lee, Daewon" w:date="2020-11-10T16:17:00Z"/>
                <w:rFonts w:eastAsia="Times New Roman"/>
                <w:lang w:eastAsia="zh-CN"/>
              </w:rPr>
            </w:pPr>
            <w:ins w:id="18368"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8369" w:author="Lee, Daewon" w:date="2020-11-10T16:17:00Z"/>
                <w:rFonts w:eastAsia="Times New Roman"/>
                <w:lang w:eastAsia="zh-CN"/>
              </w:rPr>
            </w:pPr>
            <w:ins w:id="18370"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8371" w:author="Lee, Daewon" w:date="2020-11-10T16:17:00Z"/>
                <w:rFonts w:eastAsia="Times New Roman"/>
                <w:lang w:eastAsia="zh-CN"/>
              </w:rPr>
            </w:pPr>
            <w:ins w:id="18372"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8373" w:author="Lee, Daewon" w:date="2020-11-10T16:17:00Z"/>
                <w:rFonts w:eastAsia="Times New Roman"/>
                <w:lang w:eastAsia="zh-CN"/>
              </w:rPr>
            </w:pPr>
            <w:ins w:id="18374" w:author="Lee, Daewon" w:date="2020-11-10T16:17:00Z">
              <w:r w:rsidRPr="001E23AD">
                <w:rPr>
                  <w:rFonts w:eastAsia="Times New Roman"/>
                  <w:lang w:eastAsia="zh-CN"/>
                </w:rPr>
                <w:t>960KHz</w:t>
              </w:r>
            </w:ins>
          </w:p>
        </w:tc>
      </w:tr>
      <w:tr w:rsidR="004C09BC" w14:paraId="130D7F5D" w14:textId="77777777" w:rsidTr="005971A1">
        <w:trPr>
          <w:trHeight w:val="45"/>
          <w:jc w:val="center"/>
          <w:ins w:id="18375"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8376" w:author="Lee, Daewon" w:date="2020-11-10T16:17:00Z"/>
                <w:rFonts w:eastAsia="Times New Roman"/>
                <w:lang w:eastAsia="zh-CN"/>
              </w:rPr>
            </w:pPr>
            <w:ins w:id="18377"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8378" w:author="Lee, Daewon" w:date="2020-11-10T16:17:00Z"/>
                <w:rFonts w:eastAsia="Times New Roman"/>
                <w:lang w:eastAsia="zh-CN"/>
              </w:rPr>
            </w:pPr>
            <w:ins w:id="18379"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8380" w:author="Lee, Daewon" w:date="2020-11-10T16:17:00Z"/>
                <w:rFonts w:eastAsia="Times New Roman"/>
                <w:lang w:eastAsia="zh-CN"/>
              </w:rPr>
            </w:pPr>
            <w:ins w:id="18381"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8382" w:author="Lee, Daewon" w:date="2020-11-10T16:17:00Z"/>
                <w:rFonts w:eastAsia="Times New Roman"/>
                <w:lang w:eastAsia="zh-CN"/>
              </w:rPr>
            </w:pPr>
            <w:ins w:id="18383"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8384" w:author="Lee, Daewon" w:date="2020-11-10T16:17:00Z"/>
                <w:rFonts w:eastAsia="Times New Roman"/>
                <w:lang w:eastAsia="zh-CN"/>
              </w:rPr>
            </w:pPr>
            <w:ins w:id="18385"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8386" w:author="Lee, Daewon" w:date="2020-11-10T16:17:00Z"/>
                <w:rFonts w:eastAsia="Times New Roman"/>
                <w:lang w:eastAsia="zh-CN"/>
              </w:rPr>
            </w:pPr>
            <w:ins w:id="18387" w:author="Lee, Daewon" w:date="2020-11-10T16:17:00Z">
              <w:r w:rsidRPr="001E23AD">
                <w:rPr>
                  <w:rFonts w:eastAsia="Times New Roman"/>
                  <w:lang w:eastAsia="zh-CN"/>
                </w:rPr>
                <w:t>-5.4/≤0.1%</w:t>
              </w:r>
            </w:ins>
          </w:p>
        </w:tc>
      </w:tr>
      <w:tr w:rsidR="004C09BC" w14:paraId="2A1FBB2A" w14:textId="77777777" w:rsidTr="005971A1">
        <w:trPr>
          <w:trHeight w:val="45"/>
          <w:jc w:val="center"/>
          <w:ins w:id="18388"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8389"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8390" w:author="Lee, Daewon" w:date="2020-11-10T16:17:00Z"/>
                <w:rFonts w:eastAsia="Times New Roman"/>
                <w:lang w:eastAsia="zh-CN"/>
              </w:rPr>
            </w:pPr>
            <w:ins w:id="18391"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8392" w:author="Lee, Daewon" w:date="2020-11-10T16:17:00Z"/>
                <w:rFonts w:eastAsia="Times New Roman"/>
                <w:lang w:eastAsia="zh-CN"/>
              </w:rPr>
            </w:pPr>
            <w:ins w:id="18393"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8394" w:author="Lee, Daewon" w:date="2020-11-10T16:17:00Z"/>
                <w:rFonts w:eastAsia="Times New Roman"/>
                <w:lang w:eastAsia="zh-CN"/>
              </w:rPr>
            </w:pPr>
            <w:ins w:id="18395"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8396" w:author="Lee, Daewon" w:date="2020-11-10T16:17:00Z"/>
                <w:rFonts w:eastAsia="Times New Roman"/>
                <w:lang w:eastAsia="zh-CN"/>
              </w:rPr>
            </w:pPr>
            <w:ins w:id="18397"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8398" w:author="Lee, Daewon" w:date="2020-11-10T16:17:00Z"/>
                <w:rFonts w:eastAsia="Times New Roman"/>
                <w:lang w:eastAsia="zh-CN"/>
              </w:rPr>
            </w:pPr>
            <w:ins w:id="18399" w:author="Lee, Daewon" w:date="2020-11-10T16:17:00Z">
              <w:r w:rsidRPr="001E23AD">
                <w:rPr>
                  <w:rFonts w:eastAsia="Times New Roman"/>
                  <w:lang w:eastAsia="zh-CN"/>
                </w:rPr>
                <w:t>-5.0/≤0.1%</w:t>
              </w:r>
            </w:ins>
          </w:p>
        </w:tc>
      </w:tr>
      <w:tr w:rsidR="004C09BC" w14:paraId="30AF8754" w14:textId="77777777" w:rsidTr="005971A1">
        <w:trPr>
          <w:trHeight w:val="45"/>
          <w:jc w:val="center"/>
          <w:ins w:id="18400"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8401"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8402" w:author="Lee, Daewon" w:date="2020-11-10T16:17:00Z"/>
                <w:rFonts w:eastAsia="Times New Roman"/>
                <w:lang w:eastAsia="zh-CN"/>
              </w:rPr>
            </w:pPr>
            <w:ins w:id="18403"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8404" w:author="Lee, Daewon" w:date="2020-11-10T16:17:00Z"/>
                <w:rFonts w:eastAsia="Times New Roman"/>
                <w:lang w:eastAsia="zh-CN"/>
              </w:rPr>
            </w:pPr>
            <w:ins w:id="18405"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8406" w:author="Lee, Daewon" w:date="2020-11-10T16:17:00Z"/>
                <w:rFonts w:eastAsia="Times New Roman"/>
                <w:lang w:eastAsia="zh-CN"/>
              </w:rPr>
            </w:pPr>
            <w:ins w:id="18407"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8408" w:author="Lee, Daewon" w:date="2020-11-10T16:17:00Z"/>
                <w:rFonts w:eastAsia="Times New Roman"/>
                <w:lang w:eastAsia="zh-CN"/>
              </w:rPr>
            </w:pPr>
            <w:ins w:id="18409"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8410" w:author="Lee, Daewon" w:date="2020-11-10T16:17:00Z"/>
                <w:rFonts w:eastAsia="Times New Roman"/>
                <w:lang w:eastAsia="zh-CN"/>
              </w:rPr>
            </w:pPr>
            <w:ins w:id="18411" w:author="Lee, Daewon" w:date="2020-11-10T16:17:00Z">
              <w:r w:rsidRPr="001E23AD">
                <w:rPr>
                  <w:rFonts w:eastAsia="Times New Roman"/>
                  <w:lang w:eastAsia="zh-CN"/>
                </w:rPr>
                <w:t>-5.1/≤0.1%</w:t>
              </w:r>
            </w:ins>
          </w:p>
        </w:tc>
      </w:tr>
      <w:tr w:rsidR="004C09BC" w14:paraId="2B867C5E" w14:textId="77777777" w:rsidTr="005971A1">
        <w:trPr>
          <w:trHeight w:val="45"/>
          <w:jc w:val="center"/>
          <w:ins w:id="18412" w:author="Lee, Daewon" w:date="2020-11-10T16:17:00Z"/>
        </w:trPr>
        <w:tc>
          <w:tcPr>
            <w:tcW w:w="0" w:type="auto"/>
            <w:vMerge/>
            <w:vAlign w:val="center"/>
            <w:hideMark/>
          </w:tcPr>
          <w:p w14:paraId="58E7780E" w14:textId="77777777" w:rsidR="004C09BC" w:rsidRDefault="004C09BC" w:rsidP="005971A1">
            <w:pPr>
              <w:spacing w:after="0" w:line="240" w:lineRule="auto"/>
              <w:rPr>
                <w:ins w:id="18413"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8414" w:author="Lee, Daewon" w:date="2020-11-10T16:17:00Z"/>
                <w:lang w:eastAsia="zh-CN"/>
              </w:rPr>
            </w:pPr>
            <w:ins w:id="18415"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8416" w:author="Lee, Daewon" w:date="2020-11-10T16:17:00Z"/>
                <w:lang w:eastAsia="zh-CN"/>
              </w:rPr>
            </w:pPr>
            <w:ins w:id="18417"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8418" w:author="Lee, Daewon" w:date="2020-11-10T16:17:00Z"/>
                <w:lang w:eastAsia="zh-CN"/>
              </w:rPr>
            </w:pPr>
            <w:ins w:id="18419"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8420" w:author="Lee, Daewon" w:date="2020-11-10T16:17:00Z"/>
                <w:lang w:eastAsia="zh-CN"/>
              </w:rPr>
            </w:pPr>
          </w:p>
        </w:tc>
      </w:tr>
    </w:tbl>
    <w:p w14:paraId="615DFD56" w14:textId="77777777" w:rsidR="004C09BC" w:rsidRDefault="004C09BC" w:rsidP="004C09BC">
      <w:pPr>
        <w:rPr>
          <w:ins w:id="18421"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8422" w:author="Lee, Daewon" w:date="2020-11-10T16:17:00Z"/>
        </w:rPr>
      </w:pPr>
      <w:ins w:id="18423" w:author="Lee, Daewon" w:date="2020-11-10T16:17:00Z">
        <w:r>
          <w:t>B.1.3.6</w:t>
        </w:r>
        <w:r>
          <w:tab/>
          <w:t>Source 6 [68]</w:t>
        </w:r>
      </w:ins>
    </w:p>
    <w:p w14:paraId="5F5FA18C" w14:textId="77777777" w:rsidR="004C09BC" w:rsidRDefault="004C09BC" w:rsidP="004C09BC">
      <w:pPr>
        <w:pStyle w:val="TH"/>
        <w:rPr>
          <w:ins w:id="18424" w:author="Lee, Daewon" w:date="2020-11-10T16:17:00Z"/>
        </w:rPr>
      </w:pPr>
      <w:ins w:id="18425"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8426" w:author="Lee, Daewon" w:date="2020-11-10T16:17:00Z"/>
        </w:trPr>
        <w:tc>
          <w:tcPr>
            <w:tcW w:w="0" w:type="auto"/>
            <w:hideMark/>
          </w:tcPr>
          <w:p w14:paraId="72C57343"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8441" w:author="Lee, Daewon" w:date="2020-11-10T16:17:00Z"/>
                <w:lang w:eastAsia="zh-CN"/>
              </w:rPr>
            </w:pPr>
            <w:ins w:id="18442" w:author="Lee, Daewon" w:date="2020-11-10T16:17:00Z">
              <w:r w:rsidRPr="001E23AD">
                <w:rPr>
                  <w:lang w:eastAsia="zh-CN"/>
                </w:rPr>
                <w:t>960KHz</w:t>
              </w:r>
            </w:ins>
          </w:p>
        </w:tc>
      </w:tr>
      <w:tr w:rsidR="009E5739" w14:paraId="28CCDB2C" w14:textId="77777777" w:rsidTr="005971A1">
        <w:trPr>
          <w:trHeight w:val="45"/>
          <w:jc w:val="center"/>
          <w:ins w:id="18443"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8444" w:author="Lee, Daewon" w:date="2020-11-10T16:17:00Z"/>
                <w:lang w:eastAsia="zh-CN"/>
              </w:rPr>
            </w:pPr>
            <w:ins w:id="18445"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8446" w:author="Lee, Daewon" w:date="2020-11-10T16:17:00Z"/>
                <w:lang w:eastAsia="zh-CN"/>
              </w:rPr>
            </w:pPr>
            <w:ins w:id="18447"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8448" w:author="Lee, Daewon" w:date="2020-11-10T16:17:00Z"/>
                <w:lang w:eastAsia="zh-CN"/>
              </w:rPr>
            </w:pPr>
            <w:ins w:id="18449"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8450" w:author="Lee, Daewon" w:date="2020-11-10T16:17:00Z"/>
                <w:lang w:eastAsia="zh-CN"/>
              </w:rPr>
            </w:pPr>
            <w:ins w:id="18451"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6.4/0.14‰</w:t>
              </w:r>
            </w:ins>
          </w:p>
        </w:tc>
      </w:tr>
      <w:tr w:rsidR="009E5739" w14:paraId="07918C53" w14:textId="77777777" w:rsidTr="005971A1">
        <w:trPr>
          <w:trHeight w:val="45"/>
          <w:jc w:val="center"/>
          <w:ins w:id="18458"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8459"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5.6/0.14‰</w:t>
              </w:r>
            </w:ins>
          </w:p>
        </w:tc>
      </w:tr>
      <w:tr w:rsidR="009E5739" w14:paraId="692625AE" w14:textId="77777777" w:rsidTr="005971A1">
        <w:trPr>
          <w:trHeight w:val="45"/>
          <w:jc w:val="center"/>
          <w:ins w:id="18472"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8473"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Inf(note)</w:t>
              </w:r>
            </w:ins>
          </w:p>
        </w:tc>
      </w:tr>
      <w:tr w:rsidR="009E5739" w14:paraId="65B07722" w14:textId="77777777" w:rsidTr="005971A1">
        <w:trPr>
          <w:trHeight w:val="45"/>
          <w:jc w:val="center"/>
          <w:ins w:id="18486"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8487"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19.1/0.14‰</w:t>
              </w:r>
            </w:ins>
          </w:p>
        </w:tc>
      </w:tr>
      <w:tr w:rsidR="009E5739" w14:paraId="7790FDBB" w14:textId="77777777" w:rsidTr="005971A1">
        <w:trPr>
          <w:trHeight w:val="45"/>
          <w:jc w:val="center"/>
          <w:ins w:id="18500"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8501"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20.2/0.14‰</w:t>
              </w:r>
            </w:ins>
          </w:p>
        </w:tc>
      </w:tr>
      <w:tr w:rsidR="005971A1" w14:paraId="2F04F9DB" w14:textId="77777777" w:rsidTr="005971A1">
        <w:trPr>
          <w:trHeight w:val="45"/>
          <w:jc w:val="center"/>
          <w:ins w:id="18514" w:author="Lee, Daewon" w:date="2020-11-10T16:17:00Z"/>
        </w:trPr>
        <w:tc>
          <w:tcPr>
            <w:tcW w:w="0" w:type="auto"/>
            <w:vMerge/>
            <w:vAlign w:val="center"/>
            <w:hideMark/>
          </w:tcPr>
          <w:p w14:paraId="1062F549" w14:textId="77777777" w:rsidR="004C09BC" w:rsidRDefault="004C09BC" w:rsidP="005971A1">
            <w:pPr>
              <w:spacing w:after="0"/>
              <w:rPr>
                <w:ins w:id="18515"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8516" w:author="Lee, Daewon" w:date="2020-11-10T16:17:00Z"/>
                <w:rFonts w:eastAsia="Yu Mincho"/>
                <w:lang w:eastAsia="zh-CN"/>
              </w:rPr>
            </w:pPr>
            <w:ins w:id="18517"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8518" w:author="Lee, Daewon" w:date="2020-11-10T16:17:00Z"/>
                <w:rFonts w:eastAsia="Yu Mincho"/>
                <w:lang w:eastAsia="zh-CN"/>
              </w:rPr>
            </w:pPr>
            <w:ins w:id="18519"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8520" w:author="Lee, Daewon" w:date="2020-11-10T16:17:00Z"/>
                <w:rFonts w:eastAsia="Yu Mincho"/>
                <w:lang w:eastAsia="zh-CN"/>
              </w:rPr>
            </w:pPr>
            <w:ins w:id="18521"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8522" w:author="Lee, Daewon" w:date="2020-11-10T16:17:00Z"/>
                <w:rFonts w:eastAsia="Yu Mincho"/>
                <w:lang w:eastAsia="zh-CN"/>
              </w:rPr>
            </w:pPr>
            <w:ins w:id="18523"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8524" w:author="Lee, Daewon" w:date="2020-11-10T16:17:00Z"/>
                <w:rFonts w:eastAsia="Yu Mincho"/>
                <w:lang w:eastAsia="zh-CN"/>
              </w:rPr>
            </w:pPr>
            <w:ins w:id="18525"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8526" w:author="Lee, Daewon" w:date="2020-11-10T16:17:00Z"/>
                <w:rFonts w:eastAsia="Yu Mincho"/>
                <w:lang w:eastAsia="zh-CN"/>
              </w:rPr>
            </w:pPr>
            <w:ins w:id="18527"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8528"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8529" w:author="Lee, Daewon" w:date="2020-11-10T16:17:00Z"/>
                <w:rFonts w:eastAsia="Yu Mincho"/>
                <w:lang w:eastAsia="zh-CN"/>
              </w:rPr>
            </w:pPr>
          </w:p>
        </w:tc>
      </w:tr>
    </w:tbl>
    <w:p w14:paraId="6CF2257E" w14:textId="721AFAC7" w:rsidR="004C09BC" w:rsidRDefault="004C09BC" w:rsidP="004C09BC">
      <w:pPr>
        <w:rPr>
          <w:ins w:id="18530"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8531" w:author="Lee, Daewon" w:date="2020-11-10T17:04:00Z"/>
          <w:rFonts w:asciiTheme="minorHAnsi" w:eastAsiaTheme="minorEastAsia" w:hAnsiTheme="minorHAnsi" w:cstheme="minorBidi"/>
          <w:sz w:val="22"/>
          <w:szCs w:val="22"/>
          <w:lang w:eastAsia="ko-KR"/>
        </w:rPr>
      </w:pPr>
      <w:ins w:id="18532"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8533" w:author="Lee, Daewon" w:date="2020-11-10T17:05:00Z"/>
        </w:rPr>
      </w:pPr>
      <w:ins w:id="18534" w:author="Lee, Daewon" w:date="2020-11-10T17:05:00Z">
        <w:r>
          <w:t xml:space="preserve">Figure B.1.3.6-1: PRACH miss-detection </w:t>
        </w:r>
      </w:ins>
      <w:ins w:id="18535" w:author="Lee, Daewon" w:date="2020-11-10T17:06:00Z">
        <w:r>
          <w:t>for 960 kHz with and</w:t>
        </w:r>
        <w:r w:rsidR="009E5739">
          <w:t xml:space="preserve"> without timing restriction</w:t>
        </w:r>
      </w:ins>
    </w:p>
    <w:p w14:paraId="2415A3FD" w14:textId="77777777" w:rsidR="008B0FEE" w:rsidRDefault="008B0FEE">
      <w:pPr>
        <w:jc w:val="center"/>
        <w:rPr>
          <w:ins w:id="18536" w:author="Lee, Daewon" w:date="2020-11-10T16:17:00Z"/>
          <w:rFonts w:asciiTheme="minorHAnsi" w:eastAsiaTheme="minorEastAsia" w:hAnsiTheme="minorHAnsi" w:cstheme="minorBidi"/>
          <w:sz w:val="22"/>
          <w:szCs w:val="22"/>
          <w:lang w:eastAsia="ko-KR"/>
        </w:rPr>
        <w:pPrChange w:id="18537" w:author="Lee, Daewon" w:date="2020-11-10T17:04:00Z">
          <w:pPr/>
        </w:pPrChange>
      </w:pPr>
    </w:p>
    <w:p w14:paraId="209531EF" w14:textId="77777777" w:rsidR="004C09BC" w:rsidRDefault="004C09BC" w:rsidP="004C09BC">
      <w:pPr>
        <w:pStyle w:val="Heading4"/>
        <w:rPr>
          <w:ins w:id="18538" w:author="Lee, Daewon" w:date="2020-11-10T16:17:00Z"/>
        </w:rPr>
      </w:pPr>
      <w:ins w:id="18539" w:author="Lee, Daewon" w:date="2020-11-10T16:17:00Z">
        <w:r>
          <w:t>B.1.3.7</w:t>
        </w:r>
        <w:r>
          <w:tab/>
          <w:t>Source 7 [62]</w:t>
        </w:r>
      </w:ins>
    </w:p>
    <w:p w14:paraId="16A96BAD" w14:textId="77777777" w:rsidR="004C09BC" w:rsidRDefault="004C09BC" w:rsidP="004C09BC">
      <w:pPr>
        <w:pStyle w:val="TH"/>
        <w:rPr>
          <w:ins w:id="18540" w:author="Lee, Daewon" w:date="2020-11-10T16:17:00Z"/>
        </w:rPr>
      </w:pPr>
      <w:ins w:id="18541"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8542" w:author="Lee, Daewon" w:date="2020-11-10T16:17:00Z"/>
        </w:trPr>
        <w:tc>
          <w:tcPr>
            <w:tcW w:w="803" w:type="dxa"/>
            <w:hideMark/>
          </w:tcPr>
          <w:p w14:paraId="7C949B1E"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8547" w:author="Lee, Daewon" w:date="2020-11-10T16:17:00Z"/>
                <w:lang w:eastAsia="zh-CN"/>
              </w:rPr>
            </w:pPr>
            <w:ins w:id="18548"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8553" w:author="Lee, Daewon" w:date="2020-11-10T16:17:00Z"/>
                <w:lang w:eastAsia="zh-CN"/>
              </w:rPr>
            </w:pPr>
            <w:ins w:id="18554"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960KHz</w:t>
              </w:r>
            </w:ins>
          </w:p>
        </w:tc>
      </w:tr>
      <w:tr w:rsidR="004C09BC" w14:paraId="72589A38" w14:textId="77777777" w:rsidTr="005971A1">
        <w:trPr>
          <w:trHeight w:val="45"/>
          <w:jc w:val="center"/>
          <w:ins w:id="18557"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8558" w:author="Lee, Daewon" w:date="2020-11-10T16:17:00Z"/>
                <w:lang w:eastAsia="zh-CN"/>
              </w:rPr>
            </w:pPr>
            <w:ins w:id="18559"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8560" w:author="Lee, Daewon" w:date="2020-11-10T16:17:00Z"/>
                <w:lang w:eastAsia="zh-CN"/>
              </w:rPr>
            </w:pPr>
            <w:ins w:id="18561"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8562" w:author="Lee, Daewon" w:date="2020-11-10T16:17:00Z"/>
                <w:lang w:eastAsia="zh-CN"/>
              </w:rPr>
            </w:pPr>
            <w:ins w:id="18563"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8564" w:author="Lee, Daewon" w:date="2020-11-10T16:17:00Z"/>
                <w:lang w:eastAsia="zh-CN"/>
              </w:rPr>
            </w:pPr>
            <w:ins w:id="18565"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8566" w:author="Lee, Daewon" w:date="2020-11-10T16:17:00Z"/>
                <w:lang w:eastAsia="zh-CN"/>
              </w:rPr>
            </w:pPr>
            <w:ins w:id="18567"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8568" w:author="Lee, Daewon" w:date="2020-11-10T16:17:00Z"/>
                <w:lang w:eastAsia="zh-CN"/>
              </w:rPr>
            </w:pPr>
            <w:ins w:id="18569" w:author="Lee, Daewon" w:date="2020-11-10T16:17:00Z">
              <w:r w:rsidRPr="001E23AD">
                <w:rPr>
                  <w:lang w:eastAsia="zh-CN"/>
                </w:rPr>
                <w:t>-9.9</w:t>
              </w:r>
            </w:ins>
          </w:p>
        </w:tc>
      </w:tr>
      <w:tr w:rsidR="004C09BC" w14:paraId="6CDB7F70" w14:textId="77777777" w:rsidTr="005971A1">
        <w:trPr>
          <w:trHeight w:val="45"/>
          <w:jc w:val="center"/>
          <w:ins w:id="18570"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8571"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8572" w:author="Lee, Daewon" w:date="2020-11-10T16:17:00Z"/>
                <w:lang w:eastAsia="zh-CN"/>
              </w:rPr>
            </w:pPr>
            <w:ins w:id="18573"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8574" w:author="Lee, Daewon" w:date="2020-11-10T16:17:00Z"/>
                <w:lang w:eastAsia="zh-CN"/>
              </w:rPr>
            </w:pPr>
            <w:ins w:id="18575"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8578" w:author="Lee, Daewon" w:date="2020-11-10T16:17:00Z"/>
                <w:lang w:eastAsia="zh-CN"/>
              </w:rPr>
            </w:pPr>
            <w:ins w:id="18579"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8580" w:author="Lee, Daewon" w:date="2020-11-10T16:17:00Z"/>
                <w:lang w:eastAsia="zh-CN"/>
              </w:rPr>
            </w:pPr>
            <w:ins w:id="18581" w:author="Lee, Daewon" w:date="2020-11-10T16:17:00Z">
              <w:r w:rsidRPr="001E23AD">
                <w:rPr>
                  <w:lang w:eastAsia="zh-CN"/>
                </w:rPr>
                <w:t>-9.8</w:t>
              </w:r>
            </w:ins>
          </w:p>
        </w:tc>
      </w:tr>
      <w:tr w:rsidR="004C09BC" w14:paraId="4B161A5D" w14:textId="77777777" w:rsidTr="005971A1">
        <w:trPr>
          <w:trHeight w:val="45"/>
          <w:jc w:val="center"/>
          <w:ins w:id="18582"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8583"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8584" w:author="Lee, Daewon" w:date="2020-11-10T16:17:00Z"/>
                <w:lang w:eastAsia="zh-CN"/>
              </w:rPr>
            </w:pPr>
            <w:ins w:id="18585"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8586" w:author="Lee, Daewon" w:date="2020-11-10T16:17:00Z"/>
                <w:lang w:eastAsia="zh-CN"/>
              </w:rPr>
            </w:pPr>
            <w:ins w:id="18587"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8588" w:author="Lee, Daewon" w:date="2020-11-10T16:17:00Z"/>
                <w:lang w:eastAsia="zh-CN"/>
              </w:rPr>
            </w:pPr>
            <w:ins w:id="18589"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8590" w:author="Lee, Daewon" w:date="2020-11-10T16:17:00Z"/>
                <w:lang w:eastAsia="zh-CN"/>
              </w:rPr>
            </w:pPr>
            <w:ins w:id="18591"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8592" w:author="Lee, Daewon" w:date="2020-11-10T16:17:00Z"/>
                <w:lang w:eastAsia="zh-CN"/>
              </w:rPr>
            </w:pPr>
            <w:ins w:id="18593" w:author="Lee, Daewon" w:date="2020-11-10T16:17:00Z">
              <w:r w:rsidRPr="001E23AD">
                <w:rPr>
                  <w:lang w:eastAsia="zh-CN"/>
                </w:rPr>
                <w:t>-9.5</w:t>
              </w:r>
            </w:ins>
          </w:p>
        </w:tc>
      </w:tr>
      <w:tr w:rsidR="004C09BC" w14:paraId="18581329" w14:textId="77777777" w:rsidTr="005971A1">
        <w:trPr>
          <w:trHeight w:val="45"/>
          <w:jc w:val="center"/>
          <w:ins w:id="18594"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8595"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8596" w:author="Lee, Daewon" w:date="2020-11-10T16:17:00Z"/>
                <w:lang w:eastAsia="zh-CN"/>
              </w:rPr>
            </w:pPr>
            <w:ins w:id="18597"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8598" w:author="Lee, Daewon" w:date="2020-11-10T16:17:00Z"/>
                <w:lang w:eastAsia="zh-CN"/>
              </w:rPr>
            </w:pPr>
            <w:ins w:id="18599"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8600" w:author="Lee, Daewon" w:date="2020-11-10T16:17:00Z"/>
                <w:lang w:eastAsia="zh-CN"/>
              </w:rPr>
            </w:pPr>
            <w:ins w:id="18601"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8602" w:author="Lee, Daewon" w:date="2020-11-10T16:17:00Z"/>
                <w:lang w:eastAsia="zh-CN"/>
              </w:rPr>
            </w:pPr>
            <w:ins w:id="18603"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8604" w:author="Lee, Daewon" w:date="2020-11-10T16:17:00Z"/>
                <w:lang w:eastAsia="zh-CN"/>
              </w:rPr>
            </w:pPr>
            <w:ins w:id="18605" w:author="Lee, Daewon" w:date="2020-11-10T16:17:00Z">
              <w:r w:rsidRPr="001E23AD">
                <w:rPr>
                  <w:lang w:eastAsia="zh-CN"/>
                </w:rPr>
                <w:t xml:space="preserve"> </w:t>
              </w:r>
            </w:ins>
          </w:p>
        </w:tc>
      </w:tr>
      <w:tr w:rsidR="004C09BC" w14:paraId="35FBD666" w14:textId="77777777" w:rsidTr="005971A1">
        <w:trPr>
          <w:trHeight w:val="45"/>
          <w:jc w:val="center"/>
          <w:ins w:id="18606"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8607"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8608" w:author="Lee, Daewon" w:date="2020-11-10T16:17:00Z"/>
                <w:lang w:eastAsia="zh-CN"/>
              </w:rPr>
            </w:pPr>
            <w:ins w:id="18609"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8610" w:author="Lee, Daewon" w:date="2020-11-10T16:17:00Z"/>
                <w:lang w:eastAsia="zh-CN"/>
              </w:rPr>
            </w:pPr>
            <w:ins w:id="18611"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8612" w:author="Lee, Daewon" w:date="2020-11-10T16:17:00Z"/>
                <w:lang w:eastAsia="zh-CN"/>
              </w:rPr>
            </w:pPr>
            <w:ins w:id="18613"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8614" w:author="Lee, Daewon" w:date="2020-11-10T16:17:00Z"/>
                <w:lang w:eastAsia="zh-CN"/>
              </w:rPr>
            </w:pPr>
            <w:ins w:id="18615"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8616" w:author="Lee, Daewon" w:date="2020-11-10T16:17:00Z"/>
                <w:lang w:eastAsia="zh-CN"/>
              </w:rPr>
            </w:pPr>
            <w:ins w:id="18617" w:author="Lee, Daewon" w:date="2020-11-10T16:17:00Z">
              <w:r w:rsidRPr="001E23AD">
                <w:rPr>
                  <w:lang w:eastAsia="zh-CN"/>
                </w:rPr>
                <w:t xml:space="preserve"> </w:t>
              </w:r>
            </w:ins>
          </w:p>
        </w:tc>
      </w:tr>
      <w:tr w:rsidR="004C09BC" w14:paraId="6EA34A56" w14:textId="77777777" w:rsidTr="005971A1">
        <w:trPr>
          <w:trHeight w:val="45"/>
          <w:jc w:val="center"/>
          <w:ins w:id="18618"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8619"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8620" w:author="Lee, Daewon" w:date="2020-11-10T16:17:00Z"/>
                <w:lang w:eastAsia="zh-CN"/>
              </w:rPr>
            </w:pPr>
            <w:ins w:id="18621"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8622" w:author="Lee, Daewon" w:date="2020-11-10T16:17:00Z"/>
                <w:lang w:eastAsia="zh-CN"/>
              </w:rPr>
            </w:pPr>
            <w:ins w:id="18623"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8624" w:author="Lee, Daewon" w:date="2020-11-10T16:17:00Z"/>
                <w:lang w:eastAsia="zh-CN"/>
              </w:rPr>
            </w:pPr>
            <w:ins w:id="18625"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8626" w:author="Lee, Daewon" w:date="2020-11-10T16:17:00Z"/>
                <w:lang w:eastAsia="zh-CN"/>
              </w:rPr>
            </w:pPr>
            <w:ins w:id="18627"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8628" w:author="Lee, Daewon" w:date="2020-11-10T16:17:00Z"/>
                <w:lang w:eastAsia="zh-CN"/>
              </w:rPr>
            </w:pPr>
            <w:ins w:id="18629" w:author="Lee, Daewon" w:date="2020-11-10T16:17:00Z">
              <w:r w:rsidRPr="001E23AD">
                <w:rPr>
                  <w:lang w:eastAsia="zh-CN"/>
                </w:rPr>
                <w:t xml:space="preserve"> </w:t>
              </w:r>
            </w:ins>
          </w:p>
        </w:tc>
      </w:tr>
      <w:tr w:rsidR="004C09BC" w14:paraId="68FDF0A2" w14:textId="77777777" w:rsidTr="005971A1">
        <w:trPr>
          <w:trHeight w:val="45"/>
          <w:jc w:val="center"/>
          <w:ins w:id="18630"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8631"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8632" w:author="Lee, Daewon" w:date="2020-11-10T16:17:00Z"/>
                <w:lang w:eastAsia="zh-CN"/>
              </w:rPr>
            </w:pPr>
            <w:ins w:id="18633"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8634" w:author="Lee, Daewon" w:date="2020-11-10T16:17:00Z"/>
                <w:lang w:eastAsia="zh-CN"/>
              </w:rPr>
            </w:pPr>
            <w:ins w:id="18635"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8636" w:author="Lee, Daewon" w:date="2020-11-10T16:17:00Z"/>
                <w:lang w:eastAsia="zh-CN"/>
              </w:rPr>
            </w:pPr>
            <w:ins w:id="18637"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8638" w:author="Lee, Daewon" w:date="2020-11-10T16:17:00Z"/>
                <w:lang w:eastAsia="zh-CN"/>
              </w:rPr>
            </w:pPr>
            <w:ins w:id="18639"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8640" w:author="Lee, Daewon" w:date="2020-11-10T16:17:00Z"/>
                <w:lang w:eastAsia="zh-CN"/>
              </w:rPr>
            </w:pPr>
            <w:ins w:id="18641" w:author="Lee, Daewon" w:date="2020-11-10T16:17:00Z">
              <w:r w:rsidRPr="001E23AD">
                <w:rPr>
                  <w:lang w:eastAsia="zh-CN"/>
                </w:rPr>
                <w:t xml:space="preserve"> </w:t>
              </w:r>
            </w:ins>
          </w:p>
        </w:tc>
      </w:tr>
      <w:tr w:rsidR="004C09BC" w14:paraId="4B8E8871" w14:textId="77777777" w:rsidTr="005971A1">
        <w:trPr>
          <w:trHeight w:val="45"/>
          <w:jc w:val="center"/>
          <w:ins w:id="18642" w:author="Lee, Daewon" w:date="2020-11-10T16:17:00Z"/>
        </w:trPr>
        <w:tc>
          <w:tcPr>
            <w:tcW w:w="803" w:type="dxa"/>
            <w:vMerge/>
            <w:vAlign w:val="center"/>
            <w:hideMark/>
          </w:tcPr>
          <w:p w14:paraId="71055F00" w14:textId="77777777" w:rsidR="004C09BC" w:rsidRDefault="004C09BC" w:rsidP="005971A1">
            <w:pPr>
              <w:spacing w:after="0" w:line="280" w:lineRule="atLeast"/>
              <w:rPr>
                <w:ins w:id="18643"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8644" w:author="Lee, Daewon" w:date="2020-11-10T16:17:00Z"/>
                <w:lang w:eastAsia="zh-CN"/>
              </w:rPr>
            </w:pPr>
            <w:ins w:id="18645"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8646" w:author="Lee, Daewon" w:date="2020-11-10T16:17:00Z"/>
                <w:lang w:eastAsia="zh-CN"/>
              </w:rPr>
            </w:pPr>
            <w:ins w:id="18647"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8648" w:author="Lee, Daewon" w:date="2020-11-10T16:17:00Z"/>
                <w:lang w:eastAsia="zh-CN"/>
              </w:rPr>
            </w:pPr>
            <w:ins w:id="18649"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8650" w:author="Lee, Daewon" w:date="2020-11-10T16:17:00Z"/>
                <w:lang w:eastAsia="zh-CN"/>
              </w:rPr>
            </w:pPr>
            <w:ins w:id="18651"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8652" w:author="Lee, Daewon" w:date="2020-11-10T16:17:00Z"/>
                <w:lang w:eastAsia="zh-CN"/>
              </w:rPr>
            </w:pPr>
            <w:ins w:id="18653"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8654"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8655" w:author="Lee, Daewon" w:date="2020-11-10T16:17:00Z"/>
        </w:rPr>
      </w:pPr>
      <w:ins w:id="18656" w:author="Lee, Daewon" w:date="2020-11-10T16:17:00Z">
        <w:r>
          <w:t>B.1.3.8</w:t>
        </w:r>
        <w:r>
          <w:tab/>
          <w:t>Source 13 [29]</w:t>
        </w:r>
      </w:ins>
    </w:p>
    <w:p w14:paraId="44703976" w14:textId="77777777" w:rsidR="004C09BC" w:rsidRDefault="004C09BC" w:rsidP="004C09BC">
      <w:pPr>
        <w:pStyle w:val="TH"/>
        <w:rPr>
          <w:ins w:id="18657" w:author="Lee, Daewon" w:date="2020-11-10T16:17:00Z"/>
        </w:rPr>
      </w:pPr>
      <w:ins w:id="18658"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8659" w:author="Lee, Daewon" w:date="2020-11-10T16:17:00Z"/>
        </w:trPr>
        <w:tc>
          <w:tcPr>
            <w:tcW w:w="0" w:type="auto"/>
            <w:hideMark/>
          </w:tcPr>
          <w:p w14:paraId="20593BC3" w14:textId="77777777" w:rsidR="004C09BC" w:rsidRPr="001E23AD" w:rsidRDefault="004C09BC" w:rsidP="00211543">
            <w:pPr>
              <w:pStyle w:val="TAC"/>
              <w:keepNext w:val="0"/>
              <w:keepLines w:val="0"/>
              <w:rPr>
                <w:ins w:id="18660" w:author="Lee, Daewon" w:date="2020-11-10T16:17:00Z"/>
                <w:rFonts w:eastAsia="Times New Roman"/>
                <w:lang w:eastAsia="zh-CN"/>
              </w:rPr>
            </w:pPr>
            <w:ins w:id="18661"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8662" w:author="Lee, Daewon" w:date="2020-11-10T16:17:00Z"/>
                <w:rFonts w:eastAsia="Times New Roman"/>
                <w:lang w:eastAsia="zh-CN"/>
              </w:rPr>
            </w:pPr>
            <w:ins w:id="18663"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8664" w:author="Lee, Daewon" w:date="2020-11-10T16:17:00Z"/>
                <w:rFonts w:eastAsia="Times New Roman"/>
                <w:lang w:eastAsia="zh-CN"/>
              </w:rPr>
            </w:pPr>
            <w:ins w:id="18665"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8666" w:author="Lee, Daewon" w:date="2020-11-10T16:17:00Z"/>
                <w:rFonts w:eastAsia="Times New Roman"/>
                <w:lang w:eastAsia="zh-CN"/>
              </w:rPr>
            </w:pPr>
            <w:ins w:id="18667"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8668" w:author="Lee, Daewon" w:date="2020-11-10T16:17:00Z"/>
                <w:rFonts w:eastAsia="Times New Roman"/>
                <w:lang w:eastAsia="zh-CN"/>
              </w:rPr>
            </w:pPr>
            <w:ins w:id="18669"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8670" w:author="Lee, Daewon" w:date="2020-11-10T16:17:00Z"/>
                <w:rFonts w:eastAsia="Times New Roman"/>
                <w:lang w:eastAsia="zh-CN"/>
              </w:rPr>
            </w:pPr>
            <w:ins w:id="18671"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8672" w:author="Lee, Daewon" w:date="2020-11-10T16:17:00Z"/>
                <w:rFonts w:eastAsia="Times New Roman"/>
                <w:lang w:eastAsia="zh-CN"/>
              </w:rPr>
            </w:pPr>
            <w:ins w:id="18673" w:author="Lee, Daewon" w:date="2020-11-10T16:17:00Z">
              <w:r w:rsidRPr="001E23AD">
                <w:rPr>
                  <w:rFonts w:eastAsia="Times New Roman"/>
                  <w:lang w:eastAsia="zh-CN"/>
                </w:rPr>
                <w:t>960KHz</w:t>
              </w:r>
            </w:ins>
          </w:p>
        </w:tc>
      </w:tr>
      <w:tr w:rsidR="004C09BC" w14:paraId="70475608" w14:textId="77777777" w:rsidTr="00211543">
        <w:trPr>
          <w:trHeight w:val="45"/>
          <w:jc w:val="center"/>
          <w:ins w:id="18674"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8675" w:author="Lee, Daewon" w:date="2020-11-10T16:17:00Z"/>
                <w:rFonts w:eastAsia="Times New Roman"/>
                <w:lang w:eastAsia="zh-CN"/>
              </w:rPr>
            </w:pPr>
            <w:ins w:id="18676"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8677" w:author="Lee, Daewon" w:date="2020-11-10T16:17:00Z"/>
                <w:rFonts w:eastAsia="Times New Roman"/>
                <w:lang w:eastAsia="zh-CN"/>
              </w:rPr>
            </w:pPr>
            <w:ins w:id="18678"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8679" w:author="Lee, Daewon" w:date="2020-11-10T16:17:00Z"/>
                <w:rFonts w:eastAsia="Times New Roman"/>
                <w:lang w:eastAsia="zh-CN"/>
              </w:rPr>
            </w:pPr>
            <w:ins w:id="18680"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8681" w:author="Lee, Daewon" w:date="2020-11-10T16:17:00Z"/>
                <w:rFonts w:eastAsia="Times New Roman"/>
                <w:lang w:eastAsia="zh-CN"/>
              </w:rPr>
            </w:pPr>
            <w:ins w:id="18682"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8683" w:author="Lee, Daewon" w:date="2020-11-10T16:17:00Z"/>
                <w:rFonts w:eastAsia="Times New Roman"/>
                <w:lang w:eastAsia="zh-CN"/>
              </w:rPr>
            </w:pPr>
            <w:ins w:id="18684"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8685" w:author="Lee, Daewon" w:date="2020-11-10T16:17:00Z"/>
                <w:rFonts w:eastAsia="Times New Roman"/>
                <w:lang w:eastAsia="zh-CN"/>
              </w:rPr>
            </w:pPr>
            <w:ins w:id="18686" w:author="Lee, Daewon" w:date="2020-11-10T16:17:00Z">
              <w:r w:rsidRPr="001E23AD">
                <w:rPr>
                  <w:rFonts w:eastAsia="Times New Roman"/>
                  <w:lang w:eastAsia="zh-CN"/>
                </w:rPr>
                <w:t>-0.3/&lt;0.001</w:t>
              </w:r>
            </w:ins>
          </w:p>
        </w:tc>
      </w:tr>
      <w:tr w:rsidR="004C09BC" w14:paraId="279540AC" w14:textId="77777777" w:rsidTr="00211543">
        <w:trPr>
          <w:trHeight w:val="45"/>
          <w:jc w:val="center"/>
          <w:ins w:id="18687"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8688"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8689" w:author="Lee, Daewon" w:date="2020-11-10T16:17:00Z"/>
                <w:rFonts w:eastAsia="Times New Roman"/>
                <w:lang w:eastAsia="zh-CN"/>
              </w:rPr>
            </w:pPr>
            <w:ins w:id="18690"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8691" w:author="Lee, Daewon" w:date="2020-11-10T16:17:00Z"/>
                <w:rFonts w:eastAsia="Times New Roman"/>
                <w:lang w:eastAsia="zh-CN"/>
              </w:rPr>
            </w:pPr>
            <w:ins w:id="18692"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8693" w:author="Lee, Daewon" w:date="2020-11-10T16:17:00Z"/>
                <w:rFonts w:eastAsia="Times New Roman"/>
                <w:lang w:eastAsia="zh-CN"/>
              </w:rPr>
            </w:pPr>
            <w:ins w:id="18694"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8695" w:author="Lee, Daewon" w:date="2020-11-10T16:17:00Z"/>
                <w:rFonts w:eastAsia="Times New Roman"/>
                <w:lang w:eastAsia="zh-CN"/>
              </w:rPr>
            </w:pPr>
            <w:ins w:id="18696"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8697" w:author="Lee, Daewon" w:date="2020-11-10T16:17:00Z"/>
                <w:rFonts w:eastAsia="Times New Roman"/>
                <w:lang w:eastAsia="zh-CN"/>
              </w:rPr>
            </w:pPr>
            <w:ins w:id="18698" w:author="Lee, Daewon" w:date="2020-11-10T16:17:00Z">
              <w:r w:rsidRPr="001E23AD">
                <w:rPr>
                  <w:rFonts w:eastAsia="Times New Roman"/>
                  <w:lang w:eastAsia="zh-CN"/>
                </w:rPr>
                <w:t>-1.2/&lt;0.001</w:t>
              </w:r>
            </w:ins>
          </w:p>
        </w:tc>
      </w:tr>
      <w:tr w:rsidR="004C09BC" w14:paraId="1D627EE9" w14:textId="77777777" w:rsidTr="00211543">
        <w:trPr>
          <w:trHeight w:val="45"/>
          <w:jc w:val="center"/>
          <w:ins w:id="18699"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8700"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8701" w:author="Lee, Daewon" w:date="2020-11-10T16:17:00Z"/>
                <w:rFonts w:eastAsia="Times New Roman"/>
                <w:lang w:eastAsia="zh-CN"/>
              </w:rPr>
            </w:pPr>
            <w:ins w:id="18702"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8703" w:author="Lee, Daewon" w:date="2020-11-10T16:17:00Z"/>
                <w:rFonts w:eastAsia="Times New Roman"/>
                <w:lang w:eastAsia="zh-CN"/>
              </w:rPr>
            </w:pPr>
            <w:ins w:id="18704"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8705" w:author="Lee, Daewon" w:date="2020-11-10T16:17:00Z"/>
                <w:rFonts w:eastAsia="Times New Roman"/>
                <w:lang w:eastAsia="zh-CN"/>
              </w:rPr>
            </w:pPr>
            <w:ins w:id="18706"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8707" w:author="Lee, Daewon" w:date="2020-11-10T16:17:00Z"/>
                <w:rFonts w:eastAsia="Times New Roman"/>
                <w:lang w:eastAsia="zh-CN"/>
              </w:rPr>
            </w:pPr>
            <w:ins w:id="18708"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8709" w:author="Lee, Daewon" w:date="2020-11-10T16:17:00Z"/>
                <w:rFonts w:eastAsia="Times New Roman"/>
                <w:lang w:eastAsia="zh-CN"/>
              </w:rPr>
            </w:pPr>
            <w:ins w:id="18710" w:author="Lee, Daewon" w:date="2020-11-10T16:17:00Z">
              <w:r w:rsidRPr="001E23AD">
                <w:rPr>
                  <w:rFonts w:eastAsia="Times New Roman"/>
                  <w:lang w:eastAsia="zh-CN"/>
                </w:rPr>
                <w:t>-0.2/&lt;0.001</w:t>
              </w:r>
            </w:ins>
          </w:p>
        </w:tc>
      </w:tr>
      <w:tr w:rsidR="004C09BC" w14:paraId="315365F9" w14:textId="77777777" w:rsidTr="00211543">
        <w:trPr>
          <w:trHeight w:val="45"/>
          <w:jc w:val="center"/>
          <w:ins w:id="18711"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8712"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8713" w:author="Lee, Daewon" w:date="2020-11-10T16:17:00Z"/>
                <w:rFonts w:eastAsia="Times New Roman"/>
                <w:lang w:eastAsia="zh-CN"/>
              </w:rPr>
            </w:pPr>
            <w:ins w:id="18714"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8715"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8716"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8717"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8718" w:author="Lee, Daewon" w:date="2020-11-10T16:17:00Z"/>
                <w:rFonts w:eastAsia="Times New Roman"/>
                <w:lang w:eastAsia="zh-CN"/>
              </w:rPr>
            </w:pPr>
          </w:p>
        </w:tc>
      </w:tr>
      <w:tr w:rsidR="004C09BC" w14:paraId="6B6D4A5A" w14:textId="77777777" w:rsidTr="00211543">
        <w:trPr>
          <w:trHeight w:val="45"/>
          <w:jc w:val="center"/>
          <w:ins w:id="18719"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8720"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8721" w:author="Lee, Daewon" w:date="2020-11-10T16:17:00Z"/>
                <w:rFonts w:eastAsia="Times New Roman"/>
                <w:lang w:eastAsia="zh-CN"/>
              </w:rPr>
            </w:pPr>
            <w:ins w:id="18722"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8723"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8724"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8725"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8726" w:author="Lee, Daewon" w:date="2020-11-10T16:17:00Z"/>
                <w:rFonts w:eastAsia="Times New Roman"/>
                <w:lang w:eastAsia="zh-CN"/>
              </w:rPr>
            </w:pPr>
          </w:p>
        </w:tc>
      </w:tr>
      <w:tr w:rsidR="004C09BC" w14:paraId="39C3CCBA" w14:textId="77777777" w:rsidTr="00211543">
        <w:trPr>
          <w:trHeight w:val="45"/>
          <w:jc w:val="center"/>
          <w:ins w:id="18727"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8728"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8729" w:author="Lee, Daewon" w:date="2020-11-10T16:17:00Z"/>
                <w:rFonts w:eastAsia="Times New Roman"/>
                <w:lang w:eastAsia="zh-CN"/>
              </w:rPr>
            </w:pPr>
            <w:ins w:id="18730"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8731"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8732"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8733"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8734" w:author="Lee, Daewon" w:date="2020-11-10T16:17:00Z"/>
                <w:rFonts w:eastAsia="Times New Roman"/>
                <w:lang w:eastAsia="zh-CN"/>
              </w:rPr>
            </w:pPr>
          </w:p>
        </w:tc>
      </w:tr>
      <w:tr w:rsidR="004C09BC" w14:paraId="34A8F687" w14:textId="77777777" w:rsidTr="00211543">
        <w:trPr>
          <w:trHeight w:val="45"/>
          <w:jc w:val="center"/>
          <w:ins w:id="18735"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8736"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8737" w:author="Lee, Daewon" w:date="2020-11-10T16:17:00Z"/>
                <w:rFonts w:eastAsia="Times New Roman"/>
                <w:lang w:eastAsia="zh-CN"/>
              </w:rPr>
            </w:pPr>
            <w:ins w:id="18738"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8739"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8740"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8741"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8742" w:author="Lee, Daewon" w:date="2020-11-10T16:17:00Z"/>
                <w:rFonts w:eastAsia="Times New Roman"/>
                <w:lang w:eastAsia="zh-CN"/>
              </w:rPr>
            </w:pPr>
          </w:p>
        </w:tc>
      </w:tr>
      <w:tr w:rsidR="004C09BC" w14:paraId="1831E773" w14:textId="77777777" w:rsidTr="00211543">
        <w:trPr>
          <w:trHeight w:val="45"/>
          <w:jc w:val="center"/>
          <w:ins w:id="18743" w:author="Lee, Daewon" w:date="2020-11-10T16:17:00Z"/>
        </w:trPr>
        <w:tc>
          <w:tcPr>
            <w:tcW w:w="0" w:type="auto"/>
            <w:vMerge/>
            <w:vAlign w:val="center"/>
            <w:hideMark/>
          </w:tcPr>
          <w:p w14:paraId="51065B6E" w14:textId="77777777" w:rsidR="004C09BC" w:rsidRDefault="004C09BC" w:rsidP="00211543">
            <w:pPr>
              <w:spacing w:after="0" w:line="240" w:lineRule="auto"/>
              <w:rPr>
                <w:ins w:id="1874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8745" w:author="Lee, Daewon" w:date="2020-11-10T16:17:00Z"/>
                <w:lang w:eastAsia="zh-CN"/>
              </w:rPr>
            </w:pPr>
            <w:ins w:id="18746"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8747" w:author="Lee, Daewon" w:date="2020-11-10T16:17:00Z"/>
                <w:lang w:eastAsia="zh-CN"/>
              </w:rPr>
            </w:pPr>
            <w:ins w:id="18748"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8749" w:author="Lee, Daewon" w:date="2020-11-10T16:17:00Z"/>
                <w:lang w:eastAsia="zh-CN"/>
              </w:rPr>
            </w:pPr>
            <w:ins w:id="18750"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8751" w:author="Lee, Daewon" w:date="2020-11-10T16:17:00Z"/>
                <w:lang w:eastAsia="zh-CN"/>
              </w:rPr>
            </w:pPr>
            <w:ins w:id="18752"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8753" w:author="Lee, Daewon" w:date="2020-11-10T16:17:00Z"/>
                <w:lang w:eastAsia="zh-CN"/>
              </w:rPr>
            </w:pPr>
            <w:ins w:id="18754"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8755" w:author="Lee, Daewon" w:date="2020-11-10T16:17:00Z"/>
                <w:lang w:eastAsia="zh-CN"/>
              </w:rPr>
            </w:pPr>
            <w:ins w:id="18756" w:author="Lee, Daewon" w:date="2020-11-10T16:17:00Z">
              <w:r w:rsidRPr="009E5739">
                <w:rPr>
                  <w:lang w:eastAsia="zh-CN"/>
                </w:rPr>
                <w:t>- #loops for each combination of SCS and DS: 1000</w:t>
              </w:r>
            </w:ins>
          </w:p>
        </w:tc>
      </w:tr>
    </w:tbl>
    <w:p w14:paraId="4D88EC16" w14:textId="77777777" w:rsidR="004C09BC" w:rsidRDefault="004C09BC" w:rsidP="004C09BC">
      <w:pPr>
        <w:rPr>
          <w:ins w:id="18757"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8758" w:author="Lee, Daewon" w:date="2020-11-10T16:17:00Z"/>
        </w:rPr>
      </w:pPr>
      <w:ins w:id="18759" w:author="Lee, Daewon" w:date="2020-11-10T16:17:00Z">
        <w:r>
          <w:t>B.1.3.9</w:t>
        </w:r>
        <w:r>
          <w:tab/>
          <w:t>Source 14 [16]</w:t>
        </w:r>
      </w:ins>
    </w:p>
    <w:p w14:paraId="605F58E3" w14:textId="77777777" w:rsidR="004C09BC" w:rsidRDefault="004C09BC" w:rsidP="004C09BC">
      <w:pPr>
        <w:pStyle w:val="TH"/>
        <w:rPr>
          <w:ins w:id="18760" w:author="Lee, Daewon" w:date="2020-11-10T16:17:00Z"/>
        </w:rPr>
      </w:pPr>
      <w:ins w:id="18761"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8762" w:author="Lee, Daewon" w:date="2020-11-10T16:17:00Z"/>
        </w:trPr>
        <w:tc>
          <w:tcPr>
            <w:tcW w:w="0" w:type="auto"/>
            <w:hideMark/>
          </w:tcPr>
          <w:p w14:paraId="44E1D721" w14:textId="77777777" w:rsidR="004C09BC" w:rsidRPr="001E23AD" w:rsidRDefault="004C09BC" w:rsidP="00211543">
            <w:pPr>
              <w:pStyle w:val="TAC"/>
              <w:keepNext w:val="0"/>
              <w:keepLines w:val="0"/>
              <w:rPr>
                <w:ins w:id="18763" w:author="Lee, Daewon" w:date="2020-11-10T16:17:00Z"/>
                <w:rFonts w:eastAsia="Times New Roman"/>
                <w:lang w:eastAsia="zh-CN"/>
              </w:rPr>
            </w:pPr>
            <w:ins w:id="18764"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8765" w:author="Lee, Daewon" w:date="2020-11-10T16:17:00Z"/>
                <w:rFonts w:eastAsia="Times New Roman"/>
                <w:lang w:eastAsia="zh-CN"/>
              </w:rPr>
            </w:pPr>
            <w:ins w:id="18766"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8767" w:author="Lee, Daewon" w:date="2020-11-10T16:17:00Z"/>
                <w:rFonts w:eastAsia="Times New Roman"/>
                <w:lang w:eastAsia="zh-CN"/>
              </w:rPr>
            </w:pPr>
            <w:ins w:id="18768"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8769" w:author="Lee, Daewon" w:date="2020-11-10T16:17:00Z"/>
                <w:rFonts w:eastAsia="Times New Roman"/>
                <w:lang w:eastAsia="zh-CN"/>
              </w:rPr>
            </w:pPr>
            <w:ins w:id="18770"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8771" w:author="Lee, Daewon" w:date="2020-11-10T16:17:00Z"/>
                <w:rFonts w:eastAsia="Times New Roman"/>
                <w:lang w:eastAsia="zh-CN"/>
              </w:rPr>
            </w:pPr>
            <w:ins w:id="18772"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8773" w:author="Lee, Daewon" w:date="2020-11-10T16:17:00Z"/>
                <w:rFonts w:eastAsia="Times New Roman"/>
                <w:lang w:eastAsia="zh-CN"/>
              </w:rPr>
            </w:pPr>
            <w:ins w:id="18774"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8775" w:author="Lee, Daewon" w:date="2020-11-10T16:17:00Z"/>
                <w:rFonts w:eastAsia="Times New Roman"/>
                <w:lang w:eastAsia="zh-CN"/>
              </w:rPr>
            </w:pPr>
            <w:ins w:id="18776" w:author="Lee, Daewon" w:date="2020-11-10T16:17:00Z">
              <w:r w:rsidRPr="001E23AD">
                <w:rPr>
                  <w:rFonts w:eastAsia="Times New Roman"/>
                  <w:lang w:eastAsia="zh-CN"/>
                </w:rPr>
                <w:t>960KHz</w:t>
              </w:r>
            </w:ins>
          </w:p>
        </w:tc>
      </w:tr>
      <w:tr w:rsidR="004C09BC" w14:paraId="3D615C88" w14:textId="77777777" w:rsidTr="00211543">
        <w:trPr>
          <w:trHeight w:val="45"/>
          <w:jc w:val="center"/>
          <w:ins w:id="18777"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8778" w:author="Lee, Daewon" w:date="2020-11-10T16:17:00Z"/>
                <w:rFonts w:eastAsia="Times New Roman"/>
                <w:lang w:eastAsia="zh-CN"/>
              </w:rPr>
            </w:pPr>
            <w:ins w:id="18779"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8780" w:author="Lee, Daewon" w:date="2020-11-10T16:17:00Z"/>
                <w:rFonts w:eastAsia="Times New Roman"/>
                <w:lang w:eastAsia="zh-CN"/>
              </w:rPr>
            </w:pPr>
            <w:ins w:id="18781"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8782" w:author="Lee, Daewon" w:date="2020-11-10T16:17:00Z"/>
                <w:rFonts w:eastAsia="Times New Roman"/>
                <w:lang w:eastAsia="zh-CN"/>
              </w:rPr>
            </w:pPr>
            <w:ins w:id="18783"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8784" w:author="Lee, Daewon" w:date="2020-11-10T16:17:00Z"/>
                <w:rFonts w:eastAsia="Times New Roman"/>
                <w:lang w:eastAsia="zh-CN"/>
              </w:rPr>
            </w:pPr>
            <w:ins w:id="18785"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8786" w:author="Lee, Daewon" w:date="2020-11-10T16:17:00Z"/>
                <w:rFonts w:eastAsia="Times New Roman"/>
                <w:lang w:eastAsia="zh-CN"/>
              </w:rPr>
            </w:pPr>
            <w:ins w:id="18787"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8788" w:author="Lee, Daewon" w:date="2020-11-10T16:17:00Z"/>
                <w:rFonts w:eastAsia="Times New Roman"/>
                <w:lang w:eastAsia="zh-CN"/>
              </w:rPr>
            </w:pPr>
            <w:ins w:id="18789"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8790" w:author="Lee, Daewon" w:date="2020-11-10T16:17:00Z"/>
                <w:rFonts w:eastAsia="Times New Roman"/>
                <w:lang w:eastAsia="zh-CN"/>
              </w:rPr>
            </w:pPr>
            <w:ins w:id="18791"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8792" w:author="Lee, Daewon" w:date="2020-11-10T16:17:00Z"/>
                <w:rFonts w:eastAsia="Times New Roman"/>
                <w:lang w:eastAsia="zh-CN"/>
              </w:rPr>
            </w:pPr>
            <w:ins w:id="18793"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8794" w:author="Lee, Daewon" w:date="2020-11-10T16:17:00Z"/>
                <w:rFonts w:eastAsia="Times New Roman"/>
                <w:lang w:eastAsia="zh-CN"/>
              </w:rPr>
            </w:pPr>
            <w:ins w:id="18795"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8796" w:author="Lee, Daewon" w:date="2020-11-10T16:17:00Z"/>
                <w:rFonts w:eastAsia="Times New Roman"/>
                <w:lang w:eastAsia="zh-CN"/>
              </w:rPr>
            </w:pPr>
            <w:ins w:id="18797" w:author="Lee, Daewon" w:date="2020-11-10T16:17:00Z">
              <w:r w:rsidRPr="001E23AD">
                <w:rPr>
                  <w:rFonts w:eastAsia="Times New Roman"/>
                  <w:lang w:eastAsia="zh-CN"/>
                </w:rPr>
                <w:t>/ &lt;0.1% FA</w:t>
              </w:r>
            </w:ins>
          </w:p>
        </w:tc>
      </w:tr>
      <w:tr w:rsidR="004C09BC" w14:paraId="461DB843" w14:textId="77777777" w:rsidTr="00211543">
        <w:trPr>
          <w:trHeight w:val="45"/>
          <w:jc w:val="center"/>
          <w:ins w:id="18798"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8799"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8800" w:author="Lee, Daewon" w:date="2020-11-10T16:17:00Z"/>
                <w:rFonts w:eastAsia="Times New Roman"/>
                <w:lang w:eastAsia="zh-CN"/>
              </w:rPr>
            </w:pPr>
            <w:ins w:id="18801"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8802" w:author="Lee, Daewon" w:date="2020-11-10T16:17:00Z"/>
                <w:rFonts w:eastAsia="Times New Roman"/>
                <w:lang w:eastAsia="zh-CN"/>
              </w:rPr>
            </w:pPr>
            <w:ins w:id="18803"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8804" w:author="Lee, Daewon" w:date="2020-11-10T16:17:00Z"/>
                <w:rFonts w:eastAsia="Times New Roman"/>
                <w:lang w:eastAsia="zh-CN"/>
              </w:rPr>
            </w:pPr>
            <w:ins w:id="18805"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8806" w:author="Lee, Daewon" w:date="2020-11-10T16:17:00Z"/>
                <w:rFonts w:eastAsia="Times New Roman"/>
                <w:lang w:eastAsia="zh-CN"/>
              </w:rPr>
            </w:pPr>
            <w:ins w:id="18807"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8808" w:author="Lee, Daewon" w:date="2020-11-10T16:17:00Z"/>
                <w:rFonts w:eastAsia="Times New Roman"/>
                <w:lang w:eastAsia="zh-CN"/>
              </w:rPr>
            </w:pPr>
            <w:ins w:id="18809"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8810" w:author="Lee, Daewon" w:date="2020-11-10T16:17:00Z"/>
                <w:rFonts w:eastAsia="Times New Roman"/>
                <w:lang w:eastAsia="zh-CN"/>
              </w:rPr>
            </w:pPr>
            <w:ins w:id="18811"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8812" w:author="Lee, Daewon" w:date="2020-11-10T16:17:00Z"/>
                <w:rFonts w:eastAsia="Times New Roman"/>
                <w:lang w:eastAsia="zh-CN"/>
              </w:rPr>
            </w:pPr>
            <w:ins w:id="18813"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8814" w:author="Lee, Daewon" w:date="2020-11-10T16:17:00Z"/>
                <w:rFonts w:eastAsia="Times New Roman"/>
                <w:lang w:eastAsia="zh-CN"/>
              </w:rPr>
            </w:pPr>
            <w:ins w:id="18815"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8816" w:author="Lee, Daewon" w:date="2020-11-10T16:17:00Z"/>
                <w:rFonts w:eastAsia="Times New Roman"/>
                <w:lang w:eastAsia="zh-CN"/>
              </w:rPr>
            </w:pPr>
            <w:ins w:id="18817" w:author="Lee, Daewon" w:date="2020-11-10T16:17:00Z">
              <w:r w:rsidRPr="001E23AD">
                <w:rPr>
                  <w:rFonts w:eastAsia="Times New Roman"/>
                  <w:lang w:eastAsia="zh-CN"/>
                </w:rPr>
                <w:t>/ &lt;0.1% FA</w:t>
              </w:r>
            </w:ins>
          </w:p>
        </w:tc>
      </w:tr>
      <w:tr w:rsidR="004C09BC" w14:paraId="309363B1" w14:textId="77777777" w:rsidTr="00211543">
        <w:trPr>
          <w:trHeight w:val="45"/>
          <w:jc w:val="center"/>
          <w:ins w:id="18818"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8819"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8820" w:author="Lee, Daewon" w:date="2020-11-10T16:17:00Z"/>
                <w:rFonts w:eastAsia="Times New Roman"/>
                <w:lang w:eastAsia="zh-CN"/>
              </w:rPr>
            </w:pPr>
            <w:ins w:id="18821"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8822" w:author="Lee, Daewon" w:date="2020-11-10T16:17:00Z"/>
                <w:rFonts w:eastAsia="Times New Roman"/>
                <w:lang w:eastAsia="zh-CN"/>
              </w:rPr>
            </w:pPr>
            <w:ins w:id="18823"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8824" w:author="Lee, Daewon" w:date="2020-11-10T16:17:00Z"/>
                <w:rFonts w:eastAsia="Times New Roman"/>
                <w:lang w:eastAsia="zh-CN"/>
              </w:rPr>
            </w:pPr>
            <w:ins w:id="18825"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8826" w:author="Lee, Daewon" w:date="2020-11-10T16:17:00Z"/>
                <w:rFonts w:eastAsia="Times New Roman"/>
                <w:lang w:eastAsia="zh-CN"/>
              </w:rPr>
            </w:pPr>
            <w:ins w:id="18827"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8828" w:author="Lee, Daewon" w:date="2020-11-10T16:17:00Z"/>
                <w:rFonts w:eastAsia="Times New Roman"/>
                <w:lang w:eastAsia="zh-CN"/>
              </w:rPr>
            </w:pPr>
            <w:ins w:id="18829"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8830" w:author="Lee, Daewon" w:date="2020-11-10T16:17:00Z"/>
                <w:rFonts w:eastAsia="Times New Roman"/>
                <w:lang w:eastAsia="zh-CN"/>
              </w:rPr>
            </w:pPr>
            <w:ins w:id="18831"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8832" w:author="Lee, Daewon" w:date="2020-11-10T16:17:00Z"/>
                <w:rFonts w:eastAsia="Times New Roman"/>
                <w:lang w:eastAsia="zh-CN"/>
              </w:rPr>
            </w:pPr>
            <w:ins w:id="18833"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8834" w:author="Lee, Daewon" w:date="2020-11-10T16:17:00Z"/>
                <w:rFonts w:eastAsia="Times New Roman"/>
                <w:lang w:eastAsia="zh-CN"/>
              </w:rPr>
            </w:pPr>
            <w:ins w:id="18835"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8836" w:author="Lee, Daewon" w:date="2020-11-10T16:17:00Z"/>
                <w:rFonts w:eastAsia="Times New Roman"/>
                <w:lang w:eastAsia="zh-CN"/>
              </w:rPr>
            </w:pPr>
            <w:ins w:id="18837" w:author="Lee, Daewon" w:date="2020-11-10T16:17:00Z">
              <w:r w:rsidRPr="001E23AD">
                <w:rPr>
                  <w:rFonts w:eastAsia="Times New Roman"/>
                  <w:lang w:eastAsia="zh-CN"/>
                </w:rPr>
                <w:t>/ &lt;0.1% FA</w:t>
              </w:r>
            </w:ins>
          </w:p>
        </w:tc>
      </w:tr>
      <w:tr w:rsidR="004C09BC" w14:paraId="7436AE57" w14:textId="77777777" w:rsidTr="00211543">
        <w:trPr>
          <w:trHeight w:val="45"/>
          <w:jc w:val="center"/>
          <w:ins w:id="18838"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8839"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8840" w:author="Lee, Daewon" w:date="2020-11-10T16:17:00Z"/>
                <w:rFonts w:eastAsia="Times New Roman"/>
                <w:lang w:eastAsia="zh-CN"/>
              </w:rPr>
            </w:pPr>
            <w:ins w:id="18841"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8842" w:author="Lee, Daewon" w:date="2020-11-10T16:17:00Z"/>
                <w:rFonts w:eastAsia="Times New Roman"/>
                <w:lang w:eastAsia="zh-CN"/>
              </w:rPr>
            </w:pPr>
            <w:ins w:id="18843"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8844" w:author="Lee, Daewon" w:date="2020-11-10T16:17:00Z"/>
                <w:rFonts w:eastAsia="Times New Roman"/>
                <w:lang w:eastAsia="zh-CN"/>
              </w:rPr>
            </w:pPr>
            <w:ins w:id="18845"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8846" w:author="Lee, Daewon" w:date="2020-11-10T16:17:00Z"/>
                <w:rFonts w:eastAsia="Times New Roman"/>
                <w:lang w:eastAsia="zh-CN"/>
              </w:rPr>
            </w:pPr>
            <w:ins w:id="18847"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8848" w:author="Lee, Daewon" w:date="2020-11-10T16:17:00Z"/>
                <w:rFonts w:eastAsia="Times New Roman"/>
                <w:lang w:eastAsia="zh-CN"/>
              </w:rPr>
            </w:pPr>
            <w:ins w:id="18849" w:author="Lee, Daewon" w:date="2020-11-10T16:17:00Z">
              <w:r w:rsidRPr="001E23AD">
                <w:rPr>
                  <w:rFonts w:eastAsia="Times New Roman"/>
                  <w:lang w:eastAsia="zh-CN"/>
                </w:rPr>
                <w:t>-</w:t>
              </w:r>
            </w:ins>
          </w:p>
        </w:tc>
      </w:tr>
      <w:tr w:rsidR="004C09BC" w14:paraId="333CD49E" w14:textId="77777777" w:rsidTr="00211543">
        <w:trPr>
          <w:trHeight w:val="45"/>
          <w:jc w:val="center"/>
          <w:ins w:id="18850"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8851"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8852" w:author="Lee, Daewon" w:date="2020-11-10T16:17:00Z"/>
                <w:rFonts w:eastAsia="Times New Roman"/>
                <w:lang w:eastAsia="zh-CN"/>
              </w:rPr>
            </w:pPr>
            <w:ins w:id="18853"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8854" w:author="Lee, Daewon" w:date="2020-11-10T16:17:00Z"/>
                <w:rFonts w:eastAsia="Times New Roman"/>
                <w:lang w:eastAsia="zh-CN"/>
              </w:rPr>
            </w:pPr>
            <w:ins w:id="18855"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8856" w:author="Lee, Daewon" w:date="2020-11-10T16:17:00Z"/>
                <w:rFonts w:eastAsia="Times New Roman"/>
                <w:lang w:eastAsia="zh-CN"/>
              </w:rPr>
            </w:pPr>
            <w:ins w:id="18857"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8858" w:author="Lee, Daewon" w:date="2020-11-10T16:17:00Z"/>
                <w:rFonts w:eastAsia="Times New Roman"/>
                <w:lang w:eastAsia="zh-CN"/>
              </w:rPr>
            </w:pPr>
            <w:ins w:id="18859"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8860" w:author="Lee, Daewon" w:date="2020-11-10T16:17:00Z"/>
                <w:rFonts w:eastAsia="Times New Roman"/>
                <w:lang w:eastAsia="zh-CN"/>
              </w:rPr>
            </w:pPr>
            <w:ins w:id="18861" w:author="Lee, Daewon" w:date="2020-11-10T16:17:00Z">
              <w:r w:rsidRPr="001E23AD">
                <w:rPr>
                  <w:rFonts w:eastAsia="Times New Roman"/>
                  <w:lang w:eastAsia="zh-CN"/>
                </w:rPr>
                <w:t>-</w:t>
              </w:r>
            </w:ins>
          </w:p>
        </w:tc>
      </w:tr>
      <w:tr w:rsidR="004C09BC" w14:paraId="79A043F2" w14:textId="77777777" w:rsidTr="00211543">
        <w:trPr>
          <w:trHeight w:val="45"/>
          <w:jc w:val="center"/>
          <w:ins w:id="18862"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8863"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8864" w:author="Lee, Daewon" w:date="2020-11-10T16:17:00Z"/>
                <w:rFonts w:eastAsia="Times New Roman"/>
                <w:lang w:eastAsia="zh-CN"/>
              </w:rPr>
            </w:pPr>
            <w:ins w:id="18865"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8866" w:author="Lee, Daewon" w:date="2020-11-10T16:17:00Z"/>
                <w:rFonts w:eastAsia="Times New Roman"/>
                <w:lang w:eastAsia="zh-CN"/>
              </w:rPr>
            </w:pPr>
            <w:ins w:id="18867"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8868" w:author="Lee, Daewon" w:date="2020-11-10T16:17:00Z"/>
                <w:rFonts w:eastAsia="Times New Roman"/>
                <w:lang w:eastAsia="zh-CN"/>
              </w:rPr>
            </w:pPr>
            <w:ins w:id="18869"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8870" w:author="Lee, Daewon" w:date="2020-11-10T16:17:00Z"/>
                <w:rFonts w:eastAsia="Times New Roman"/>
                <w:lang w:eastAsia="zh-CN"/>
              </w:rPr>
            </w:pPr>
            <w:ins w:id="18871"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8872" w:author="Lee, Daewon" w:date="2020-11-10T16:17:00Z"/>
                <w:rFonts w:eastAsia="Times New Roman"/>
                <w:lang w:eastAsia="zh-CN"/>
              </w:rPr>
            </w:pPr>
            <w:ins w:id="18873" w:author="Lee, Daewon" w:date="2020-11-10T16:17:00Z">
              <w:r w:rsidRPr="001E23AD">
                <w:rPr>
                  <w:rFonts w:eastAsia="Times New Roman"/>
                  <w:lang w:eastAsia="zh-CN"/>
                </w:rPr>
                <w:t>-</w:t>
              </w:r>
            </w:ins>
          </w:p>
        </w:tc>
      </w:tr>
      <w:tr w:rsidR="004C09BC" w14:paraId="528D9D2F" w14:textId="77777777" w:rsidTr="00211543">
        <w:trPr>
          <w:trHeight w:val="45"/>
          <w:jc w:val="center"/>
          <w:ins w:id="18874"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8875"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8876" w:author="Lee, Daewon" w:date="2020-11-10T16:17:00Z"/>
                <w:rFonts w:eastAsia="Times New Roman"/>
                <w:lang w:eastAsia="zh-CN"/>
              </w:rPr>
            </w:pPr>
            <w:ins w:id="18877"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8878" w:author="Lee, Daewon" w:date="2020-11-10T16:17:00Z"/>
                <w:rFonts w:eastAsia="Times New Roman"/>
                <w:lang w:eastAsia="zh-CN"/>
              </w:rPr>
            </w:pPr>
            <w:ins w:id="18879"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8880" w:author="Lee, Daewon" w:date="2020-11-10T16:17:00Z"/>
                <w:rFonts w:eastAsia="Times New Roman"/>
                <w:lang w:eastAsia="zh-CN"/>
              </w:rPr>
            </w:pPr>
            <w:ins w:id="18881"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8882" w:author="Lee, Daewon" w:date="2020-11-10T16:17:00Z"/>
                <w:rFonts w:eastAsia="Times New Roman"/>
                <w:lang w:eastAsia="zh-CN"/>
              </w:rPr>
            </w:pPr>
            <w:ins w:id="18883"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8884" w:author="Lee, Daewon" w:date="2020-11-10T16:17:00Z"/>
                <w:rFonts w:eastAsia="Times New Roman"/>
                <w:lang w:eastAsia="zh-CN"/>
              </w:rPr>
            </w:pPr>
            <w:ins w:id="18885" w:author="Lee, Daewon" w:date="2020-11-10T16:17:00Z">
              <w:r w:rsidRPr="001E23AD">
                <w:rPr>
                  <w:rFonts w:eastAsia="Times New Roman"/>
                  <w:lang w:eastAsia="zh-CN"/>
                </w:rPr>
                <w:t>-</w:t>
              </w:r>
            </w:ins>
          </w:p>
        </w:tc>
      </w:tr>
      <w:tr w:rsidR="004C09BC" w14:paraId="14BEEE4B" w14:textId="77777777" w:rsidTr="00211543">
        <w:trPr>
          <w:trHeight w:val="45"/>
          <w:jc w:val="center"/>
          <w:ins w:id="18886" w:author="Lee, Daewon" w:date="2020-11-10T16:17:00Z"/>
        </w:trPr>
        <w:tc>
          <w:tcPr>
            <w:tcW w:w="0" w:type="auto"/>
            <w:vMerge/>
            <w:vAlign w:val="center"/>
            <w:hideMark/>
          </w:tcPr>
          <w:p w14:paraId="1DD3F2DC" w14:textId="77777777" w:rsidR="004C09BC" w:rsidRDefault="004C09BC" w:rsidP="00211543">
            <w:pPr>
              <w:spacing w:after="0" w:line="240" w:lineRule="auto"/>
              <w:rPr>
                <w:ins w:id="1888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8888" w:author="Lee, Daewon" w:date="2020-11-10T16:17:00Z"/>
                <w:lang w:eastAsia="zh-CN"/>
              </w:rPr>
            </w:pPr>
            <w:ins w:id="18889"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8890" w:author="Lee, Daewon" w:date="2020-11-10T16:17:00Z"/>
                <w:lang w:eastAsia="zh-CN"/>
              </w:rPr>
            </w:pPr>
            <w:ins w:id="18891"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8892" w:author="Lee, Daewon" w:date="2020-11-10T16:17:00Z"/>
                <w:lang w:eastAsia="zh-CN"/>
              </w:rPr>
            </w:pPr>
            <w:ins w:id="18893"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8894" w:author="Lee, Daewon" w:date="2020-11-10T16:17:00Z"/>
                <w:lang w:eastAsia="zh-CN"/>
              </w:rPr>
            </w:pPr>
            <w:ins w:id="18895"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8896" w:author="Lee, Daewon" w:date="2020-11-10T16:17:00Z"/>
                <w:lang w:eastAsia="zh-CN"/>
              </w:rPr>
            </w:pPr>
            <w:ins w:id="18897"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8898"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8899" w:author="Lee, Daewon" w:date="2020-11-10T16:17:00Z"/>
        </w:rPr>
      </w:pPr>
      <w:ins w:id="18900"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8901" w:author="Lee, Daewon" w:date="2020-11-10T16:17:00Z"/>
        </w:trPr>
        <w:tc>
          <w:tcPr>
            <w:tcW w:w="0" w:type="auto"/>
            <w:hideMark/>
          </w:tcPr>
          <w:p w14:paraId="15152763" w14:textId="77777777" w:rsidR="004C09BC" w:rsidRPr="001E23AD" w:rsidRDefault="004C09BC" w:rsidP="00211543">
            <w:pPr>
              <w:pStyle w:val="TAC"/>
              <w:keepNext w:val="0"/>
              <w:keepLines w:val="0"/>
              <w:rPr>
                <w:ins w:id="18902" w:author="Lee, Daewon" w:date="2020-11-10T16:17:00Z"/>
                <w:rFonts w:eastAsia="Times New Roman"/>
                <w:lang w:eastAsia="zh-CN"/>
              </w:rPr>
            </w:pPr>
            <w:ins w:id="18903"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8904" w:author="Lee, Daewon" w:date="2020-11-10T16:17:00Z"/>
                <w:rFonts w:eastAsia="Times New Roman"/>
                <w:lang w:eastAsia="zh-CN"/>
              </w:rPr>
            </w:pPr>
            <w:ins w:id="18905"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8906" w:author="Lee, Daewon" w:date="2020-11-10T16:17:00Z"/>
                <w:rFonts w:eastAsia="Times New Roman"/>
                <w:lang w:eastAsia="zh-CN"/>
              </w:rPr>
            </w:pPr>
            <w:ins w:id="18907"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8908" w:author="Lee, Daewon" w:date="2020-11-10T16:17:00Z"/>
                <w:rFonts w:eastAsia="Times New Roman"/>
                <w:lang w:eastAsia="zh-CN"/>
              </w:rPr>
            </w:pPr>
            <w:ins w:id="18909"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8910" w:author="Lee, Daewon" w:date="2020-11-10T16:17:00Z"/>
                <w:rFonts w:eastAsia="Times New Roman"/>
                <w:lang w:eastAsia="zh-CN"/>
              </w:rPr>
            </w:pPr>
            <w:ins w:id="18911"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8912" w:author="Lee, Daewon" w:date="2020-11-10T16:17:00Z"/>
                <w:rFonts w:eastAsia="Times New Roman"/>
                <w:lang w:eastAsia="zh-CN"/>
              </w:rPr>
            </w:pPr>
            <w:ins w:id="18913"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8914" w:author="Lee, Daewon" w:date="2020-11-10T16:17:00Z"/>
                <w:rFonts w:eastAsia="Times New Roman"/>
                <w:lang w:eastAsia="zh-CN"/>
              </w:rPr>
            </w:pPr>
            <w:ins w:id="18915" w:author="Lee, Daewon" w:date="2020-11-10T16:17:00Z">
              <w:r w:rsidRPr="001E23AD">
                <w:rPr>
                  <w:rFonts w:eastAsia="Times New Roman"/>
                  <w:lang w:eastAsia="zh-CN"/>
                </w:rPr>
                <w:t>960KHz</w:t>
              </w:r>
            </w:ins>
          </w:p>
        </w:tc>
      </w:tr>
      <w:tr w:rsidR="004C09BC" w14:paraId="6DFFECF1" w14:textId="77777777" w:rsidTr="00211543">
        <w:trPr>
          <w:trHeight w:val="45"/>
          <w:jc w:val="center"/>
          <w:ins w:id="18916"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8917" w:author="Lee, Daewon" w:date="2020-11-10T16:17:00Z"/>
                <w:rFonts w:eastAsia="Times New Roman"/>
                <w:lang w:eastAsia="zh-CN"/>
              </w:rPr>
            </w:pPr>
            <w:ins w:id="18918"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8919" w:author="Lee, Daewon" w:date="2020-11-10T16:17:00Z"/>
                <w:rFonts w:eastAsia="Times New Roman"/>
                <w:lang w:eastAsia="zh-CN"/>
              </w:rPr>
            </w:pPr>
            <w:ins w:id="18920"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8921" w:author="Lee, Daewon" w:date="2020-11-10T16:17:00Z"/>
                <w:rFonts w:eastAsia="Times New Roman"/>
                <w:lang w:eastAsia="zh-CN"/>
              </w:rPr>
            </w:pPr>
            <w:ins w:id="18922"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8923" w:author="Lee, Daewon" w:date="2020-11-10T16:17:00Z"/>
                <w:rFonts w:eastAsia="Times New Roman"/>
                <w:lang w:eastAsia="zh-CN"/>
              </w:rPr>
            </w:pPr>
            <w:ins w:id="18924"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8925" w:author="Lee, Daewon" w:date="2020-11-10T16:17:00Z"/>
                <w:rFonts w:eastAsia="Times New Roman"/>
                <w:lang w:eastAsia="zh-CN"/>
              </w:rPr>
            </w:pPr>
            <w:ins w:id="18926"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8927" w:author="Lee, Daewon" w:date="2020-11-10T16:17:00Z"/>
                <w:rFonts w:eastAsia="Times New Roman"/>
                <w:lang w:eastAsia="zh-CN"/>
              </w:rPr>
            </w:pPr>
            <w:ins w:id="18928"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8929" w:author="Lee, Daewon" w:date="2020-11-10T16:17:00Z"/>
                <w:rFonts w:eastAsia="Times New Roman"/>
                <w:lang w:eastAsia="zh-CN"/>
              </w:rPr>
            </w:pPr>
            <w:ins w:id="18930"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8931" w:author="Lee, Daewon" w:date="2020-11-10T16:17:00Z"/>
                <w:rFonts w:eastAsia="Times New Roman"/>
                <w:lang w:eastAsia="zh-CN"/>
              </w:rPr>
            </w:pPr>
            <w:ins w:id="18932"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8933" w:author="Lee, Daewon" w:date="2020-11-10T16:17:00Z"/>
                <w:rFonts w:eastAsia="Times New Roman"/>
                <w:lang w:eastAsia="zh-CN"/>
              </w:rPr>
            </w:pPr>
            <w:ins w:id="18934"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8935" w:author="Lee, Daewon" w:date="2020-11-10T16:17:00Z"/>
                <w:rFonts w:eastAsia="Times New Roman"/>
                <w:lang w:eastAsia="zh-CN"/>
              </w:rPr>
            </w:pPr>
            <w:ins w:id="18936" w:author="Lee, Daewon" w:date="2020-11-10T16:17:00Z">
              <w:r w:rsidRPr="001E23AD">
                <w:rPr>
                  <w:rFonts w:eastAsia="Times New Roman"/>
                  <w:lang w:eastAsia="zh-CN"/>
                </w:rPr>
                <w:t>/ &lt;0.1% FA</w:t>
              </w:r>
            </w:ins>
          </w:p>
        </w:tc>
      </w:tr>
      <w:tr w:rsidR="004C09BC" w14:paraId="717598C0" w14:textId="77777777" w:rsidTr="00211543">
        <w:trPr>
          <w:trHeight w:val="45"/>
          <w:jc w:val="center"/>
          <w:ins w:id="18937"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8938"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8939" w:author="Lee, Daewon" w:date="2020-11-10T16:17:00Z"/>
                <w:rFonts w:eastAsia="Times New Roman"/>
                <w:lang w:eastAsia="zh-CN"/>
              </w:rPr>
            </w:pPr>
            <w:ins w:id="18940"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8941" w:author="Lee, Daewon" w:date="2020-11-10T16:17:00Z"/>
                <w:rFonts w:eastAsia="Times New Roman"/>
                <w:lang w:eastAsia="zh-CN"/>
              </w:rPr>
            </w:pPr>
            <w:ins w:id="18942"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8943" w:author="Lee, Daewon" w:date="2020-11-10T16:17:00Z"/>
                <w:rFonts w:eastAsia="Times New Roman"/>
                <w:lang w:eastAsia="zh-CN"/>
              </w:rPr>
            </w:pPr>
            <w:ins w:id="18944"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8945" w:author="Lee, Daewon" w:date="2020-11-10T16:17:00Z"/>
                <w:rFonts w:eastAsia="Times New Roman"/>
                <w:lang w:eastAsia="zh-CN"/>
              </w:rPr>
            </w:pPr>
            <w:ins w:id="18946"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8947" w:author="Lee, Daewon" w:date="2020-11-10T16:17:00Z"/>
                <w:rFonts w:eastAsia="Times New Roman"/>
                <w:lang w:eastAsia="zh-CN"/>
              </w:rPr>
            </w:pPr>
            <w:ins w:id="18948"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8949" w:author="Lee, Daewon" w:date="2020-11-10T16:17:00Z"/>
                <w:rFonts w:eastAsia="Times New Roman"/>
                <w:lang w:eastAsia="zh-CN"/>
              </w:rPr>
            </w:pPr>
            <w:ins w:id="18950"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8951" w:author="Lee, Daewon" w:date="2020-11-10T16:17:00Z"/>
                <w:rFonts w:eastAsia="Times New Roman"/>
                <w:lang w:eastAsia="zh-CN"/>
              </w:rPr>
            </w:pPr>
            <w:ins w:id="18952"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8953" w:author="Lee, Daewon" w:date="2020-11-10T16:17:00Z"/>
                <w:rFonts w:eastAsia="Times New Roman"/>
                <w:lang w:eastAsia="zh-CN"/>
              </w:rPr>
            </w:pPr>
            <w:ins w:id="18954"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8955" w:author="Lee, Daewon" w:date="2020-11-10T16:17:00Z"/>
                <w:rFonts w:eastAsia="Times New Roman"/>
                <w:lang w:eastAsia="zh-CN"/>
              </w:rPr>
            </w:pPr>
            <w:ins w:id="18956" w:author="Lee, Daewon" w:date="2020-11-10T16:17:00Z">
              <w:r w:rsidRPr="001E23AD">
                <w:rPr>
                  <w:rFonts w:eastAsia="Times New Roman"/>
                  <w:lang w:eastAsia="zh-CN"/>
                </w:rPr>
                <w:t>/ &lt;0.1% FA</w:t>
              </w:r>
            </w:ins>
          </w:p>
        </w:tc>
      </w:tr>
      <w:tr w:rsidR="004C09BC" w14:paraId="5ED9D2D3" w14:textId="77777777" w:rsidTr="00211543">
        <w:trPr>
          <w:trHeight w:val="45"/>
          <w:jc w:val="center"/>
          <w:ins w:id="18957"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8958"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8959" w:author="Lee, Daewon" w:date="2020-11-10T16:17:00Z"/>
                <w:rFonts w:eastAsia="Times New Roman"/>
                <w:lang w:eastAsia="zh-CN"/>
              </w:rPr>
            </w:pPr>
            <w:ins w:id="18960"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8961" w:author="Lee, Daewon" w:date="2020-11-10T16:17:00Z"/>
                <w:rFonts w:eastAsia="Times New Roman"/>
                <w:lang w:eastAsia="zh-CN"/>
              </w:rPr>
            </w:pPr>
            <w:ins w:id="18962"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8963" w:author="Lee, Daewon" w:date="2020-11-10T16:17:00Z"/>
                <w:rFonts w:eastAsia="Times New Roman"/>
                <w:lang w:eastAsia="zh-CN"/>
              </w:rPr>
            </w:pPr>
            <w:ins w:id="18964"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8965" w:author="Lee, Daewon" w:date="2020-11-10T16:17:00Z"/>
                <w:rFonts w:eastAsia="Times New Roman"/>
                <w:lang w:eastAsia="zh-CN"/>
              </w:rPr>
            </w:pPr>
            <w:ins w:id="18966"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8967" w:author="Lee, Daewon" w:date="2020-11-10T16:17:00Z"/>
                <w:rFonts w:eastAsia="Times New Roman"/>
                <w:lang w:eastAsia="zh-CN"/>
              </w:rPr>
            </w:pPr>
            <w:ins w:id="18968"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8969" w:author="Lee, Daewon" w:date="2020-11-10T16:17:00Z"/>
                <w:rFonts w:eastAsia="Times New Roman"/>
                <w:lang w:eastAsia="zh-CN"/>
              </w:rPr>
            </w:pPr>
            <w:ins w:id="18970"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8971" w:author="Lee, Daewon" w:date="2020-11-10T16:17:00Z"/>
                <w:rFonts w:eastAsia="Times New Roman"/>
                <w:lang w:eastAsia="zh-CN"/>
              </w:rPr>
            </w:pPr>
            <w:ins w:id="18972"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8973" w:author="Lee, Daewon" w:date="2020-11-10T16:17:00Z"/>
                <w:rFonts w:eastAsia="Times New Roman"/>
                <w:lang w:eastAsia="zh-CN"/>
              </w:rPr>
            </w:pPr>
            <w:ins w:id="18974"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8975" w:author="Lee, Daewon" w:date="2020-11-10T16:17:00Z"/>
                <w:rFonts w:eastAsia="Times New Roman"/>
                <w:lang w:eastAsia="zh-CN"/>
              </w:rPr>
            </w:pPr>
            <w:ins w:id="18976" w:author="Lee, Daewon" w:date="2020-11-10T16:17:00Z">
              <w:r w:rsidRPr="001E23AD">
                <w:rPr>
                  <w:rFonts w:eastAsia="Times New Roman"/>
                  <w:lang w:eastAsia="zh-CN"/>
                </w:rPr>
                <w:t>/ &lt;0.1% FA</w:t>
              </w:r>
            </w:ins>
          </w:p>
        </w:tc>
      </w:tr>
      <w:tr w:rsidR="004C09BC" w14:paraId="63B51357" w14:textId="77777777" w:rsidTr="00211543">
        <w:trPr>
          <w:trHeight w:val="45"/>
          <w:jc w:val="center"/>
          <w:ins w:id="18977"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8978"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8979" w:author="Lee, Daewon" w:date="2020-11-10T16:17:00Z"/>
                <w:rFonts w:eastAsia="Times New Roman"/>
                <w:lang w:eastAsia="zh-CN"/>
              </w:rPr>
            </w:pPr>
            <w:ins w:id="18980"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8981" w:author="Lee, Daewon" w:date="2020-11-10T16:17:00Z"/>
                <w:rFonts w:eastAsia="Times New Roman"/>
                <w:lang w:eastAsia="zh-CN"/>
              </w:rPr>
            </w:pPr>
            <w:ins w:id="18982"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8983" w:author="Lee, Daewon" w:date="2020-11-10T16:17:00Z"/>
                <w:rFonts w:eastAsia="Times New Roman"/>
                <w:lang w:eastAsia="zh-CN"/>
              </w:rPr>
            </w:pPr>
            <w:ins w:id="18984"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8985" w:author="Lee, Daewon" w:date="2020-11-10T16:17:00Z"/>
                <w:rFonts w:eastAsia="Times New Roman"/>
                <w:lang w:eastAsia="zh-CN"/>
              </w:rPr>
            </w:pPr>
            <w:ins w:id="18986"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8987" w:author="Lee, Daewon" w:date="2020-11-10T16:17:00Z"/>
                <w:rFonts w:eastAsia="Times New Roman"/>
                <w:lang w:eastAsia="zh-CN"/>
              </w:rPr>
            </w:pPr>
            <w:ins w:id="18988" w:author="Lee, Daewon" w:date="2020-11-10T16:17:00Z">
              <w:r w:rsidRPr="001E23AD">
                <w:rPr>
                  <w:rFonts w:eastAsia="Times New Roman"/>
                  <w:lang w:eastAsia="zh-CN"/>
                </w:rPr>
                <w:t>-</w:t>
              </w:r>
            </w:ins>
          </w:p>
        </w:tc>
      </w:tr>
      <w:tr w:rsidR="004C09BC" w14:paraId="79D7F982" w14:textId="77777777" w:rsidTr="00211543">
        <w:trPr>
          <w:trHeight w:val="45"/>
          <w:jc w:val="center"/>
          <w:ins w:id="18989"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8990"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8991" w:author="Lee, Daewon" w:date="2020-11-10T16:17:00Z"/>
                <w:rFonts w:eastAsia="Times New Roman"/>
                <w:lang w:eastAsia="zh-CN"/>
              </w:rPr>
            </w:pPr>
            <w:ins w:id="18992"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8993" w:author="Lee, Daewon" w:date="2020-11-10T16:17:00Z"/>
                <w:rFonts w:eastAsia="Times New Roman"/>
                <w:lang w:eastAsia="zh-CN"/>
              </w:rPr>
            </w:pPr>
            <w:ins w:id="18994"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8995" w:author="Lee, Daewon" w:date="2020-11-10T16:17:00Z"/>
                <w:rFonts w:eastAsia="Times New Roman"/>
                <w:lang w:eastAsia="zh-CN"/>
              </w:rPr>
            </w:pPr>
            <w:ins w:id="18996"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8997" w:author="Lee, Daewon" w:date="2020-11-10T16:17:00Z"/>
                <w:rFonts w:eastAsia="Times New Roman"/>
                <w:lang w:eastAsia="zh-CN"/>
              </w:rPr>
            </w:pPr>
            <w:ins w:id="18998"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8999" w:author="Lee, Daewon" w:date="2020-11-10T16:17:00Z"/>
                <w:rFonts w:eastAsia="Times New Roman"/>
                <w:lang w:eastAsia="zh-CN"/>
              </w:rPr>
            </w:pPr>
            <w:ins w:id="19000" w:author="Lee, Daewon" w:date="2020-11-10T16:17:00Z">
              <w:r w:rsidRPr="001E23AD">
                <w:rPr>
                  <w:rFonts w:eastAsia="Times New Roman"/>
                  <w:lang w:eastAsia="zh-CN"/>
                </w:rPr>
                <w:t>-</w:t>
              </w:r>
            </w:ins>
          </w:p>
        </w:tc>
      </w:tr>
      <w:tr w:rsidR="004C09BC" w14:paraId="0EE5441D" w14:textId="77777777" w:rsidTr="00211543">
        <w:trPr>
          <w:trHeight w:val="45"/>
          <w:jc w:val="center"/>
          <w:ins w:id="19001"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002"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003" w:author="Lee, Daewon" w:date="2020-11-10T16:17:00Z"/>
                <w:rFonts w:eastAsia="Times New Roman"/>
                <w:lang w:eastAsia="zh-CN"/>
              </w:rPr>
            </w:pPr>
            <w:ins w:id="19004"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005" w:author="Lee, Daewon" w:date="2020-11-10T16:17:00Z"/>
                <w:rFonts w:eastAsia="Times New Roman"/>
                <w:lang w:eastAsia="zh-CN"/>
              </w:rPr>
            </w:pPr>
            <w:ins w:id="19006"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007" w:author="Lee, Daewon" w:date="2020-11-10T16:17:00Z"/>
                <w:rFonts w:eastAsia="Times New Roman"/>
                <w:lang w:eastAsia="zh-CN"/>
              </w:rPr>
            </w:pPr>
            <w:ins w:id="19008"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009" w:author="Lee, Daewon" w:date="2020-11-10T16:17:00Z"/>
                <w:rFonts w:eastAsia="Times New Roman"/>
                <w:lang w:eastAsia="zh-CN"/>
              </w:rPr>
            </w:pPr>
            <w:ins w:id="19010"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011" w:author="Lee, Daewon" w:date="2020-11-10T16:17:00Z"/>
                <w:rFonts w:eastAsia="Times New Roman"/>
                <w:lang w:eastAsia="zh-CN"/>
              </w:rPr>
            </w:pPr>
            <w:ins w:id="19012" w:author="Lee, Daewon" w:date="2020-11-10T16:17:00Z">
              <w:r w:rsidRPr="001E23AD">
                <w:rPr>
                  <w:rFonts w:eastAsia="Times New Roman"/>
                  <w:lang w:eastAsia="zh-CN"/>
                </w:rPr>
                <w:t>-</w:t>
              </w:r>
            </w:ins>
          </w:p>
        </w:tc>
      </w:tr>
      <w:tr w:rsidR="004C09BC" w14:paraId="285FE9A8" w14:textId="77777777" w:rsidTr="00211543">
        <w:trPr>
          <w:trHeight w:val="45"/>
          <w:jc w:val="center"/>
          <w:ins w:id="19013"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014"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015" w:author="Lee, Daewon" w:date="2020-11-10T16:17:00Z"/>
                <w:rFonts w:eastAsia="Times New Roman"/>
                <w:lang w:eastAsia="zh-CN"/>
              </w:rPr>
            </w:pPr>
            <w:ins w:id="19016"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017" w:author="Lee, Daewon" w:date="2020-11-10T16:17:00Z"/>
                <w:rFonts w:eastAsia="Times New Roman"/>
                <w:lang w:eastAsia="zh-CN"/>
              </w:rPr>
            </w:pPr>
            <w:ins w:id="19018"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019" w:author="Lee, Daewon" w:date="2020-11-10T16:17:00Z"/>
                <w:rFonts w:eastAsia="Times New Roman"/>
                <w:lang w:eastAsia="zh-CN"/>
              </w:rPr>
            </w:pPr>
            <w:ins w:id="19020"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021" w:author="Lee, Daewon" w:date="2020-11-10T16:17:00Z"/>
                <w:rFonts w:eastAsia="Times New Roman"/>
                <w:lang w:eastAsia="zh-CN"/>
              </w:rPr>
            </w:pPr>
            <w:ins w:id="19022"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023" w:author="Lee, Daewon" w:date="2020-11-10T16:17:00Z"/>
                <w:rFonts w:eastAsia="Times New Roman"/>
                <w:lang w:eastAsia="zh-CN"/>
              </w:rPr>
            </w:pPr>
            <w:ins w:id="19024" w:author="Lee, Daewon" w:date="2020-11-10T16:17:00Z">
              <w:r w:rsidRPr="001E23AD">
                <w:rPr>
                  <w:rFonts w:eastAsia="Times New Roman"/>
                  <w:lang w:eastAsia="zh-CN"/>
                </w:rPr>
                <w:t>-</w:t>
              </w:r>
            </w:ins>
          </w:p>
        </w:tc>
      </w:tr>
      <w:tr w:rsidR="004C09BC" w14:paraId="4F96B7E8" w14:textId="77777777" w:rsidTr="00211543">
        <w:trPr>
          <w:trHeight w:val="45"/>
          <w:jc w:val="center"/>
          <w:ins w:id="19025" w:author="Lee, Daewon" w:date="2020-11-10T16:17:00Z"/>
        </w:trPr>
        <w:tc>
          <w:tcPr>
            <w:tcW w:w="0" w:type="auto"/>
            <w:vMerge/>
            <w:vAlign w:val="center"/>
            <w:hideMark/>
          </w:tcPr>
          <w:p w14:paraId="0293A834" w14:textId="77777777" w:rsidR="004C09BC" w:rsidRDefault="004C09BC" w:rsidP="00211543">
            <w:pPr>
              <w:spacing w:after="0" w:line="240" w:lineRule="auto"/>
              <w:rPr>
                <w:ins w:id="19026"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027" w:author="Lee, Daewon" w:date="2020-11-10T16:17:00Z"/>
                <w:lang w:eastAsia="zh-CN"/>
              </w:rPr>
            </w:pPr>
            <w:ins w:id="19028"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029" w:author="Lee, Daewon" w:date="2020-11-10T16:17:00Z"/>
                <w:lang w:eastAsia="zh-CN"/>
              </w:rPr>
            </w:pPr>
            <w:ins w:id="19030"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031" w:author="Lee, Daewon" w:date="2020-11-10T16:17:00Z"/>
                <w:lang w:eastAsia="zh-CN"/>
              </w:rPr>
            </w:pPr>
            <w:ins w:id="1903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033" w:author="Lee, Daewon" w:date="2020-11-10T16:17:00Z"/>
                <w:lang w:eastAsia="zh-CN"/>
              </w:rPr>
            </w:pPr>
            <w:ins w:id="19034"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035" w:author="Lee, Daewon" w:date="2020-11-10T16:17:00Z"/>
                <w:lang w:eastAsia="zh-CN"/>
              </w:rPr>
            </w:pPr>
            <w:ins w:id="19036"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037"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038" w:author="Lee, Daewon" w:date="2020-11-10T16:17:00Z"/>
          <w:rFonts w:eastAsiaTheme="minorEastAsia"/>
          <w:lang w:eastAsia="ko-KR"/>
        </w:rPr>
      </w:pPr>
      <w:ins w:id="19039"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040" w:author="Lee, Daewon" w:date="2020-11-10T16:17:00Z"/>
        </w:trPr>
        <w:tc>
          <w:tcPr>
            <w:tcW w:w="0" w:type="auto"/>
            <w:hideMark/>
          </w:tcPr>
          <w:p w14:paraId="46FFB4D7" w14:textId="77777777" w:rsidR="004C09BC" w:rsidRPr="001E23AD" w:rsidRDefault="004C09BC" w:rsidP="00211543">
            <w:pPr>
              <w:pStyle w:val="TAC"/>
              <w:keepNext w:val="0"/>
              <w:keepLines w:val="0"/>
              <w:rPr>
                <w:ins w:id="19041" w:author="Lee, Daewon" w:date="2020-11-10T16:17:00Z"/>
                <w:rFonts w:eastAsia="Times New Roman"/>
                <w:lang w:eastAsia="zh-CN"/>
              </w:rPr>
            </w:pPr>
            <w:ins w:id="19042"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043" w:author="Lee, Daewon" w:date="2020-11-10T16:17:00Z"/>
                <w:rFonts w:eastAsia="Times New Roman"/>
                <w:lang w:eastAsia="zh-CN"/>
              </w:rPr>
            </w:pPr>
            <w:ins w:id="19044"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045" w:author="Lee, Daewon" w:date="2020-11-10T16:17:00Z"/>
                <w:rFonts w:eastAsia="Times New Roman"/>
                <w:lang w:eastAsia="zh-CN"/>
              </w:rPr>
            </w:pPr>
            <w:ins w:id="19046"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047" w:author="Lee, Daewon" w:date="2020-11-10T16:17:00Z"/>
                <w:rFonts w:eastAsia="Times New Roman"/>
                <w:lang w:eastAsia="zh-CN"/>
              </w:rPr>
            </w:pPr>
            <w:ins w:id="19048"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049" w:author="Lee, Daewon" w:date="2020-11-10T16:17:00Z"/>
                <w:rFonts w:eastAsia="Times New Roman"/>
                <w:lang w:eastAsia="zh-CN"/>
              </w:rPr>
            </w:pPr>
            <w:ins w:id="19050"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051" w:author="Lee, Daewon" w:date="2020-11-10T16:17:00Z"/>
                <w:rFonts w:eastAsia="Times New Roman"/>
                <w:lang w:eastAsia="zh-CN"/>
              </w:rPr>
            </w:pPr>
            <w:ins w:id="19052"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053" w:author="Lee, Daewon" w:date="2020-11-10T16:17:00Z"/>
                <w:rFonts w:eastAsia="Times New Roman"/>
                <w:lang w:eastAsia="zh-CN"/>
              </w:rPr>
            </w:pPr>
            <w:ins w:id="19054"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055"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056" w:author="Lee, Daewon" w:date="2020-11-10T16:17:00Z"/>
                <w:rFonts w:eastAsia="Times New Roman"/>
                <w:lang w:eastAsia="zh-CN"/>
              </w:rPr>
            </w:pPr>
            <w:ins w:id="19057"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058" w:author="Lee, Daewon" w:date="2020-11-10T16:17:00Z"/>
                <w:rFonts w:eastAsia="Times New Roman"/>
                <w:lang w:eastAsia="zh-CN"/>
              </w:rPr>
            </w:pPr>
            <w:ins w:id="19059"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060" w:author="Lee, Daewon" w:date="2020-11-10T16:17:00Z"/>
                <w:rFonts w:eastAsia="Times New Roman"/>
                <w:lang w:eastAsia="zh-CN"/>
              </w:rPr>
            </w:pPr>
            <w:ins w:id="19061"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062" w:author="Lee, Daewon" w:date="2020-11-10T16:17:00Z"/>
                <w:rFonts w:eastAsia="Times New Roman"/>
                <w:lang w:eastAsia="zh-CN"/>
              </w:rPr>
            </w:pPr>
            <w:ins w:id="19063"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064" w:author="Lee, Daewon" w:date="2020-11-10T16:17:00Z"/>
                <w:rFonts w:eastAsia="Times New Roman"/>
                <w:lang w:eastAsia="zh-CN"/>
              </w:rPr>
            </w:pPr>
            <w:ins w:id="19065"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066" w:author="Lee, Daewon" w:date="2020-11-10T16:17:00Z"/>
                <w:rFonts w:eastAsia="Times New Roman"/>
                <w:lang w:eastAsia="zh-CN"/>
              </w:rPr>
            </w:pPr>
            <w:ins w:id="19067"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068"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069"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070" w:author="Lee, Daewon" w:date="2020-11-10T16:17:00Z"/>
                <w:rFonts w:eastAsia="Times New Roman"/>
                <w:lang w:eastAsia="zh-CN"/>
              </w:rPr>
            </w:pPr>
            <w:ins w:id="19071"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072" w:author="Lee, Daewon" w:date="2020-11-10T16:17:00Z"/>
                <w:rFonts w:eastAsia="Times New Roman"/>
                <w:lang w:eastAsia="zh-CN"/>
              </w:rPr>
            </w:pPr>
            <w:ins w:id="19073"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074" w:author="Lee, Daewon" w:date="2020-11-10T16:17:00Z"/>
                <w:rFonts w:eastAsia="Times New Roman"/>
                <w:lang w:eastAsia="zh-CN"/>
              </w:rPr>
            </w:pPr>
            <w:ins w:id="19075"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076" w:author="Lee, Daewon" w:date="2020-11-10T16:17:00Z"/>
                <w:rFonts w:eastAsia="Times New Roman"/>
                <w:lang w:eastAsia="zh-CN"/>
              </w:rPr>
            </w:pPr>
            <w:ins w:id="19077"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078" w:author="Lee, Daewon" w:date="2020-11-10T16:17:00Z"/>
                <w:rFonts w:eastAsia="Times New Roman"/>
                <w:lang w:eastAsia="zh-CN"/>
              </w:rPr>
            </w:pPr>
            <w:ins w:id="19079"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080"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081"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082" w:author="Lee, Daewon" w:date="2020-11-10T16:17:00Z"/>
                <w:rFonts w:eastAsia="Times New Roman"/>
                <w:lang w:eastAsia="zh-CN"/>
              </w:rPr>
            </w:pPr>
            <w:ins w:id="19083"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084" w:author="Lee, Daewon" w:date="2020-11-10T16:17:00Z"/>
                <w:rFonts w:eastAsia="Times New Roman"/>
                <w:lang w:eastAsia="zh-CN"/>
              </w:rPr>
            </w:pPr>
            <w:ins w:id="19085"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086" w:author="Lee, Daewon" w:date="2020-11-10T16:17:00Z"/>
                <w:rFonts w:eastAsia="Times New Roman"/>
                <w:lang w:eastAsia="zh-CN"/>
              </w:rPr>
            </w:pPr>
            <w:ins w:id="19087"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088" w:author="Lee, Daewon" w:date="2020-11-10T16:17:00Z"/>
                <w:rFonts w:eastAsia="Times New Roman"/>
                <w:lang w:eastAsia="zh-CN"/>
              </w:rPr>
            </w:pPr>
            <w:ins w:id="19089"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090" w:author="Lee, Daewon" w:date="2020-11-10T16:17:00Z"/>
                <w:rFonts w:eastAsia="Times New Roman"/>
                <w:lang w:eastAsia="zh-CN"/>
              </w:rPr>
            </w:pPr>
            <w:ins w:id="19091"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092"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093"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094" w:author="Lee, Daewon" w:date="2020-11-10T16:17:00Z"/>
                <w:rFonts w:eastAsia="Times New Roman"/>
                <w:lang w:eastAsia="zh-CN"/>
              </w:rPr>
            </w:pPr>
            <w:ins w:id="19095"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096" w:author="Lee, Daewon" w:date="2020-11-10T16:17:00Z"/>
                <w:rFonts w:eastAsia="Times New Roman"/>
                <w:lang w:eastAsia="zh-CN"/>
              </w:rPr>
            </w:pPr>
            <w:ins w:id="19097"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098" w:author="Lee, Daewon" w:date="2020-11-10T16:17:00Z"/>
                <w:rFonts w:eastAsia="Times New Roman"/>
                <w:lang w:eastAsia="zh-CN"/>
              </w:rPr>
            </w:pPr>
            <w:ins w:id="19099"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100" w:author="Lee, Daewon" w:date="2020-11-10T16:17:00Z"/>
                <w:rFonts w:eastAsia="Times New Roman"/>
                <w:lang w:eastAsia="zh-CN"/>
              </w:rPr>
            </w:pPr>
            <w:ins w:id="19101"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102" w:author="Lee, Daewon" w:date="2020-11-10T16:17:00Z"/>
                <w:rFonts w:eastAsia="Times New Roman"/>
                <w:lang w:eastAsia="zh-CN"/>
              </w:rPr>
            </w:pPr>
            <w:ins w:id="19103"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104"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105"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106" w:author="Lee, Daewon" w:date="2020-11-10T16:17:00Z"/>
                <w:rFonts w:eastAsia="Times New Roman"/>
                <w:lang w:eastAsia="zh-CN"/>
              </w:rPr>
            </w:pPr>
            <w:ins w:id="19107"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108" w:author="Lee, Daewon" w:date="2020-11-10T16:17:00Z"/>
                <w:rFonts w:eastAsia="Times New Roman"/>
                <w:lang w:eastAsia="zh-CN"/>
              </w:rPr>
            </w:pPr>
            <w:ins w:id="19109"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110" w:author="Lee, Daewon" w:date="2020-11-10T16:17:00Z"/>
                <w:rFonts w:eastAsia="Times New Roman"/>
                <w:lang w:eastAsia="zh-CN"/>
              </w:rPr>
            </w:pPr>
            <w:ins w:id="19111"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112" w:author="Lee, Daewon" w:date="2020-11-10T16:17:00Z"/>
                <w:rFonts w:eastAsia="Times New Roman"/>
                <w:lang w:eastAsia="zh-CN"/>
              </w:rPr>
            </w:pPr>
            <w:ins w:id="19113"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114" w:author="Lee, Daewon" w:date="2020-11-10T16:17:00Z"/>
                <w:rFonts w:eastAsia="Times New Roman"/>
                <w:lang w:eastAsia="zh-CN"/>
              </w:rPr>
            </w:pPr>
            <w:ins w:id="19115"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116"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117"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118" w:author="Lee, Daewon" w:date="2020-11-10T16:17:00Z"/>
                <w:rFonts w:eastAsia="Times New Roman"/>
                <w:lang w:eastAsia="zh-CN"/>
              </w:rPr>
            </w:pPr>
            <w:ins w:id="19119"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120" w:author="Lee, Daewon" w:date="2020-11-10T16:17:00Z"/>
                <w:rFonts w:eastAsia="Times New Roman"/>
                <w:lang w:eastAsia="zh-CN"/>
              </w:rPr>
            </w:pPr>
            <w:ins w:id="19121"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122" w:author="Lee, Daewon" w:date="2020-11-10T16:17:00Z"/>
                <w:rFonts w:eastAsia="Times New Roman"/>
                <w:lang w:eastAsia="zh-CN"/>
              </w:rPr>
            </w:pPr>
            <w:ins w:id="19123"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124" w:author="Lee, Daewon" w:date="2020-11-10T16:17:00Z"/>
                <w:rFonts w:eastAsia="Times New Roman"/>
                <w:lang w:eastAsia="zh-CN"/>
              </w:rPr>
            </w:pPr>
            <w:ins w:id="19125"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126" w:author="Lee, Daewon" w:date="2020-11-10T16:17:00Z"/>
                <w:rFonts w:eastAsia="Times New Roman"/>
                <w:lang w:eastAsia="zh-CN"/>
              </w:rPr>
            </w:pPr>
            <w:ins w:id="19127"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128"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129"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130" w:author="Lee, Daewon" w:date="2020-11-10T16:17:00Z"/>
                <w:rFonts w:eastAsia="Times New Roman"/>
                <w:lang w:eastAsia="zh-CN"/>
              </w:rPr>
            </w:pPr>
            <w:ins w:id="19131"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132" w:author="Lee, Daewon" w:date="2020-11-10T16:17:00Z"/>
                <w:rFonts w:eastAsia="Times New Roman"/>
                <w:lang w:eastAsia="zh-CN"/>
              </w:rPr>
            </w:pPr>
            <w:ins w:id="19133"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134" w:author="Lee, Daewon" w:date="2020-11-10T16:17:00Z"/>
                <w:rFonts w:eastAsia="Times New Roman"/>
                <w:lang w:eastAsia="zh-CN"/>
              </w:rPr>
            </w:pPr>
            <w:ins w:id="19135"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136" w:author="Lee, Daewon" w:date="2020-11-10T16:17:00Z"/>
                <w:rFonts w:eastAsia="Times New Roman"/>
                <w:lang w:eastAsia="zh-CN"/>
              </w:rPr>
            </w:pPr>
            <w:ins w:id="19137"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138" w:author="Lee, Daewon" w:date="2020-11-10T16:17:00Z"/>
                <w:rFonts w:eastAsia="Times New Roman"/>
                <w:lang w:eastAsia="zh-CN"/>
              </w:rPr>
            </w:pPr>
            <w:ins w:id="19139" w:author="Lee, Daewon" w:date="2020-11-10T16:17:00Z">
              <w:r w:rsidRPr="001E23AD">
                <w:rPr>
                  <w:rFonts w:eastAsia="Times New Roman"/>
                  <w:lang w:eastAsia="zh-CN"/>
                </w:rPr>
                <w:t>-</w:t>
              </w:r>
            </w:ins>
          </w:p>
        </w:tc>
      </w:tr>
      <w:tr w:rsidR="004C09BC" w14:paraId="72DCA148" w14:textId="77777777" w:rsidTr="00211543">
        <w:trPr>
          <w:trHeight w:val="45"/>
          <w:jc w:val="center"/>
          <w:ins w:id="19140" w:author="Lee, Daewon" w:date="2020-11-10T16:17:00Z"/>
        </w:trPr>
        <w:tc>
          <w:tcPr>
            <w:tcW w:w="0" w:type="auto"/>
            <w:vMerge/>
            <w:vAlign w:val="center"/>
            <w:hideMark/>
          </w:tcPr>
          <w:p w14:paraId="73A2546F" w14:textId="77777777" w:rsidR="004C09BC" w:rsidRDefault="004C09BC" w:rsidP="00211543">
            <w:pPr>
              <w:spacing w:after="0" w:line="240" w:lineRule="auto"/>
              <w:rPr>
                <w:ins w:id="1914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142" w:author="Lee, Daewon" w:date="2020-11-10T16:17:00Z"/>
                <w:lang w:eastAsia="zh-CN"/>
              </w:rPr>
            </w:pPr>
            <w:ins w:id="19143"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144" w:author="Lee, Daewon" w:date="2020-11-10T16:17:00Z"/>
                <w:lang w:eastAsia="zh-CN"/>
              </w:rPr>
            </w:pPr>
            <w:ins w:id="19145"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146" w:author="Lee, Daewon" w:date="2020-11-10T16:17:00Z"/>
                <w:lang w:eastAsia="zh-CN"/>
              </w:rPr>
            </w:pPr>
            <w:ins w:id="1914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148" w:author="Lee, Daewon" w:date="2020-11-10T16:17:00Z"/>
                <w:lang w:eastAsia="zh-CN"/>
              </w:rPr>
            </w:pPr>
            <w:ins w:id="19149"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150" w:author="Lee, Daewon" w:date="2020-11-10T16:17:00Z"/>
                <w:lang w:eastAsia="zh-CN"/>
              </w:rPr>
            </w:pPr>
            <w:ins w:id="19151"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152"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153" w:author="Lee, Daewon" w:date="2020-11-10T16:17:00Z"/>
          <w:rFonts w:eastAsiaTheme="minorEastAsia"/>
          <w:lang w:eastAsia="ko-KR"/>
        </w:rPr>
      </w:pPr>
      <w:ins w:id="19154"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155" w:author="Lee, Daewon" w:date="2020-11-10T16:17:00Z"/>
        </w:trPr>
        <w:tc>
          <w:tcPr>
            <w:tcW w:w="0" w:type="auto"/>
            <w:hideMark/>
          </w:tcPr>
          <w:p w14:paraId="16B3E0BE" w14:textId="77777777" w:rsidR="004C09BC" w:rsidRPr="001E23AD" w:rsidRDefault="004C09BC" w:rsidP="00211543">
            <w:pPr>
              <w:pStyle w:val="TAC"/>
              <w:keepNext w:val="0"/>
              <w:keepLines w:val="0"/>
              <w:rPr>
                <w:ins w:id="19156" w:author="Lee, Daewon" w:date="2020-11-10T16:17:00Z"/>
                <w:rFonts w:eastAsia="Times New Roman"/>
                <w:lang w:eastAsia="zh-CN"/>
              </w:rPr>
            </w:pPr>
            <w:ins w:id="19157"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158" w:author="Lee, Daewon" w:date="2020-11-10T16:17:00Z"/>
                <w:rFonts w:eastAsia="Times New Roman"/>
                <w:lang w:eastAsia="zh-CN"/>
              </w:rPr>
            </w:pPr>
            <w:ins w:id="19159"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160" w:author="Lee, Daewon" w:date="2020-11-10T16:17:00Z"/>
                <w:rFonts w:eastAsia="Times New Roman"/>
                <w:lang w:eastAsia="zh-CN"/>
              </w:rPr>
            </w:pPr>
            <w:ins w:id="19161"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162" w:author="Lee, Daewon" w:date="2020-11-10T16:17:00Z"/>
                <w:rFonts w:eastAsia="Times New Roman"/>
                <w:lang w:eastAsia="zh-CN"/>
              </w:rPr>
            </w:pPr>
            <w:ins w:id="19163"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164" w:author="Lee, Daewon" w:date="2020-11-10T16:17:00Z"/>
                <w:rFonts w:eastAsia="Times New Roman"/>
                <w:lang w:eastAsia="zh-CN"/>
              </w:rPr>
            </w:pPr>
            <w:ins w:id="19165"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166" w:author="Lee, Daewon" w:date="2020-11-10T16:17:00Z"/>
                <w:rFonts w:eastAsia="Times New Roman"/>
                <w:lang w:eastAsia="zh-CN"/>
              </w:rPr>
            </w:pPr>
            <w:ins w:id="19167"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168" w:author="Lee, Daewon" w:date="2020-11-10T16:17:00Z"/>
                <w:rFonts w:eastAsia="Times New Roman"/>
                <w:lang w:eastAsia="zh-CN"/>
              </w:rPr>
            </w:pPr>
            <w:ins w:id="19169" w:author="Lee, Daewon" w:date="2020-11-10T16:17:00Z">
              <w:r w:rsidRPr="001E23AD">
                <w:rPr>
                  <w:rFonts w:eastAsia="Times New Roman"/>
                  <w:lang w:eastAsia="zh-CN"/>
                </w:rPr>
                <w:t>960KHz</w:t>
              </w:r>
            </w:ins>
          </w:p>
        </w:tc>
      </w:tr>
      <w:tr w:rsidR="004C09BC" w14:paraId="4E4E42B1" w14:textId="77777777" w:rsidTr="00211543">
        <w:trPr>
          <w:trHeight w:val="45"/>
          <w:jc w:val="center"/>
          <w:ins w:id="19170"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171" w:author="Lee, Daewon" w:date="2020-11-10T16:17:00Z"/>
                <w:rFonts w:eastAsia="Times New Roman"/>
                <w:lang w:eastAsia="zh-CN"/>
              </w:rPr>
            </w:pPr>
            <w:ins w:id="19172"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173" w:author="Lee, Daewon" w:date="2020-11-10T16:17:00Z"/>
                <w:rFonts w:eastAsia="Times New Roman"/>
                <w:lang w:eastAsia="zh-CN"/>
              </w:rPr>
            </w:pPr>
            <w:ins w:id="19174"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175" w:author="Lee, Daewon" w:date="2020-11-10T16:17:00Z"/>
                <w:rFonts w:eastAsia="Times New Roman"/>
                <w:lang w:eastAsia="zh-CN"/>
              </w:rPr>
            </w:pPr>
            <w:ins w:id="19176"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177" w:author="Lee, Daewon" w:date="2020-11-10T16:17:00Z"/>
                <w:rFonts w:eastAsia="Times New Roman"/>
                <w:lang w:eastAsia="zh-CN"/>
              </w:rPr>
            </w:pPr>
            <w:ins w:id="19178"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179" w:author="Lee, Daewon" w:date="2020-11-10T16:17:00Z"/>
                <w:rFonts w:eastAsia="Times New Roman"/>
                <w:lang w:eastAsia="zh-CN"/>
              </w:rPr>
            </w:pPr>
            <w:ins w:id="19180"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181" w:author="Lee, Daewon" w:date="2020-11-10T16:17:00Z"/>
                <w:rFonts w:eastAsia="Times New Roman"/>
                <w:lang w:eastAsia="zh-CN"/>
              </w:rPr>
            </w:pPr>
            <w:ins w:id="19182"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183"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184"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185" w:author="Lee, Daewon" w:date="2020-11-10T16:17:00Z"/>
                <w:rFonts w:eastAsia="Times New Roman"/>
                <w:lang w:eastAsia="zh-CN"/>
              </w:rPr>
            </w:pPr>
            <w:ins w:id="19186"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187" w:author="Lee, Daewon" w:date="2020-11-10T16:17:00Z"/>
                <w:rFonts w:eastAsia="Times New Roman"/>
                <w:lang w:eastAsia="zh-CN"/>
              </w:rPr>
            </w:pPr>
            <w:ins w:id="19188"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189" w:author="Lee, Daewon" w:date="2020-11-10T16:17:00Z"/>
                <w:rFonts w:eastAsia="Times New Roman"/>
                <w:lang w:eastAsia="zh-CN"/>
              </w:rPr>
            </w:pPr>
            <w:ins w:id="19190"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191" w:author="Lee, Daewon" w:date="2020-11-10T16:17:00Z"/>
                <w:rFonts w:eastAsia="Times New Roman"/>
                <w:lang w:eastAsia="zh-CN"/>
              </w:rPr>
            </w:pPr>
            <w:ins w:id="19192"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193" w:author="Lee, Daewon" w:date="2020-11-10T16:17:00Z"/>
                <w:rFonts w:eastAsia="Times New Roman"/>
                <w:lang w:eastAsia="zh-CN"/>
              </w:rPr>
            </w:pPr>
            <w:ins w:id="19194"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195"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196"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197" w:author="Lee, Daewon" w:date="2020-11-10T16:17:00Z"/>
                <w:rFonts w:eastAsia="Times New Roman"/>
                <w:lang w:eastAsia="zh-CN"/>
              </w:rPr>
            </w:pPr>
            <w:ins w:id="19198"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199" w:author="Lee, Daewon" w:date="2020-11-10T16:17:00Z"/>
                <w:rFonts w:eastAsia="Times New Roman"/>
                <w:lang w:eastAsia="zh-CN"/>
              </w:rPr>
            </w:pPr>
            <w:ins w:id="19200"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201" w:author="Lee, Daewon" w:date="2020-11-10T16:17:00Z"/>
                <w:rFonts w:eastAsia="Times New Roman"/>
                <w:lang w:eastAsia="zh-CN"/>
              </w:rPr>
            </w:pPr>
            <w:ins w:id="19202"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203" w:author="Lee, Daewon" w:date="2020-11-10T16:17:00Z"/>
                <w:rFonts w:eastAsia="Times New Roman"/>
                <w:lang w:eastAsia="zh-CN"/>
              </w:rPr>
            </w:pPr>
            <w:ins w:id="19204"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205" w:author="Lee, Daewon" w:date="2020-11-10T16:17:00Z"/>
                <w:rFonts w:eastAsia="Times New Roman"/>
                <w:lang w:eastAsia="zh-CN"/>
              </w:rPr>
            </w:pPr>
            <w:ins w:id="19206"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207"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208"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209" w:author="Lee, Daewon" w:date="2020-11-10T16:17:00Z"/>
                <w:rFonts w:eastAsia="Times New Roman"/>
                <w:lang w:eastAsia="zh-CN"/>
              </w:rPr>
            </w:pPr>
            <w:ins w:id="19210"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211"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212"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213"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214" w:author="Lee, Daewon" w:date="2020-11-10T16:17:00Z"/>
                <w:rFonts w:eastAsia="Times New Roman"/>
                <w:lang w:eastAsia="zh-CN"/>
              </w:rPr>
            </w:pPr>
          </w:p>
        </w:tc>
      </w:tr>
      <w:tr w:rsidR="004C09BC" w14:paraId="3A4D10B6" w14:textId="77777777" w:rsidTr="00211543">
        <w:trPr>
          <w:trHeight w:val="45"/>
          <w:jc w:val="center"/>
          <w:ins w:id="19215"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216"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217" w:author="Lee, Daewon" w:date="2020-11-10T16:17:00Z"/>
                <w:rFonts w:eastAsia="Times New Roman"/>
                <w:lang w:eastAsia="zh-CN"/>
              </w:rPr>
            </w:pPr>
            <w:ins w:id="19218"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219"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220"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221"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222" w:author="Lee, Daewon" w:date="2020-11-10T16:17:00Z"/>
                <w:rFonts w:eastAsia="Times New Roman"/>
                <w:lang w:eastAsia="zh-CN"/>
              </w:rPr>
            </w:pPr>
          </w:p>
        </w:tc>
      </w:tr>
      <w:tr w:rsidR="004C09BC" w14:paraId="4DD17310" w14:textId="77777777" w:rsidTr="00211543">
        <w:trPr>
          <w:trHeight w:val="45"/>
          <w:jc w:val="center"/>
          <w:ins w:id="19223"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224"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225" w:author="Lee, Daewon" w:date="2020-11-10T16:17:00Z"/>
                <w:rFonts w:eastAsia="Times New Roman"/>
                <w:lang w:eastAsia="zh-CN"/>
              </w:rPr>
            </w:pPr>
            <w:ins w:id="19226"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227"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228"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229"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230" w:author="Lee, Daewon" w:date="2020-11-10T16:17:00Z"/>
                <w:rFonts w:eastAsia="Times New Roman"/>
                <w:lang w:eastAsia="zh-CN"/>
              </w:rPr>
            </w:pPr>
          </w:p>
        </w:tc>
      </w:tr>
      <w:tr w:rsidR="004C09BC" w14:paraId="07A458BB" w14:textId="77777777" w:rsidTr="00211543">
        <w:trPr>
          <w:trHeight w:val="45"/>
          <w:jc w:val="center"/>
          <w:ins w:id="19231"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232"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233" w:author="Lee, Daewon" w:date="2020-11-10T16:17:00Z"/>
                <w:rFonts w:eastAsia="Times New Roman"/>
                <w:lang w:eastAsia="zh-CN"/>
              </w:rPr>
            </w:pPr>
            <w:ins w:id="19234"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235"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236"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237"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238" w:author="Lee, Daewon" w:date="2020-11-10T16:17:00Z"/>
                <w:rFonts w:eastAsia="Times New Roman"/>
                <w:lang w:eastAsia="zh-CN"/>
              </w:rPr>
            </w:pPr>
          </w:p>
        </w:tc>
      </w:tr>
      <w:tr w:rsidR="004C09BC" w14:paraId="5F3952BB" w14:textId="77777777" w:rsidTr="00211543">
        <w:trPr>
          <w:trHeight w:val="45"/>
          <w:jc w:val="center"/>
          <w:ins w:id="19239" w:author="Lee, Daewon" w:date="2020-11-10T16:17:00Z"/>
        </w:trPr>
        <w:tc>
          <w:tcPr>
            <w:tcW w:w="0" w:type="auto"/>
            <w:vMerge/>
            <w:vAlign w:val="center"/>
            <w:hideMark/>
          </w:tcPr>
          <w:p w14:paraId="46ECC471" w14:textId="77777777" w:rsidR="004C09BC" w:rsidRDefault="004C09BC" w:rsidP="00211543">
            <w:pPr>
              <w:spacing w:after="0" w:line="240" w:lineRule="auto"/>
              <w:rPr>
                <w:ins w:id="1924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241" w:author="Lee, Daewon" w:date="2020-11-10T16:17:00Z"/>
                <w:lang w:eastAsia="zh-CN"/>
              </w:rPr>
            </w:pPr>
            <w:ins w:id="19242"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243" w:author="Lee, Daewon" w:date="2020-11-10T16:17:00Z"/>
                <w:lang w:eastAsia="zh-CN"/>
              </w:rPr>
            </w:pPr>
            <w:ins w:id="19244"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245" w:author="Lee, Daewon" w:date="2020-11-10T16:17:00Z"/>
                <w:lang w:eastAsia="zh-CN"/>
              </w:rPr>
            </w:pPr>
            <w:ins w:id="1924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247" w:author="Lee, Daewon" w:date="2020-11-10T16:17:00Z"/>
                <w:lang w:eastAsia="zh-CN"/>
              </w:rPr>
            </w:pPr>
            <w:ins w:id="19248"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249" w:author="Lee, Daewon" w:date="2020-11-10T16:17:00Z"/>
                <w:lang w:eastAsia="zh-CN"/>
              </w:rPr>
            </w:pPr>
            <w:ins w:id="19250"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251"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334D48F9" w:rsidR="009C42C7" w:rsidDel="00F50E9D" w:rsidRDefault="00AA013C" w:rsidP="009C42C7">
      <w:pPr>
        <w:rPr>
          <w:del w:id="19252" w:author="Lee, Daewon" w:date="2020-11-10T16:17:00Z"/>
          <w:i/>
          <w:iCs/>
          <w:color w:val="FF0000"/>
        </w:rPr>
      </w:pPr>
      <w:del w:id="19253"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254" w:author="Lee, Daewon" w:date="2020-11-10T16:17:00Z"/>
          <w:i/>
          <w:iCs/>
          <w:color w:val="FF0000"/>
        </w:rPr>
      </w:pPr>
    </w:p>
    <w:p w14:paraId="4EB5A1F3" w14:textId="79B3FE30" w:rsidR="009C42C7" w:rsidDel="00F50E9D" w:rsidRDefault="009C42C7" w:rsidP="00AA013C">
      <w:pPr>
        <w:rPr>
          <w:del w:id="19255" w:author="Lee, Daewon" w:date="2020-11-10T16:17:00Z"/>
          <w:i/>
          <w:iCs/>
          <w:color w:val="FF0000"/>
        </w:rPr>
      </w:pPr>
    </w:p>
    <w:p w14:paraId="080620A3" w14:textId="5C149FC1" w:rsidR="009C42C7" w:rsidRPr="00C30B03" w:rsidDel="00F50E9D" w:rsidRDefault="009C42C7" w:rsidP="00C30B03">
      <w:pPr>
        <w:pStyle w:val="TH"/>
        <w:rPr>
          <w:del w:id="19256" w:author="Lee, Daewon" w:date="2020-11-10T16:17:00Z"/>
        </w:rPr>
      </w:pPr>
      <w:bookmarkStart w:id="19257" w:name="_Ref48248896"/>
      <w:del w:id="19258" w:author="Lee, Daewon" w:date="2020-11-10T16:17:00Z">
        <w:r w:rsidDel="00F50E9D">
          <w:delText>Table</w:delText>
        </w:r>
        <w:bookmarkEnd w:id="19257"/>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259"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260" w:author="Lee, Daewon" w:date="2020-11-10T16:17:00Z"/>
                <w:sz w:val="18"/>
                <w:szCs w:val="18"/>
                <w:lang w:eastAsia="zh-CN"/>
              </w:rPr>
            </w:pPr>
            <w:del w:id="19261"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262" w:author="Lee, Daewon" w:date="2020-11-10T16:17:00Z"/>
                <w:sz w:val="18"/>
                <w:szCs w:val="18"/>
                <w:lang w:eastAsia="zh-CN"/>
              </w:rPr>
            </w:pPr>
            <w:del w:id="19263"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264" w:author="Lee, Daewon" w:date="2020-11-10T16:17:00Z"/>
                <w:sz w:val="18"/>
                <w:szCs w:val="18"/>
                <w:lang w:eastAsia="zh-CN"/>
              </w:rPr>
            </w:pPr>
            <w:del w:id="19265"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266" w:author="Lee, Daewon" w:date="2020-11-10T16:17:00Z"/>
                <w:sz w:val="18"/>
                <w:szCs w:val="18"/>
                <w:lang w:eastAsia="zh-CN"/>
              </w:rPr>
            </w:pPr>
            <w:del w:id="19267"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268" w:author="Lee, Daewon" w:date="2020-11-10T16:17:00Z"/>
                <w:sz w:val="18"/>
                <w:szCs w:val="18"/>
                <w:lang w:eastAsia="zh-CN"/>
              </w:rPr>
            </w:pPr>
            <w:del w:id="19269"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270"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271" w:author="Lee, Daewon" w:date="2020-11-10T16:17:00Z"/>
                <w:sz w:val="18"/>
                <w:szCs w:val="18"/>
                <w:lang w:eastAsia="zh-CN"/>
              </w:rPr>
            </w:pPr>
            <w:del w:id="19272"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273" w:author="Lee, Daewon" w:date="2020-11-10T16:17:00Z"/>
                <w:sz w:val="18"/>
                <w:szCs w:val="18"/>
                <w:lang w:eastAsia="zh-CN"/>
              </w:rPr>
            </w:pPr>
            <w:del w:id="19274"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275" w:author="Lee, Daewon" w:date="2020-11-10T16:17:00Z"/>
                <w:sz w:val="18"/>
                <w:szCs w:val="18"/>
                <w:lang w:eastAsia="zh-CN"/>
              </w:rPr>
            </w:pPr>
            <w:del w:id="19276"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277" w:author="Lee, Daewon" w:date="2020-11-10T16:17:00Z"/>
                <w:sz w:val="18"/>
                <w:szCs w:val="18"/>
                <w:lang w:eastAsia="zh-CN"/>
              </w:rPr>
            </w:pPr>
            <w:del w:id="19278"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279" w:author="Lee, Daewon" w:date="2020-11-10T16:17:00Z"/>
                <w:sz w:val="18"/>
                <w:szCs w:val="18"/>
                <w:lang w:eastAsia="zh-CN"/>
                <w:rPrChange w:id="19280" w:author="Lee, Daewon" w:date="2020-10-27T06:15:00Z">
                  <w:rPr>
                    <w:del w:id="19281" w:author="Lee, Daewon" w:date="2020-11-10T16:17:00Z"/>
                    <w:color w:val="FF0000"/>
                    <w:sz w:val="18"/>
                    <w:szCs w:val="18"/>
                    <w:lang w:eastAsia="zh-CN"/>
                  </w:rPr>
                </w:rPrChange>
              </w:rPr>
            </w:pPr>
            <w:del w:id="19282" w:author="Lee, Daewon" w:date="2020-11-10T16:17:00Z">
              <w:r w:rsidRPr="004F0597" w:rsidDel="00F50E9D">
                <w:rPr>
                  <w:sz w:val="18"/>
                  <w:szCs w:val="18"/>
                  <w:lang w:eastAsia="zh-CN"/>
                  <w:rPrChange w:id="19283"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284" w:author="Lee, Daewon" w:date="2020-11-10T16:17:00Z"/>
                <w:sz w:val="18"/>
                <w:szCs w:val="18"/>
                <w:lang w:eastAsia="zh-CN"/>
              </w:rPr>
            </w:pPr>
            <w:del w:id="19285"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286" w:author="Lee, Daewon" w:date="2020-11-10T16:17:00Z"/>
                <w:sz w:val="18"/>
                <w:szCs w:val="18"/>
                <w:lang w:eastAsia="zh-CN"/>
              </w:rPr>
            </w:pPr>
            <w:del w:id="19287" w:author="Lee, Daewon" w:date="2020-11-10T16:17:00Z">
              <w:r w:rsidRPr="004F0597" w:rsidDel="00F50E9D">
                <w:rPr>
                  <w:sz w:val="18"/>
                  <w:szCs w:val="18"/>
                  <w:lang w:eastAsia="zh-CN"/>
                  <w:rPrChange w:id="19288"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289" w:author="Lee, Daewon" w:date="2020-11-10T16:17:00Z"/>
                <w:sz w:val="18"/>
                <w:szCs w:val="18"/>
                <w:lang w:eastAsia="zh-CN"/>
              </w:rPr>
            </w:pPr>
            <w:del w:id="19290"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291" w:author="Lee, Daewon" w:date="2020-11-10T16:17:00Z"/>
                <w:sz w:val="18"/>
                <w:szCs w:val="18"/>
                <w:lang w:eastAsia="zh-CN"/>
              </w:rPr>
            </w:pPr>
            <w:del w:id="19292" w:author="Lee, Daewon" w:date="2020-11-10T16:17:00Z">
              <w:r w:rsidRPr="004F0597" w:rsidDel="00F50E9D">
                <w:rPr>
                  <w:sz w:val="18"/>
                  <w:szCs w:val="18"/>
                  <w:lang w:eastAsia="zh-CN"/>
                  <w:rPrChange w:id="19293"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294" w:author="Lee, Daewon" w:date="2020-11-10T16:17:00Z"/>
                <w:sz w:val="18"/>
                <w:szCs w:val="18"/>
                <w:lang w:eastAsia="zh-CN"/>
              </w:rPr>
            </w:pPr>
            <w:del w:id="19295"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296" w:author="Lee, Daewon" w:date="2020-11-10T16:17:00Z"/>
                <w:sz w:val="18"/>
                <w:szCs w:val="18"/>
                <w:lang w:eastAsia="zh-CN"/>
              </w:rPr>
            </w:pPr>
            <w:del w:id="19297" w:author="Lee, Daewon" w:date="2020-11-10T16:17:00Z">
              <w:r w:rsidRPr="004F0597" w:rsidDel="00F50E9D">
                <w:rPr>
                  <w:sz w:val="18"/>
                  <w:szCs w:val="18"/>
                  <w:lang w:eastAsia="zh-CN"/>
                  <w:rPrChange w:id="19298"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299" w:author="Lee, Daewon" w:date="2020-11-10T16:17:00Z"/>
                <w:sz w:val="18"/>
                <w:szCs w:val="18"/>
                <w:lang w:eastAsia="zh-CN"/>
              </w:rPr>
            </w:pPr>
            <w:del w:id="19300"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301" w:author="Lee, Daewon" w:date="2020-11-10T16:17:00Z"/>
                <w:sz w:val="18"/>
                <w:szCs w:val="18"/>
                <w:lang w:eastAsia="zh-CN"/>
              </w:rPr>
            </w:pPr>
            <w:del w:id="19302" w:author="Lee, Daewon" w:date="2020-11-10T16:17:00Z">
              <w:r w:rsidRPr="004F0597" w:rsidDel="00F50E9D">
                <w:rPr>
                  <w:sz w:val="18"/>
                  <w:szCs w:val="18"/>
                  <w:lang w:eastAsia="zh-CN"/>
                  <w:rPrChange w:id="19303"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304" w:author="Lee, Daewon" w:date="2020-11-10T16:17:00Z"/>
                <w:sz w:val="18"/>
                <w:szCs w:val="18"/>
                <w:lang w:eastAsia="zh-CN"/>
              </w:rPr>
            </w:pPr>
            <w:del w:id="19305"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306" w:author="Lee, Daewon" w:date="2020-11-10T16:17:00Z"/>
                <w:sz w:val="18"/>
                <w:szCs w:val="18"/>
                <w:lang w:eastAsia="zh-CN"/>
              </w:rPr>
            </w:pPr>
            <w:del w:id="19307" w:author="Lee, Daewon" w:date="2020-11-10T16:17:00Z">
              <w:r w:rsidRPr="004F0597" w:rsidDel="00F50E9D">
                <w:rPr>
                  <w:sz w:val="18"/>
                  <w:szCs w:val="18"/>
                  <w:lang w:eastAsia="zh-CN"/>
                  <w:rPrChange w:id="19308"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3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31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311" w:author="Lee, Daewon" w:date="2020-11-10T16:17:00Z"/>
                <w:sz w:val="18"/>
                <w:szCs w:val="18"/>
                <w:lang w:eastAsia="zh-CN"/>
              </w:rPr>
            </w:pPr>
            <w:del w:id="19312"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313" w:author="Lee, Daewon" w:date="2020-11-10T16:17:00Z"/>
                <w:sz w:val="18"/>
                <w:szCs w:val="18"/>
                <w:lang w:eastAsia="zh-CN"/>
              </w:rPr>
            </w:pPr>
            <w:del w:id="1931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3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3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93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9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93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9320" w:author="Lee, Daewon" w:date="2020-11-10T16:17:00Z"/>
                <w:sz w:val="18"/>
                <w:szCs w:val="18"/>
                <w:lang w:eastAsia="zh-CN"/>
              </w:rPr>
            </w:pPr>
          </w:p>
        </w:tc>
      </w:tr>
      <w:tr w:rsidR="004F0597" w:rsidRPr="004F0597" w:rsidDel="00F50E9D" w14:paraId="123F856E" w14:textId="3945451F" w:rsidTr="009C42C7">
        <w:trPr>
          <w:trHeight w:val="176"/>
          <w:jc w:val="center"/>
          <w:del w:id="193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932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932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9324" w:author="Lee, Daewon" w:date="2020-11-10T16:17:00Z"/>
                <w:sz w:val="18"/>
                <w:szCs w:val="18"/>
                <w:lang w:eastAsia="zh-CN"/>
              </w:rPr>
            </w:pPr>
            <w:del w:id="1932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9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93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93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9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93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9331" w:author="Lee, Daewon" w:date="2020-11-10T16:17:00Z"/>
                <w:sz w:val="18"/>
                <w:szCs w:val="18"/>
                <w:lang w:eastAsia="zh-CN"/>
              </w:rPr>
            </w:pPr>
          </w:p>
        </w:tc>
      </w:tr>
      <w:tr w:rsidR="004F0597" w:rsidRPr="004F0597" w:rsidDel="00F50E9D" w14:paraId="125B52D6" w14:textId="0212B5BA" w:rsidTr="009C42C7">
        <w:trPr>
          <w:trHeight w:val="176"/>
          <w:jc w:val="center"/>
          <w:del w:id="193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933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933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9335" w:author="Lee, Daewon" w:date="2020-11-10T16:17:00Z"/>
                <w:sz w:val="18"/>
                <w:szCs w:val="18"/>
                <w:lang w:eastAsia="zh-CN"/>
              </w:rPr>
            </w:pPr>
            <w:del w:id="1933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93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93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93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9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19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19342" w:author="Lee, Daewon" w:date="2020-11-10T16:17:00Z"/>
                <w:sz w:val="18"/>
                <w:szCs w:val="18"/>
                <w:lang w:eastAsia="zh-CN"/>
              </w:rPr>
            </w:pPr>
          </w:p>
        </w:tc>
      </w:tr>
      <w:tr w:rsidR="004F0597" w:rsidRPr="004F0597" w:rsidDel="00F50E9D" w14:paraId="104F9833" w14:textId="759C6844" w:rsidTr="009C42C7">
        <w:trPr>
          <w:trHeight w:val="176"/>
          <w:jc w:val="center"/>
          <w:del w:id="193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1934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1934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19346" w:author="Lee, Daewon" w:date="2020-11-10T16:17:00Z"/>
                <w:sz w:val="18"/>
                <w:szCs w:val="18"/>
                <w:lang w:eastAsia="zh-CN"/>
              </w:rPr>
            </w:pPr>
            <w:del w:id="1934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193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193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193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193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19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19353" w:author="Lee, Daewon" w:date="2020-11-10T16:17:00Z"/>
                <w:sz w:val="18"/>
                <w:szCs w:val="18"/>
                <w:lang w:eastAsia="zh-CN"/>
              </w:rPr>
            </w:pPr>
          </w:p>
        </w:tc>
      </w:tr>
      <w:tr w:rsidR="004F0597" w:rsidRPr="004F0597" w:rsidDel="00F50E9D" w14:paraId="78CEB0D6" w14:textId="01F72DC2" w:rsidTr="009C42C7">
        <w:trPr>
          <w:trHeight w:val="176"/>
          <w:jc w:val="center"/>
          <w:del w:id="193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1935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19356" w:author="Lee, Daewon" w:date="2020-11-10T16:17:00Z"/>
                <w:sz w:val="18"/>
                <w:szCs w:val="18"/>
                <w:lang w:eastAsia="zh-CN"/>
              </w:rPr>
            </w:pPr>
            <w:del w:id="19357"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19358" w:author="Lee, Daewon" w:date="2020-11-10T16:17:00Z"/>
                <w:sz w:val="18"/>
                <w:szCs w:val="18"/>
                <w:lang w:eastAsia="zh-CN"/>
              </w:rPr>
            </w:pPr>
            <w:del w:id="1935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193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193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193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19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193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19365" w:author="Lee, Daewon" w:date="2020-11-10T16:17:00Z"/>
                <w:sz w:val="18"/>
                <w:szCs w:val="18"/>
                <w:lang w:eastAsia="zh-CN"/>
              </w:rPr>
            </w:pPr>
          </w:p>
        </w:tc>
      </w:tr>
      <w:tr w:rsidR="004F0597" w:rsidRPr="004F0597" w:rsidDel="00F50E9D" w14:paraId="525B7285" w14:textId="33203644" w:rsidTr="009C42C7">
        <w:trPr>
          <w:trHeight w:val="176"/>
          <w:jc w:val="center"/>
          <w:del w:id="1936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1936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1936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19369" w:author="Lee, Daewon" w:date="2020-11-10T16:17:00Z"/>
                <w:sz w:val="18"/>
                <w:szCs w:val="18"/>
                <w:lang w:eastAsia="zh-CN"/>
              </w:rPr>
            </w:pPr>
            <w:del w:id="1937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19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193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193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19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193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19376" w:author="Lee, Daewon" w:date="2020-11-10T16:17:00Z"/>
                <w:sz w:val="18"/>
                <w:szCs w:val="18"/>
                <w:lang w:eastAsia="zh-CN"/>
              </w:rPr>
            </w:pPr>
          </w:p>
        </w:tc>
      </w:tr>
      <w:tr w:rsidR="004F0597" w:rsidRPr="004F0597" w:rsidDel="00F50E9D" w14:paraId="33784D8F" w14:textId="5307818A" w:rsidTr="009C42C7">
        <w:trPr>
          <w:trHeight w:val="176"/>
          <w:jc w:val="center"/>
          <w:del w:id="1937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1937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1937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19380" w:author="Lee, Daewon" w:date="2020-11-10T16:17:00Z"/>
                <w:sz w:val="18"/>
                <w:szCs w:val="18"/>
                <w:lang w:eastAsia="zh-CN"/>
              </w:rPr>
            </w:pPr>
            <w:del w:id="1938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193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193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193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19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193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19387" w:author="Lee, Daewon" w:date="2020-11-10T16:17:00Z"/>
                <w:sz w:val="18"/>
                <w:szCs w:val="18"/>
                <w:lang w:eastAsia="zh-CN"/>
              </w:rPr>
            </w:pPr>
          </w:p>
        </w:tc>
      </w:tr>
      <w:tr w:rsidR="004F0597" w:rsidRPr="004F0597" w:rsidDel="00F50E9D" w14:paraId="6A338362" w14:textId="46738D76" w:rsidTr="009C42C7">
        <w:trPr>
          <w:trHeight w:val="176"/>
          <w:jc w:val="center"/>
          <w:del w:id="1938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1938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1939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19391" w:author="Lee, Daewon" w:date="2020-11-10T16:17:00Z"/>
                <w:sz w:val="18"/>
                <w:szCs w:val="18"/>
                <w:lang w:eastAsia="zh-CN"/>
              </w:rPr>
            </w:pPr>
            <w:del w:id="1939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193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193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1939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193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19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19398" w:author="Lee, Daewon" w:date="2020-11-10T16:17:00Z"/>
                <w:sz w:val="18"/>
                <w:szCs w:val="18"/>
                <w:lang w:eastAsia="zh-CN"/>
              </w:rPr>
            </w:pPr>
          </w:p>
        </w:tc>
      </w:tr>
      <w:tr w:rsidR="004F0597" w:rsidRPr="004F0597" w:rsidDel="00F50E9D" w14:paraId="1858178B" w14:textId="1248992E" w:rsidTr="009C42C7">
        <w:trPr>
          <w:trHeight w:val="176"/>
          <w:jc w:val="center"/>
          <w:del w:id="193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1940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19401" w:author="Lee, Daewon" w:date="2020-11-10T16:17:00Z"/>
                <w:sz w:val="18"/>
                <w:szCs w:val="18"/>
                <w:lang w:eastAsia="zh-CN"/>
              </w:rPr>
            </w:pPr>
            <w:del w:id="19402"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19403" w:author="Lee, Daewon" w:date="2020-11-10T16:17:00Z"/>
                <w:sz w:val="18"/>
                <w:szCs w:val="18"/>
                <w:lang w:eastAsia="zh-CN"/>
              </w:rPr>
            </w:pPr>
            <w:del w:id="1940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194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194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1940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19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194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19410" w:author="Lee, Daewon" w:date="2020-11-10T16:17:00Z"/>
                <w:sz w:val="18"/>
                <w:szCs w:val="18"/>
                <w:lang w:eastAsia="zh-CN"/>
              </w:rPr>
            </w:pPr>
          </w:p>
        </w:tc>
      </w:tr>
      <w:tr w:rsidR="004F0597" w:rsidRPr="004F0597" w:rsidDel="00F50E9D" w14:paraId="7281B052" w14:textId="150488AB" w:rsidTr="009C42C7">
        <w:trPr>
          <w:trHeight w:val="176"/>
          <w:jc w:val="center"/>
          <w:del w:id="1941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1941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1941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19414" w:author="Lee, Daewon" w:date="2020-11-10T16:17:00Z"/>
                <w:sz w:val="18"/>
                <w:szCs w:val="18"/>
                <w:lang w:eastAsia="zh-CN"/>
              </w:rPr>
            </w:pPr>
            <w:del w:id="1941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194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194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1941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194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194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19421" w:author="Lee, Daewon" w:date="2020-11-10T16:17:00Z"/>
                <w:sz w:val="18"/>
                <w:szCs w:val="18"/>
                <w:lang w:eastAsia="zh-CN"/>
              </w:rPr>
            </w:pPr>
          </w:p>
        </w:tc>
      </w:tr>
      <w:tr w:rsidR="004F0597" w:rsidRPr="004F0597" w:rsidDel="00F50E9D" w14:paraId="3EF4ED3D" w14:textId="2671BD31" w:rsidTr="009C42C7">
        <w:trPr>
          <w:trHeight w:val="176"/>
          <w:jc w:val="center"/>
          <w:del w:id="1942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1942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1942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19425" w:author="Lee, Daewon" w:date="2020-11-10T16:17:00Z"/>
                <w:sz w:val="18"/>
                <w:szCs w:val="18"/>
                <w:lang w:eastAsia="zh-CN"/>
              </w:rPr>
            </w:pPr>
            <w:del w:id="1942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194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194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1942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194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194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19432" w:author="Lee, Daewon" w:date="2020-11-10T16:17:00Z"/>
                <w:sz w:val="18"/>
                <w:szCs w:val="18"/>
                <w:lang w:eastAsia="zh-CN"/>
              </w:rPr>
            </w:pPr>
          </w:p>
        </w:tc>
      </w:tr>
      <w:tr w:rsidR="004F0597" w:rsidRPr="004F0597" w:rsidDel="00F50E9D" w14:paraId="6BCF4EC1" w14:textId="335DC144" w:rsidTr="009C42C7">
        <w:trPr>
          <w:trHeight w:val="176"/>
          <w:jc w:val="center"/>
          <w:del w:id="1943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1943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1943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19436" w:author="Lee, Daewon" w:date="2020-11-10T16:17:00Z"/>
                <w:sz w:val="18"/>
                <w:szCs w:val="18"/>
                <w:lang w:eastAsia="zh-CN"/>
              </w:rPr>
            </w:pPr>
            <w:del w:id="1943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194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194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1944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194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194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19443" w:author="Lee, Daewon" w:date="2020-11-10T16:17:00Z"/>
                <w:sz w:val="18"/>
                <w:szCs w:val="18"/>
                <w:lang w:eastAsia="zh-CN"/>
              </w:rPr>
            </w:pPr>
          </w:p>
        </w:tc>
      </w:tr>
      <w:tr w:rsidR="004F0597" w:rsidRPr="004F0597" w:rsidDel="00F50E9D" w14:paraId="58DD49BA" w14:textId="71E8A1B1" w:rsidTr="009C42C7">
        <w:trPr>
          <w:trHeight w:val="176"/>
          <w:jc w:val="center"/>
          <w:del w:id="1944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1944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19446" w:author="Lee, Daewon" w:date="2020-11-10T16:17:00Z"/>
                <w:sz w:val="18"/>
                <w:szCs w:val="18"/>
                <w:lang w:eastAsia="zh-CN"/>
              </w:rPr>
            </w:pPr>
            <w:del w:id="19447"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19448" w:author="Lee, Daewon" w:date="2020-11-10T16:17:00Z"/>
                <w:sz w:val="18"/>
                <w:szCs w:val="18"/>
                <w:lang w:eastAsia="zh-CN"/>
              </w:rPr>
            </w:pPr>
            <w:del w:id="1944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194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194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1945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194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194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19455" w:author="Lee, Daewon" w:date="2020-11-10T16:17:00Z"/>
                <w:sz w:val="18"/>
                <w:szCs w:val="18"/>
                <w:lang w:eastAsia="zh-CN"/>
              </w:rPr>
            </w:pPr>
          </w:p>
        </w:tc>
      </w:tr>
      <w:tr w:rsidR="004F0597" w:rsidRPr="004F0597" w:rsidDel="00F50E9D" w14:paraId="36132D86" w14:textId="174AF185" w:rsidTr="009C42C7">
        <w:trPr>
          <w:trHeight w:val="176"/>
          <w:jc w:val="center"/>
          <w:del w:id="1945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1945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1945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19459" w:author="Lee, Daewon" w:date="2020-11-10T16:17:00Z"/>
                <w:sz w:val="18"/>
                <w:szCs w:val="18"/>
                <w:lang w:eastAsia="zh-CN"/>
              </w:rPr>
            </w:pPr>
            <w:del w:id="1946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194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194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1946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194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194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19466" w:author="Lee, Daewon" w:date="2020-11-10T16:17:00Z"/>
                <w:sz w:val="18"/>
                <w:szCs w:val="18"/>
                <w:lang w:eastAsia="zh-CN"/>
              </w:rPr>
            </w:pPr>
          </w:p>
        </w:tc>
      </w:tr>
      <w:tr w:rsidR="004F0597" w:rsidRPr="004F0597" w:rsidDel="00F50E9D" w14:paraId="03F9AB61" w14:textId="79200A66" w:rsidTr="009C42C7">
        <w:trPr>
          <w:trHeight w:val="176"/>
          <w:jc w:val="center"/>
          <w:del w:id="1946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1946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1946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19470" w:author="Lee, Daewon" w:date="2020-11-10T16:17:00Z"/>
                <w:sz w:val="18"/>
                <w:szCs w:val="18"/>
                <w:lang w:eastAsia="zh-CN"/>
              </w:rPr>
            </w:pPr>
            <w:del w:id="1947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194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194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1947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194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194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19477" w:author="Lee, Daewon" w:date="2020-11-10T16:17:00Z"/>
                <w:sz w:val="18"/>
                <w:szCs w:val="18"/>
                <w:lang w:eastAsia="zh-CN"/>
              </w:rPr>
            </w:pPr>
          </w:p>
        </w:tc>
      </w:tr>
      <w:tr w:rsidR="004F0597" w:rsidRPr="004F0597" w:rsidDel="00F50E9D" w14:paraId="600FF069" w14:textId="65069DD5" w:rsidTr="009C42C7">
        <w:trPr>
          <w:trHeight w:val="176"/>
          <w:jc w:val="center"/>
          <w:del w:id="1947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1947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1948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19481" w:author="Lee, Daewon" w:date="2020-11-10T16:17:00Z"/>
                <w:sz w:val="18"/>
                <w:szCs w:val="18"/>
                <w:lang w:eastAsia="zh-CN"/>
              </w:rPr>
            </w:pPr>
            <w:del w:id="1948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194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194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1948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194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194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19488" w:author="Lee, Daewon" w:date="2020-11-10T16:17:00Z"/>
                <w:sz w:val="18"/>
                <w:szCs w:val="18"/>
                <w:lang w:eastAsia="zh-CN"/>
              </w:rPr>
            </w:pPr>
          </w:p>
        </w:tc>
      </w:tr>
      <w:tr w:rsidR="004F0597" w:rsidRPr="004F0597" w:rsidDel="00F50E9D" w14:paraId="3E66806B" w14:textId="0A1F45BC" w:rsidTr="009C42C7">
        <w:trPr>
          <w:trHeight w:val="176"/>
          <w:jc w:val="center"/>
          <w:del w:id="1948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19490"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19491" w:author="Lee, Daewon" w:date="2020-11-10T16:17:00Z"/>
                <w:sz w:val="18"/>
                <w:szCs w:val="18"/>
                <w:lang w:eastAsia="zh-CN"/>
              </w:rPr>
            </w:pPr>
            <w:del w:id="19492"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1949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1949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1949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1949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1949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19498"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194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19500"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19501" w:author="Lee, Daewon" w:date="2020-11-10T16:17:00Z"/>
                <w:rFonts w:eastAsia="DengXian"/>
                <w:sz w:val="18"/>
                <w:szCs w:val="18"/>
                <w:lang w:eastAsia="zh-CN"/>
              </w:rPr>
            </w:pPr>
            <w:del w:id="19502"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19503" w:author="Lee, Daewon" w:date="2020-11-10T16:17:00Z"/>
                <w:rFonts w:eastAsia="Malgun Gothic"/>
                <w:sz w:val="18"/>
                <w:szCs w:val="18"/>
                <w:lang w:eastAsia="zh-CN"/>
                <w:rPrChange w:id="19504" w:author="Lee, Daewon" w:date="2020-10-27T06:15:00Z">
                  <w:rPr>
                    <w:del w:id="19505"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19506" w:author="Lee, Daewon" w:date="2020-11-10T16:17:00Z"/>
                <w:sz w:val="18"/>
                <w:szCs w:val="18"/>
                <w:lang w:eastAsia="zh-CN"/>
                <w:rPrChange w:id="19507" w:author="Lee, Daewon" w:date="2020-10-27T06:15:00Z">
                  <w:rPr>
                    <w:del w:id="1950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19509" w:author="Lee, Daewon" w:date="2020-11-10T16:17:00Z"/>
                <w:sz w:val="18"/>
                <w:szCs w:val="18"/>
                <w:lang w:eastAsia="zh-CN"/>
                <w:rPrChange w:id="19510" w:author="Lee, Daewon" w:date="2020-10-27T06:15:00Z">
                  <w:rPr>
                    <w:del w:id="1951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19512" w:author="Lee, Daewon" w:date="2020-11-10T16:17:00Z"/>
                <w:sz w:val="18"/>
                <w:szCs w:val="18"/>
                <w:lang w:eastAsia="zh-CN"/>
                <w:rPrChange w:id="19513" w:author="Lee, Daewon" w:date="2020-10-27T06:15:00Z">
                  <w:rPr>
                    <w:del w:id="19514"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19515" w:author="Lee, Daewon" w:date="2020-11-10T16:17:00Z"/>
                <w:sz w:val="18"/>
                <w:szCs w:val="18"/>
                <w:lang w:eastAsia="zh-CN"/>
                <w:rPrChange w:id="19516" w:author="Lee, Daewon" w:date="2020-10-27T06:15:00Z">
                  <w:rPr>
                    <w:del w:id="19517"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19518" w:author="Lee, Daewon" w:date="2020-11-10T16:17:00Z"/>
                <w:sz w:val="18"/>
                <w:szCs w:val="18"/>
                <w:lang w:eastAsia="zh-CN"/>
                <w:rPrChange w:id="19519" w:author="Lee, Daewon" w:date="2020-10-27T06:15:00Z">
                  <w:rPr>
                    <w:del w:id="19520"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195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1952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19523" w:author="Lee, Daewon" w:date="2020-11-10T16:17:00Z"/>
                <w:rFonts w:eastAsia="DengXian"/>
                <w:sz w:val="18"/>
                <w:szCs w:val="18"/>
                <w:lang w:eastAsia="zh-CN"/>
              </w:rPr>
            </w:pPr>
            <w:del w:id="19524" w:author="Lee, Daewon" w:date="2020-11-10T16:17:00Z">
              <w:r w:rsidRPr="004F0597" w:rsidDel="00F50E9D">
                <w:rPr>
                  <w:rFonts w:ascii="Cambria Math" w:eastAsia="DengXian" w:hAnsi="Cambria Math" w:cs="Cambria Math"/>
                  <w:sz w:val="18"/>
                  <w:szCs w:val="18"/>
                  <w:lang w:eastAsia="zh-CN"/>
                  <w:rPrChange w:id="19525"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19526"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1952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1952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1952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1953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1953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19532"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1953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1953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19535" w:author="Lee, Daewon" w:date="2020-11-10T16:17:00Z"/>
                <w:rFonts w:eastAsia="DengXian"/>
                <w:sz w:val="18"/>
                <w:szCs w:val="18"/>
                <w:lang w:eastAsia="zh-CN"/>
              </w:rPr>
            </w:pPr>
            <w:del w:id="19536"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1953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1953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1953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1954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1954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19542"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195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19544"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19545" w:author="Lee, Daewon" w:date="2020-11-10T16:17:00Z"/>
                <w:rFonts w:eastAsia="DengXian"/>
                <w:sz w:val="18"/>
                <w:szCs w:val="18"/>
                <w:lang w:eastAsia="zh-CN"/>
              </w:rPr>
            </w:pPr>
            <w:del w:id="19546"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19547" w:author="Lee, Daewon" w:date="2020-11-10T16:17:00Z"/>
                <w:rFonts w:eastAsia="DengXian"/>
                <w:sz w:val="18"/>
                <w:szCs w:val="18"/>
                <w:lang w:eastAsia="zh-CN"/>
              </w:rPr>
            </w:pPr>
            <w:del w:id="19548"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19549" w:author="Lee, Daewon" w:date="2020-11-10T16:17:00Z"/>
                <w:rFonts w:eastAsia="DengXian"/>
                <w:sz w:val="18"/>
                <w:szCs w:val="18"/>
                <w:lang w:eastAsia="zh-CN"/>
              </w:rPr>
            </w:pPr>
            <w:del w:id="19550"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19551" w:author="Lee, Daewon" w:date="2020-11-10T16:17:00Z"/>
                <w:rFonts w:eastAsia="DengXian"/>
                <w:sz w:val="18"/>
                <w:szCs w:val="18"/>
                <w:lang w:eastAsia="zh-CN"/>
                <w:rPrChange w:id="19552" w:author="Lee, Daewon" w:date="2020-10-27T06:15:00Z">
                  <w:rPr>
                    <w:del w:id="19553" w:author="Lee, Daewon" w:date="2020-11-10T16:17:00Z"/>
                    <w:rFonts w:eastAsia="DengXian"/>
                    <w:color w:val="FF0000"/>
                    <w:sz w:val="18"/>
                    <w:szCs w:val="18"/>
                    <w:lang w:eastAsia="zh-CN"/>
                  </w:rPr>
                </w:rPrChange>
              </w:rPr>
            </w:pPr>
            <w:del w:id="19554"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19555"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19556" w:author="Lee, Daewon" w:date="2020-11-10T16:17:00Z"/>
                <w:rFonts w:eastAsia="DengXian"/>
                <w:sz w:val="18"/>
                <w:szCs w:val="18"/>
                <w:lang w:eastAsia="zh-CN"/>
                <w:rPrChange w:id="19557" w:author="Lee, Daewon" w:date="2020-10-27T06:15:00Z">
                  <w:rPr>
                    <w:del w:id="19558" w:author="Lee, Daewon" w:date="2020-11-10T16:17:00Z"/>
                    <w:rFonts w:eastAsia="DengXian"/>
                    <w:color w:val="FF0000"/>
                    <w:sz w:val="18"/>
                    <w:szCs w:val="18"/>
                    <w:lang w:eastAsia="zh-CN"/>
                  </w:rPr>
                </w:rPrChange>
              </w:rPr>
            </w:pPr>
            <w:del w:id="19559" w:author="Lee, Daewon" w:date="2020-11-10T16:17:00Z">
              <w:r w:rsidRPr="004F0597" w:rsidDel="00F50E9D">
                <w:rPr>
                  <w:rFonts w:eastAsia="DengXian"/>
                  <w:sz w:val="18"/>
                  <w:szCs w:val="18"/>
                  <w:lang w:eastAsia="zh-CN"/>
                  <w:rPrChange w:id="19560"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19561" w:author="Lee, Daewon" w:date="2020-11-10T16:17:00Z"/>
                <w:rFonts w:eastAsia="DengXian"/>
                <w:sz w:val="18"/>
                <w:szCs w:val="18"/>
                <w:lang w:eastAsia="zh-CN"/>
                <w:rPrChange w:id="19562" w:author="Lee, Daewon" w:date="2020-10-27T06:15:00Z">
                  <w:rPr>
                    <w:del w:id="19563" w:author="Lee, Daewon" w:date="2020-11-10T16:17:00Z"/>
                    <w:rFonts w:eastAsia="DengXian"/>
                    <w:color w:val="FF0000"/>
                    <w:sz w:val="18"/>
                    <w:szCs w:val="18"/>
                    <w:lang w:eastAsia="zh-CN"/>
                  </w:rPr>
                </w:rPrChange>
              </w:rPr>
            </w:pPr>
            <w:del w:id="19564" w:author="Lee, Daewon" w:date="2020-11-10T16:17:00Z">
              <w:r w:rsidRPr="004F0597" w:rsidDel="00F50E9D">
                <w:rPr>
                  <w:rFonts w:eastAsia="DengXian"/>
                  <w:sz w:val="18"/>
                  <w:szCs w:val="18"/>
                  <w:lang w:eastAsia="zh-CN"/>
                  <w:rPrChange w:id="19565"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19566" w:author="Lee, Daewon" w:date="2020-11-10T16:17:00Z"/>
          <w:rFonts w:eastAsia="Malgun Gothic"/>
          <w:sz w:val="22"/>
          <w:szCs w:val="22"/>
          <w:lang w:eastAsia="zh-CN"/>
        </w:rPr>
      </w:pPr>
    </w:p>
    <w:p w14:paraId="0841F69D" w14:textId="0F9A5A18" w:rsidR="009C42C7" w:rsidDel="00F50E9D" w:rsidRDefault="009C42C7" w:rsidP="00AA013C">
      <w:pPr>
        <w:rPr>
          <w:del w:id="19567" w:author="Lee, Daewon" w:date="2020-11-10T16:17:00Z"/>
          <w:i/>
          <w:iCs/>
          <w:color w:val="FF0000"/>
        </w:rPr>
      </w:pPr>
    </w:p>
    <w:p w14:paraId="38A06FA4" w14:textId="77777777" w:rsidR="00F50E9D" w:rsidRDefault="00F50E9D" w:rsidP="00F50E9D">
      <w:pPr>
        <w:pStyle w:val="Heading3"/>
        <w:rPr>
          <w:ins w:id="19568" w:author="Lee, Daewon" w:date="2020-11-10T16:18:00Z"/>
        </w:rPr>
      </w:pPr>
      <w:ins w:id="19569" w:author="Lee, Daewon" w:date="2020-11-10T16:18:00Z">
        <w:r>
          <w:t xml:space="preserve">B.2.1 </w:t>
        </w:r>
        <w:r>
          <w:tab/>
          <w:t>RSRP distribution</w:t>
        </w:r>
      </w:ins>
    </w:p>
    <w:p w14:paraId="7DE7C5CF" w14:textId="77777777" w:rsidR="00F50E9D" w:rsidRDefault="00F50E9D" w:rsidP="00F50E9D">
      <w:pPr>
        <w:pStyle w:val="Heading4"/>
        <w:rPr>
          <w:ins w:id="19570" w:author="Lee, Daewon" w:date="2020-11-10T16:18:00Z"/>
        </w:rPr>
      </w:pPr>
      <w:ins w:id="19571" w:author="Lee, Daewon" w:date="2020-11-10T16:18:00Z">
        <w:r>
          <w:t>B.2.1.1</w:t>
        </w:r>
        <w:r>
          <w:tab/>
          <w:t>Source 1 [65]</w:t>
        </w:r>
      </w:ins>
    </w:p>
    <w:p w14:paraId="3F9C913B" w14:textId="0566F9D6" w:rsidR="00F50E9D" w:rsidRDefault="00086AFD" w:rsidP="00F50E9D">
      <w:pPr>
        <w:rPr>
          <w:ins w:id="19572"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19573" w:author="Lee, Daewon" w:date="2020-11-10T16:18:00Z"/>
        </w:rPr>
      </w:pPr>
      <w:bookmarkStart w:id="19574" w:name="_Ref53408817"/>
      <w:ins w:id="19575" w:author="Lee, Daewon" w:date="2020-11-10T16:18:00Z">
        <w:r>
          <w:lastRenderedPageBreak/>
          <w:t>Figure</w:t>
        </w:r>
        <w:bookmarkEnd w:id="19574"/>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19576" w:author="Lee, Daewon" w:date="2020-11-10T16:18:00Z"/>
          <w:rFonts w:eastAsia="Malgun Gothic"/>
        </w:rPr>
      </w:pPr>
    </w:p>
    <w:p w14:paraId="2D9CD98E" w14:textId="6D5DD7AD" w:rsidR="00F50E9D" w:rsidRDefault="00F50E9D" w:rsidP="00F50E9D">
      <w:pPr>
        <w:pStyle w:val="BodyText"/>
        <w:keepNext/>
        <w:jc w:val="center"/>
        <w:rPr>
          <w:ins w:id="19577" w:author="Lee, Daewon" w:date="2020-11-10T16:18:00Z"/>
          <w:rFonts w:eastAsiaTheme="minorEastAsia"/>
        </w:rPr>
      </w:pPr>
      <w:ins w:id="19578"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19579" w:author="Lee, Daewon" w:date="2020-11-10T16:18:00Z"/>
        </w:rPr>
      </w:pPr>
      <w:ins w:id="19580"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19581" w:author="Lee, Daewon" w:date="2020-11-10T16:18:00Z"/>
        </w:rPr>
      </w:pPr>
    </w:p>
    <w:p w14:paraId="3EA1C3F1" w14:textId="77777777" w:rsidR="00F50E9D" w:rsidRDefault="00F50E9D" w:rsidP="00F50E9D">
      <w:pPr>
        <w:pStyle w:val="Heading4"/>
        <w:rPr>
          <w:ins w:id="19582" w:author="Lee, Daewon" w:date="2020-11-10T16:18:00Z"/>
        </w:rPr>
      </w:pPr>
      <w:ins w:id="19583" w:author="Lee, Daewon" w:date="2020-11-10T16:18:00Z">
        <w:r>
          <w:t>B.2.1.2</w:t>
        </w:r>
        <w:r>
          <w:tab/>
          <w:t>Source 2 [72]</w:t>
        </w:r>
      </w:ins>
    </w:p>
    <w:p w14:paraId="5EE6C014" w14:textId="2F4F4FF3" w:rsidR="00F50E9D" w:rsidRDefault="00F50E9D" w:rsidP="00F50E9D">
      <w:pPr>
        <w:jc w:val="center"/>
        <w:rPr>
          <w:ins w:id="19584" w:author="Lee, Daewon" w:date="2020-11-10T16:18:00Z"/>
          <w:lang w:eastAsia="zh-CN"/>
        </w:rPr>
      </w:pPr>
      <w:ins w:id="19585"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19586" w:author="Lee, Daewon" w:date="2020-11-10T16:18:00Z"/>
        </w:rPr>
      </w:pPr>
      <w:ins w:id="19587" w:author="Lee, Daewon" w:date="2020-11-10T16:18:00Z">
        <w:r>
          <w:lastRenderedPageBreak/>
          <w:t xml:space="preserve">Figure B.2.1.2-1. </w:t>
        </w:r>
        <w:bookmarkStart w:id="19588" w:name="OLE_LINK12"/>
        <w:r>
          <w:t>Serving link RSRP of Indoor scenario-A/C</w:t>
        </w:r>
        <w:bookmarkEnd w:id="19588"/>
      </w:ins>
    </w:p>
    <w:p w14:paraId="697F6C45" w14:textId="08D95F6D" w:rsidR="00F50E9D" w:rsidRDefault="00F50E9D" w:rsidP="00F50E9D">
      <w:pPr>
        <w:jc w:val="center"/>
        <w:rPr>
          <w:ins w:id="19589" w:author="Lee, Daewon" w:date="2020-11-10T16:18:00Z"/>
          <w:lang w:eastAsia="zh-CN"/>
        </w:rPr>
      </w:pPr>
      <w:ins w:id="19590"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19591" w:author="Lee, Daewon" w:date="2020-11-10T16:18:00Z"/>
        </w:rPr>
      </w:pPr>
      <w:ins w:id="19592" w:author="Lee, Daewon" w:date="2020-11-10T16:18:00Z">
        <w:r>
          <w:t>Figure B.2.1.2-2. BS-to-BS interference link RSRP of Indoor scenario-A/C</w:t>
        </w:r>
      </w:ins>
    </w:p>
    <w:p w14:paraId="644C5ADC" w14:textId="33FCF762" w:rsidR="00F50E9D" w:rsidRDefault="00F50E9D" w:rsidP="00F50E9D">
      <w:pPr>
        <w:jc w:val="center"/>
        <w:rPr>
          <w:ins w:id="19593" w:author="Lee, Daewon" w:date="2020-11-10T16:18:00Z"/>
          <w:lang w:eastAsia="zh-CN"/>
        </w:rPr>
      </w:pPr>
      <w:ins w:id="19594"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19595" w:author="Lee, Daewon" w:date="2020-11-10T16:18:00Z"/>
        </w:rPr>
      </w:pPr>
      <w:ins w:id="19596" w:author="Lee, Daewon" w:date="2020-11-10T16:18:00Z">
        <w:r>
          <w:t>Figure B.2.1.2-3. UE-to-UE interference link RSRP of Indoor scenario-A/C</w:t>
        </w:r>
      </w:ins>
    </w:p>
    <w:p w14:paraId="0D871283" w14:textId="65F2D630" w:rsidR="00F50E9D" w:rsidRDefault="00F50E9D" w:rsidP="00F50E9D">
      <w:pPr>
        <w:jc w:val="center"/>
        <w:rPr>
          <w:ins w:id="19597" w:author="Lee, Daewon" w:date="2020-11-10T16:18:00Z"/>
          <w:lang w:eastAsia="zh-CN"/>
        </w:rPr>
      </w:pPr>
      <w:ins w:id="19598"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19599" w:author="Lee, Daewon" w:date="2020-11-10T16:18:00Z"/>
        </w:rPr>
      </w:pPr>
      <w:ins w:id="19600" w:author="Lee, Daewon" w:date="2020-11-10T16:18:00Z">
        <w:r>
          <w:lastRenderedPageBreak/>
          <w:t>Figure B.2.1.2-4. Serving link RSRP of outdoor scenario-B</w:t>
        </w:r>
      </w:ins>
    </w:p>
    <w:p w14:paraId="0ACB7DEF" w14:textId="41D067DD" w:rsidR="00F50E9D" w:rsidRDefault="00F50E9D" w:rsidP="00F50E9D">
      <w:pPr>
        <w:jc w:val="center"/>
        <w:rPr>
          <w:ins w:id="19601" w:author="Lee, Daewon" w:date="2020-11-10T16:18:00Z"/>
          <w:lang w:eastAsia="zh-CN"/>
        </w:rPr>
      </w:pPr>
      <w:ins w:id="19602"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19603" w:author="Lee, Daewon" w:date="2020-11-10T16:18:00Z"/>
        </w:rPr>
      </w:pPr>
      <w:ins w:id="19604" w:author="Lee, Daewon" w:date="2020-11-10T16:18:00Z">
        <w:r>
          <w:t>Figure B.2.1.2-5. BS-to-BS interference link RSRP of Indoor scenario-B</w:t>
        </w:r>
      </w:ins>
    </w:p>
    <w:p w14:paraId="274775AE" w14:textId="5DFF4F2B" w:rsidR="00F50E9D" w:rsidRDefault="00F50E9D" w:rsidP="00F50E9D">
      <w:pPr>
        <w:jc w:val="center"/>
        <w:rPr>
          <w:ins w:id="19605" w:author="Lee, Daewon" w:date="2020-11-10T16:18:00Z"/>
          <w:lang w:eastAsia="zh-CN"/>
        </w:rPr>
      </w:pPr>
      <w:ins w:id="19606"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19607" w:author="Lee, Daewon" w:date="2020-11-10T16:18:00Z"/>
        </w:rPr>
      </w:pPr>
      <w:ins w:id="19608" w:author="Lee, Daewon" w:date="2020-11-10T16:18:00Z">
        <w:r>
          <w:t>Figure B.2.1.2-6. UE-to-UE interference link RSRP of Indoor scenario-B</w:t>
        </w:r>
      </w:ins>
    </w:p>
    <w:p w14:paraId="21FC847C" w14:textId="77777777" w:rsidR="00F50E9D" w:rsidRDefault="00F50E9D" w:rsidP="00F50E9D">
      <w:pPr>
        <w:pStyle w:val="Heading4"/>
        <w:rPr>
          <w:ins w:id="19609" w:author="Lee, Daewon" w:date="2020-11-10T16:18:00Z"/>
        </w:rPr>
      </w:pPr>
      <w:ins w:id="19610" w:author="Lee, Daewon" w:date="2020-11-10T16:18:00Z">
        <w:r>
          <w:t>B.2.1.3</w:t>
        </w:r>
        <w:r>
          <w:tab/>
          <w:t>Source 3 [56]</w:t>
        </w:r>
      </w:ins>
    </w:p>
    <w:p w14:paraId="6F734A9B" w14:textId="0AE027D9" w:rsidR="00F50E9D" w:rsidRDefault="00F50E9D" w:rsidP="00F50E9D">
      <w:pPr>
        <w:jc w:val="center"/>
        <w:rPr>
          <w:ins w:id="19611" w:author="Lee, Daewon" w:date="2020-11-10T16:18:00Z"/>
        </w:rPr>
      </w:pPr>
      <w:ins w:id="19612"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19613" w:author="Lee, Daewon" w:date="2020-11-10T16:18:00Z"/>
        </w:rPr>
      </w:pPr>
      <w:bookmarkStart w:id="19614" w:name="_Ref53776885"/>
      <w:ins w:id="19615" w:author="Lee, Daewon" w:date="2020-11-10T16:18:00Z">
        <w:r>
          <w:t>Figure</w:t>
        </w:r>
        <w:bookmarkEnd w:id="19614"/>
        <w:r>
          <w:t xml:space="preserve"> B.2.1.3-1. Downlink serving Cell RSRP Distributions for Indoor scenarios</w:t>
        </w:r>
      </w:ins>
    </w:p>
    <w:p w14:paraId="2CADC3AE" w14:textId="77777777" w:rsidR="00F50E9D" w:rsidRDefault="00F50E9D" w:rsidP="00F50E9D">
      <w:pPr>
        <w:rPr>
          <w:ins w:id="19616" w:author="Lee, Daewon" w:date="2020-11-10T16:18:00Z"/>
        </w:rPr>
      </w:pPr>
    </w:p>
    <w:p w14:paraId="2138C015" w14:textId="77777777" w:rsidR="00F50E9D" w:rsidRDefault="00F50E9D" w:rsidP="00F50E9D">
      <w:pPr>
        <w:pStyle w:val="Heading4"/>
        <w:rPr>
          <w:ins w:id="19617" w:author="Lee, Daewon" w:date="2020-11-10T16:18:00Z"/>
        </w:rPr>
      </w:pPr>
      <w:ins w:id="19618" w:author="Lee, Daewon" w:date="2020-11-10T16:18:00Z">
        <w:r>
          <w:lastRenderedPageBreak/>
          <w:t>B.2.1.4</w:t>
        </w:r>
        <w:r>
          <w:tab/>
          <w:t>Source 4 [37]</w:t>
        </w:r>
      </w:ins>
    </w:p>
    <w:p w14:paraId="192D9F40" w14:textId="468B98E7" w:rsidR="00F50E9D" w:rsidRDefault="00F50E9D" w:rsidP="00F50E9D">
      <w:pPr>
        <w:jc w:val="center"/>
        <w:rPr>
          <w:ins w:id="19619" w:author="Lee, Daewon" w:date="2020-11-10T16:18:00Z"/>
          <w:i/>
          <w:color w:val="FF0000"/>
          <w:u w:val="single"/>
          <w:lang w:eastAsia="zh-CN"/>
        </w:rPr>
      </w:pPr>
      <w:ins w:id="19620"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19621" w:author="Lee, Daewon" w:date="2020-11-10T16:18:00Z"/>
        </w:rPr>
      </w:pPr>
      <w:ins w:id="19622" w:author="Lee, Daewon" w:date="2020-11-10T16:18:00Z">
        <w:r>
          <w:t>Figure B.2.1.4-1 RSRP CDF</w:t>
        </w:r>
      </w:ins>
    </w:p>
    <w:p w14:paraId="595D9D1B" w14:textId="77777777" w:rsidR="00F50E9D" w:rsidRDefault="00F50E9D" w:rsidP="00F50E9D">
      <w:pPr>
        <w:rPr>
          <w:ins w:id="19623" w:author="Lee, Daewon" w:date="2020-11-10T16:18:00Z"/>
        </w:rPr>
      </w:pPr>
    </w:p>
    <w:p w14:paraId="776101C0" w14:textId="77777777" w:rsidR="00F50E9D" w:rsidRDefault="00F50E9D" w:rsidP="00F50E9D">
      <w:pPr>
        <w:rPr>
          <w:ins w:id="19624" w:author="Lee, Daewon" w:date="2020-11-10T16:18:00Z"/>
        </w:rPr>
      </w:pPr>
    </w:p>
    <w:p w14:paraId="5F8D26FF" w14:textId="77777777" w:rsidR="00F50E9D" w:rsidRDefault="00F50E9D" w:rsidP="00F50E9D">
      <w:pPr>
        <w:pStyle w:val="Heading4"/>
        <w:rPr>
          <w:ins w:id="19625" w:author="Lee, Daewon" w:date="2020-11-10T16:18:00Z"/>
          <w:i/>
          <w:iCs/>
          <w:color w:val="FF0000"/>
        </w:rPr>
      </w:pPr>
      <w:ins w:id="19626" w:author="Lee, Daewon" w:date="2020-11-10T16:18:00Z">
        <w:r>
          <w:t>B.2.1.5</w:t>
        </w:r>
        <w:r>
          <w:tab/>
          <w:t>Source 5 [64]</w:t>
        </w:r>
      </w:ins>
    </w:p>
    <w:p w14:paraId="451DF567" w14:textId="53029807" w:rsidR="00F50E9D" w:rsidRDefault="00F50E9D" w:rsidP="00F50E9D">
      <w:pPr>
        <w:jc w:val="center"/>
        <w:rPr>
          <w:ins w:id="19627" w:author="Lee, Daewon" w:date="2020-11-10T16:18:00Z"/>
        </w:rPr>
      </w:pPr>
      <w:ins w:id="19628"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19629" w:author="Lee, Daewon" w:date="2020-11-10T16:18:00Z"/>
        </w:rPr>
      </w:pPr>
      <w:ins w:id="19630" w:author="Lee, Daewon" w:date="2020-11-10T16:18:00Z">
        <w:r>
          <w:lastRenderedPageBreak/>
          <w:t>Figure B.2.1.5-1. RSRP distribution for Indoor Scenario A</w:t>
        </w:r>
      </w:ins>
    </w:p>
    <w:p w14:paraId="56B8DF34" w14:textId="77777777" w:rsidR="00F50E9D" w:rsidRDefault="00F50E9D" w:rsidP="00F50E9D">
      <w:pPr>
        <w:pStyle w:val="Heading4"/>
        <w:rPr>
          <w:ins w:id="19631" w:author="Lee, Daewon" w:date="2020-11-10T16:18:00Z"/>
        </w:rPr>
      </w:pPr>
      <w:ins w:id="19632" w:author="Lee, Daewon" w:date="2020-11-10T16:18:00Z">
        <w:r>
          <w:t>B.2.1.6</w:t>
        </w:r>
        <w:r>
          <w:tab/>
          <w:t>Source 6 [68]</w:t>
        </w:r>
      </w:ins>
    </w:p>
    <w:p w14:paraId="0D57C208" w14:textId="09AA01CB" w:rsidR="00F50E9D" w:rsidRDefault="00F50E9D" w:rsidP="00F50E9D">
      <w:pPr>
        <w:jc w:val="center"/>
        <w:rPr>
          <w:ins w:id="19633" w:author="Lee, Daewon" w:date="2020-11-10T16:18:00Z"/>
          <w:rFonts w:eastAsia="Malgun Gothic"/>
        </w:rPr>
      </w:pPr>
      <w:ins w:id="19634"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19635" w:author="Lee, Daewon" w:date="2020-11-10T16:18:00Z"/>
        </w:rPr>
      </w:pPr>
      <w:ins w:id="19636" w:author="Lee, Daewon" w:date="2020-11-10T16:18:00Z">
        <w:r w:rsidRPr="009501EB">
          <w:t>Figure B.2.1.6-1. RSRP distribution</w:t>
        </w:r>
      </w:ins>
    </w:p>
    <w:p w14:paraId="048C7D53" w14:textId="77777777" w:rsidR="00F50E9D" w:rsidRDefault="00F50E9D" w:rsidP="00F50E9D">
      <w:pPr>
        <w:pStyle w:val="Heading4"/>
        <w:rPr>
          <w:ins w:id="19637" w:author="Lee, Daewon" w:date="2020-11-10T16:18:00Z"/>
        </w:rPr>
      </w:pPr>
      <w:ins w:id="19638" w:author="Lee, Daewon" w:date="2020-11-10T16:18:00Z">
        <w:r>
          <w:t>B.2.1.7</w:t>
        </w:r>
        <w:r>
          <w:tab/>
          <w:t>Source 10 [67]</w:t>
        </w:r>
      </w:ins>
    </w:p>
    <w:p w14:paraId="1CB0916D" w14:textId="66685A9D" w:rsidR="00F50E9D" w:rsidRDefault="00F50E9D" w:rsidP="00F50E9D">
      <w:pPr>
        <w:jc w:val="center"/>
        <w:rPr>
          <w:ins w:id="19639" w:author="Lee, Daewon" w:date="2020-11-10T16:18:00Z"/>
          <w:color w:val="FF0000"/>
        </w:rPr>
      </w:pPr>
      <w:ins w:id="19640"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19641" w:author="Lee, Daewon" w:date="2020-11-10T16:18:00Z"/>
        </w:rPr>
      </w:pPr>
      <w:ins w:id="19642" w:author="Lee, Daewon" w:date="2020-11-10T16:18:00Z">
        <w:r>
          <w:lastRenderedPageBreak/>
          <w:t>Figure B.2.1.7-1. RSRP CDF</w:t>
        </w:r>
      </w:ins>
    </w:p>
    <w:p w14:paraId="56FF4D49" w14:textId="77777777" w:rsidR="00F50E9D" w:rsidRDefault="00F50E9D" w:rsidP="00F50E9D">
      <w:pPr>
        <w:rPr>
          <w:ins w:id="19643" w:author="Lee, Daewon" w:date="2020-11-10T16:18:00Z"/>
        </w:rPr>
      </w:pPr>
    </w:p>
    <w:p w14:paraId="1B44CFB9" w14:textId="77777777" w:rsidR="00F50E9D" w:rsidRDefault="00F50E9D" w:rsidP="00F50E9D">
      <w:pPr>
        <w:pStyle w:val="Heading4"/>
        <w:rPr>
          <w:ins w:id="19644" w:author="Lee, Daewon" w:date="2020-11-10T16:18:00Z"/>
        </w:rPr>
      </w:pPr>
      <w:ins w:id="19645" w:author="Lee, Daewon" w:date="2020-11-10T16:18:00Z">
        <w:r>
          <w:t>B.2.1.8</w:t>
        </w:r>
        <w:r>
          <w:tab/>
          <w:t>Source 14 [43]</w:t>
        </w:r>
      </w:ins>
    </w:p>
    <w:p w14:paraId="39E1BCC1" w14:textId="42BE6D34" w:rsidR="00F50E9D" w:rsidRDefault="00F50E9D" w:rsidP="00F50E9D">
      <w:pPr>
        <w:pStyle w:val="BodyText"/>
        <w:keepNext/>
        <w:jc w:val="center"/>
        <w:rPr>
          <w:ins w:id="19646" w:author="Lee, Daewon" w:date="2020-11-10T16:18:00Z"/>
        </w:rPr>
      </w:pPr>
      <w:ins w:id="19647"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19648" w:author="Lee, Daewon" w:date="2020-11-10T16:18:00Z"/>
        </w:rPr>
      </w:pPr>
      <w:ins w:id="19649"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19650" w:author="Lee, Daewon" w:date="2020-11-10T16:18:00Z"/>
          <w:szCs w:val="22"/>
        </w:rPr>
      </w:pPr>
    </w:p>
    <w:p w14:paraId="0D3CA0B2" w14:textId="3643611B" w:rsidR="00F50E9D" w:rsidRDefault="00F50E9D" w:rsidP="00F50E9D">
      <w:pPr>
        <w:pStyle w:val="BodyText"/>
        <w:keepNext/>
        <w:jc w:val="center"/>
        <w:rPr>
          <w:ins w:id="19651" w:author="Lee, Daewon" w:date="2020-11-10T16:18:00Z"/>
          <w:rFonts w:ascii="Times" w:hAnsi="Times"/>
          <w:szCs w:val="24"/>
        </w:rPr>
      </w:pPr>
      <w:ins w:id="19652"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19653" w:author="Lee, Daewon" w:date="2020-11-10T16:18:00Z"/>
        </w:rPr>
      </w:pPr>
      <w:ins w:id="19654"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19655" w:author="Lee, Daewon" w:date="2020-11-10T16:18:00Z"/>
        </w:rPr>
      </w:pPr>
      <w:ins w:id="19656"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19657" w:author="Lee, Daewon" w:date="2020-11-10T16:18:00Z"/>
        </w:rPr>
      </w:pPr>
      <w:ins w:id="19658"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19659" w:author="Lee, Daewon" w:date="2020-11-10T16:18:00Z"/>
        </w:rPr>
      </w:pPr>
      <w:ins w:id="19660"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19661" w:author="Lee, Daewon" w:date="2020-11-10T16:18:00Z"/>
        </w:rPr>
      </w:pPr>
      <w:ins w:id="19662"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19663" w:author="Lee, Daewon" w:date="2020-11-10T16:18:00Z"/>
          <w:szCs w:val="22"/>
        </w:rPr>
      </w:pPr>
    </w:p>
    <w:p w14:paraId="177BCD00" w14:textId="40E043E2" w:rsidR="00F50E9D" w:rsidRDefault="00F50E9D" w:rsidP="00F50E9D">
      <w:pPr>
        <w:pStyle w:val="BodyText"/>
        <w:keepNext/>
        <w:jc w:val="center"/>
        <w:rPr>
          <w:ins w:id="19664" w:author="Lee, Daewon" w:date="2020-11-10T16:18:00Z"/>
          <w:rFonts w:ascii="Times" w:hAnsi="Times"/>
          <w:szCs w:val="24"/>
        </w:rPr>
      </w:pPr>
      <w:ins w:id="19665"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19666" w:author="Lee, Daewon" w:date="2020-11-10T16:18:00Z"/>
        </w:rPr>
      </w:pPr>
      <w:ins w:id="19667"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19668" w:author="Lee, Daewon" w:date="2020-11-10T16:18:00Z"/>
        </w:rPr>
      </w:pPr>
      <w:ins w:id="19669"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19670" w:author="Lee, Daewon" w:date="2020-11-10T16:18:00Z"/>
        </w:rPr>
      </w:pPr>
      <w:ins w:id="19671"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19672" w:author="Lee, Daewon" w:date="2020-11-10T16:18:00Z"/>
        </w:rPr>
      </w:pPr>
      <w:ins w:id="19673"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19674" w:author="Lee, Daewon" w:date="2020-11-10T16:18:00Z"/>
        </w:rPr>
      </w:pPr>
      <w:ins w:id="19675"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19676" w:author="Lee, Daewon" w:date="2020-11-10T16:18:00Z"/>
          <w:szCs w:val="22"/>
        </w:rPr>
      </w:pPr>
    </w:p>
    <w:p w14:paraId="5C8D4F37" w14:textId="02A5B1A2" w:rsidR="00F50E9D" w:rsidRDefault="00F50E9D" w:rsidP="00F50E9D">
      <w:pPr>
        <w:pStyle w:val="BodyText"/>
        <w:keepNext/>
        <w:jc w:val="center"/>
        <w:rPr>
          <w:ins w:id="19677" w:author="Lee, Daewon" w:date="2020-11-10T16:18:00Z"/>
          <w:rFonts w:ascii="Times" w:hAnsi="Times"/>
          <w:szCs w:val="24"/>
        </w:rPr>
      </w:pPr>
      <w:ins w:id="19678"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19679" w:author="Lee, Daewon" w:date="2020-11-10T16:18:00Z"/>
        </w:rPr>
      </w:pPr>
      <w:ins w:id="19680"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19681" w:author="Lee, Daewon" w:date="2020-11-10T16:18:00Z"/>
          <w:szCs w:val="22"/>
        </w:rPr>
      </w:pPr>
    </w:p>
    <w:p w14:paraId="60934690" w14:textId="2131EB91" w:rsidR="00F50E9D" w:rsidRDefault="00F50E9D" w:rsidP="00F50E9D">
      <w:pPr>
        <w:pStyle w:val="BodyText"/>
        <w:keepNext/>
        <w:jc w:val="center"/>
        <w:rPr>
          <w:ins w:id="19682" w:author="Lee, Daewon" w:date="2020-11-10T16:18:00Z"/>
          <w:rFonts w:ascii="Times" w:hAnsi="Times"/>
          <w:szCs w:val="24"/>
        </w:rPr>
      </w:pPr>
      <w:ins w:id="19683"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19684" w:author="Lee, Daewon" w:date="2020-11-10T16:18:00Z"/>
        </w:rPr>
      </w:pPr>
      <w:ins w:id="19685"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19686" w:author="Lee, Daewon" w:date="2020-11-10T16:18:00Z"/>
        </w:rPr>
      </w:pPr>
      <w:ins w:id="19687"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19688" w:author="Lee, Daewon" w:date="2020-11-10T16:18:00Z"/>
        </w:rPr>
      </w:pPr>
      <w:ins w:id="19689"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19690" w:author="Lee, Daewon" w:date="2020-11-10T16:18:00Z"/>
        </w:rPr>
      </w:pPr>
      <w:ins w:id="19691"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19692" w:author="Lee, Daewon" w:date="2020-11-10T16:18:00Z"/>
        </w:rPr>
      </w:pPr>
      <w:ins w:id="19693"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19694" w:author="Lee, Daewon" w:date="2020-11-10T16:18:00Z"/>
        </w:rPr>
      </w:pPr>
      <w:ins w:id="19695"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19696" w:author="Lee, Daewon" w:date="2020-11-10T16:18:00Z"/>
        </w:rPr>
      </w:pPr>
      <w:ins w:id="19697"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19698" w:author="Lee, Daewon" w:date="2020-11-10T16:18:00Z"/>
        </w:rPr>
      </w:pPr>
      <w:ins w:id="19699"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19700" w:author="Lee, Daewon" w:date="2020-11-10T16:18:00Z"/>
        </w:rPr>
      </w:pPr>
      <w:ins w:id="19701"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19702" w:author="Lee, Daewon" w:date="2020-11-10T16:18:00Z"/>
        </w:rPr>
      </w:pPr>
      <w:ins w:id="19703"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19704" w:author="Lee, Daewon" w:date="2020-11-10T16:18:00Z"/>
        </w:rPr>
      </w:pPr>
      <w:ins w:id="19705"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19706" w:author="Lee, Daewon" w:date="2020-11-10T16:18:00Z"/>
        </w:rPr>
      </w:pPr>
    </w:p>
    <w:p w14:paraId="0138FB52" w14:textId="77777777" w:rsidR="00F50E9D" w:rsidRDefault="00F50E9D" w:rsidP="00F50E9D">
      <w:pPr>
        <w:rPr>
          <w:ins w:id="19707" w:author="Lee, Daewon" w:date="2020-11-10T16:18:00Z"/>
        </w:rPr>
      </w:pPr>
    </w:p>
    <w:p w14:paraId="020E1FE8" w14:textId="77777777" w:rsidR="00F50E9D" w:rsidRDefault="00F50E9D" w:rsidP="00F50E9D">
      <w:pPr>
        <w:rPr>
          <w:ins w:id="19708" w:author="Lee, Daewon" w:date="2020-11-10T16:18:00Z"/>
        </w:rPr>
      </w:pPr>
    </w:p>
    <w:p w14:paraId="72EAB3B6" w14:textId="77777777" w:rsidR="00F50E9D" w:rsidRDefault="00F50E9D" w:rsidP="00F50E9D">
      <w:pPr>
        <w:pStyle w:val="Heading3"/>
        <w:rPr>
          <w:ins w:id="19709" w:author="Lee, Daewon" w:date="2020-11-10T16:18:00Z"/>
        </w:rPr>
      </w:pPr>
      <w:ins w:id="19710" w:author="Lee, Daewon" w:date="2020-11-10T16:18:00Z">
        <w:r>
          <w:t>B.2.2</w:t>
        </w:r>
        <w:r>
          <w:tab/>
          <w:t>Indoor scenario A</w:t>
        </w:r>
      </w:ins>
    </w:p>
    <w:p w14:paraId="30FD4DCE" w14:textId="77777777" w:rsidR="00F50E9D" w:rsidRDefault="00F50E9D" w:rsidP="00F50E9D">
      <w:pPr>
        <w:pStyle w:val="Heading4"/>
        <w:rPr>
          <w:ins w:id="19711" w:author="Lee, Daewon" w:date="2020-11-10T16:18:00Z"/>
        </w:rPr>
      </w:pPr>
      <w:ins w:id="19712" w:author="Lee, Daewon" w:date="2020-11-10T16:18:00Z">
        <w:r>
          <w:t>B.2.2.1</w:t>
        </w:r>
        <w:r>
          <w:tab/>
          <w:t>Source 1 [65]</w:t>
        </w:r>
      </w:ins>
    </w:p>
    <w:p w14:paraId="009EACBC" w14:textId="77777777" w:rsidR="00F50E9D" w:rsidRPr="00403B6C" w:rsidRDefault="00F50E9D" w:rsidP="00403B6C">
      <w:pPr>
        <w:pStyle w:val="TH"/>
        <w:rPr>
          <w:ins w:id="19713" w:author="Lee, Daewon" w:date="2020-11-10T16:18:00Z"/>
        </w:rPr>
      </w:pPr>
      <w:ins w:id="19714"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19715"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19716" w:author="Lee, Daewon" w:date="2020-11-10T16:18:00Z"/>
                <w:sz w:val="16"/>
                <w:szCs w:val="18"/>
                <w:lang w:eastAsia="zh-CN"/>
              </w:rPr>
            </w:pPr>
            <w:ins w:id="19717"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19718" w:author="Lee, Daewon" w:date="2020-11-10T16:18:00Z"/>
                <w:sz w:val="16"/>
                <w:szCs w:val="18"/>
                <w:lang w:eastAsia="zh-CN"/>
              </w:rPr>
            </w:pPr>
            <w:ins w:id="19719"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19720" w:author="Lee, Daewon" w:date="2020-11-10T16:18:00Z"/>
                <w:sz w:val="16"/>
                <w:szCs w:val="18"/>
                <w:lang w:eastAsia="zh-CN"/>
              </w:rPr>
            </w:pPr>
            <w:ins w:id="19721"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19722" w:author="Lee, Daewon" w:date="2020-11-10T16:18:00Z"/>
                <w:sz w:val="16"/>
                <w:szCs w:val="18"/>
                <w:lang w:eastAsia="zh-CN"/>
              </w:rPr>
            </w:pPr>
            <w:ins w:id="19723"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19724" w:author="Lee, Daewon" w:date="2020-11-10T16:18:00Z"/>
                <w:sz w:val="16"/>
                <w:szCs w:val="18"/>
                <w:lang w:eastAsia="zh-CN"/>
              </w:rPr>
            </w:pPr>
            <w:ins w:id="19725" w:author="Lee, Daewon" w:date="2020-11-10T16:18:00Z">
              <w:r w:rsidRPr="007E4EE7">
                <w:rPr>
                  <w:sz w:val="16"/>
                  <w:szCs w:val="18"/>
                  <w:lang w:eastAsia="zh-CN"/>
                </w:rPr>
                <w:t>Case 3: ED-68 dBm</w:t>
              </w:r>
            </w:ins>
          </w:p>
        </w:tc>
      </w:tr>
      <w:tr w:rsidR="00F50E9D" w14:paraId="26277FD9" w14:textId="77777777" w:rsidTr="00F50E9D">
        <w:trPr>
          <w:trHeight w:val="176"/>
          <w:jc w:val="center"/>
          <w:ins w:id="19726"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19727" w:author="Lee, Daewon" w:date="2020-11-10T16:18:00Z"/>
                <w:sz w:val="16"/>
                <w:szCs w:val="18"/>
                <w:lang w:eastAsia="zh-CN"/>
              </w:rPr>
            </w:pPr>
            <w:ins w:id="19728"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19729" w:author="Lee, Daewon" w:date="2020-11-10T16:18:00Z"/>
                <w:sz w:val="16"/>
                <w:szCs w:val="18"/>
                <w:lang w:eastAsia="zh-CN"/>
              </w:rPr>
            </w:pPr>
            <w:ins w:id="19730"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19731" w:author="Lee, Daewon" w:date="2020-11-10T16:18:00Z"/>
                <w:sz w:val="16"/>
                <w:szCs w:val="18"/>
                <w:lang w:eastAsia="zh-CN"/>
              </w:rPr>
            </w:pPr>
          </w:p>
          <w:p w14:paraId="29C1A524" w14:textId="77777777" w:rsidR="00F50E9D" w:rsidRPr="007E4EE7" w:rsidRDefault="00F50E9D" w:rsidP="004A6472">
            <w:pPr>
              <w:pStyle w:val="TAC"/>
              <w:keepNext w:val="0"/>
              <w:keepLines w:val="0"/>
              <w:rPr>
                <w:ins w:id="19732" w:author="Lee, Daewon" w:date="2020-11-10T16:18:00Z"/>
                <w:sz w:val="16"/>
                <w:szCs w:val="18"/>
                <w:lang w:eastAsia="zh-CN"/>
              </w:rPr>
            </w:pPr>
            <w:ins w:id="19733"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19734" w:author="Lee, Daewon" w:date="2020-11-10T16:18:00Z"/>
                <w:sz w:val="16"/>
                <w:szCs w:val="18"/>
                <w:lang w:eastAsia="zh-CN"/>
              </w:rPr>
            </w:pPr>
            <w:ins w:id="19735"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19736" w:author="Lee, Daewon" w:date="2020-11-10T16:18:00Z"/>
                <w:sz w:val="16"/>
                <w:szCs w:val="18"/>
                <w:lang w:eastAsia="zh-CN"/>
              </w:rPr>
            </w:pPr>
            <w:ins w:id="19737"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19738" w:author="Lee, Daewon" w:date="2020-11-10T16:18:00Z"/>
                <w:sz w:val="16"/>
                <w:szCs w:val="18"/>
                <w:lang w:eastAsia="zh-CN"/>
              </w:rPr>
            </w:pPr>
            <w:ins w:id="19739"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19740" w:author="Lee, Daewon" w:date="2020-11-10T16:18:00Z"/>
                <w:sz w:val="16"/>
                <w:szCs w:val="18"/>
                <w:lang w:eastAsia="zh-CN"/>
              </w:rPr>
            </w:pPr>
            <w:ins w:id="19741"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19742" w:author="Lee, Daewon" w:date="2020-11-10T16:18:00Z"/>
                <w:sz w:val="16"/>
                <w:szCs w:val="18"/>
                <w:lang w:eastAsia="zh-CN"/>
              </w:rPr>
            </w:pPr>
            <w:ins w:id="19743"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19744" w:author="Lee, Daewon" w:date="2020-11-10T16:18:00Z"/>
                <w:sz w:val="16"/>
                <w:szCs w:val="18"/>
                <w:lang w:eastAsia="zh-CN"/>
              </w:rPr>
            </w:pPr>
            <w:ins w:id="19745"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19746" w:author="Lee, Daewon" w:date="2020-11-10T16:18:00Z"/>
                <w:sz w:val="16"/>
                <w:szCs w:val="18"/>
                <w:lang w:eastAsia="zh-CN"/>
              </w:rPr>
            </w:pPr>
            <w:ins w:id="19747"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19748" w:author="Lee, Daewon" w:date="2020-11-10T16:18:00Z"/>
                <w:sz w:val="16"/>
                <w:szCs w:val="18"/>
                <w:lang w:eastAsia="zh-CN"/>
              </w:rPr>
            </w:pPr>
            <w:ins w:id="19749"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19750" w:author="Lee, Daewon" w:date="2020-11-10T16:18:00Z"/>
                <w:sz w:val="16"/>
                <w:szCs w:val="18"/>
                <w:lang w:eastAsia="zh-CN"/>
              </w:rPr>
            </w:pPr>
            <w:ins w:id="19751"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19752" w:author="Lee, Daewon" w:date="2020-11-10T16:18:00Z"/>
                <w:sz w:val="16"/>
                <w:szCs w:val="18"/>
                <w:lang w:eastAsia="zh-CN"/>
              </w:rPr>
            </w:pPr>
            <w:ins w:id="19753"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19754" w:author="Lee, Daewon" w:date="2020-11-10T16:18:00Z"/>
                <w:sz w:val="16"/>
                <w:szCs w:val="18"/>
                <w:lang w:eastAsia="zh-CN"/>
              </w:rPr>
            </w:pPr>
            <w:ins w:id="19755"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19756" w:author="Lee, Daewon" w:date="2020-11-10T16:18:00Z"/>
                <w:sz w:val="16"/>
                <w:szCs w:val="18"/>
                <w:lang w:eastAsia="zh-CN"/>
              </w:rPr>
            </w:pPr>
            <w:ins w:id="19757"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19758" w:author="Lee, Daewon" w:date="2020-11-10T16:18:00Z"/>
                <w:sz w:val="16"/>
                <w:szCs w:val="18"/>
                <w:lang w:eastAsia="zh-CN"/>
              </w:rPr>
            </w:pPr>
            <w:ins w:id="19759"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19760" w:author="Lee, Daewon" w:date="2020-11-10T16:18:00Z"/>
                <w:sz w:val="16"/>
                <w:szCs w:val="18"/>
                <w:lang w:eastAsia="zh-CN"/>
              </w:rPr>
            </w:pPr>
            <w:ins w:id="19761"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19762" w:author="Lee, Daewon" w:date="2020-11-10T16:18:00Z"/>
                <w:sz w:val="16"/>
                <w:szCs w:val="18"/>
                <w:lang w:eastAsia="zh-CN"/>
              </w:rPr>
            </w:pPr>
            <w:ins w:id="19763"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19764" w:author="Lee, Daewon" w:date="2020-11-10T16:18:00Z"/>
                <w:sz w:val="16"/>
                <w:szCs w:val="18"/>
                <w:lang w:eastAsia="zh-CN"/>
              </w:rPr>
            </w:pPr>
            <w:ins w:id="19765"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19766" w:author="Lee, Daewon" w:date="2020-11-10T16:18:00Z"/>
                <w:sz w:val="16"/>
                <w:szCs w:val="18"/>
                <w:lang w:eastAsia="zh-CN"/>
              </w:rPr>
            </w:pPr>
            <w:ins w:id="19767"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19768" w:author="Lee, Daewon" w:date="2020-11-10T16:18:00Z"/>
                <w:sz w:val="16"/>
                <w:szCs w:val="18"/>
                <w:lang w:eastAsia="zh-CN"/>
              </w:rPr>
            </w:pPr>
            <w:ins w:id="19769" w:author="Lee, Daewon" w:date="2020-11-10T16:18:00Z">
              <w:r w:rsidRPr="007E4EE7">
                <w:rPr>
                  <w:sz w:val="16"/>
                  <w:szCs w:val="18"/>
                  <w:lang w:eastAsia="zh-CN"/>
                </w:rPr>
                <w:t>above 55% BO</w:t>
              </w:r>
            </w:ins>
          </w:p>
        </w:tc>
      </w:tr>
      <w:tr w:rsidR="00F50E9D" w14:paraId="2E876976" w14:textId="77777777" w:rsidTr="00F50E9D">
        <w:trPr>
          <w:trHeight w:val="176"/>
          <w:jc w:val="center"/>
          <w:ins w:id="1977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1977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19772" w:author="Lee, Daewon" w:date="2020-11-10T16:18:00Z"/>
                <w:sz w:val="16"/>
                <w:szCs w:val="18"/>
                <w:lang w:eastAsia="zh-CN"/>
              </w:rPr>
            </w:pPr>
            <w:ins w:id="19773"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19774" w:author="Lee, Daewon" w:date="2020-11-10T16:18:00Z"/>
                <w:sz w:val="16"/>
                <w:szCs w:val="18"/>
                <w:lang w:eastAsia="zh-CN"/>
              </w:rPr>
            </w:pPr>
            <w:ins w:id="1977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19776" w:author="Lee, Daewon" w:date="2020-11-10T16:18:00Z"/>
                <w:sz w:val="16"/>
                <w:szCs w:val="18"/>
                <w:lang w:eastAsia="zh-CN"/>
              </w:rPr>
            </w:pPr>
            <w:ins w:id="19777"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19778" w:author="Lee, Daewon" w:date="2020-11-10T16:18:00Z"/>
                <w:sz w:val="16"/>
                <w:szCs w:val="18"/>
                <w:lang w:eastAsia="zh-CN"/>
              </w:rPr>
            </w:pPr>
            <w:ins w:id="19779"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19780" w:author="Lee, Daewon" w:date="2020-11-10T16:18:00Z"/>
                <w:sz w:val="16"/>
                <w:szCs w:val="18"/>
                <w:lang w:eastAsia="zh-CN"/>
              </w:rPr>
            </w:pPr>
            <w:ins w:id="19781"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19782" w:author="Lee, Daewon" w:date="2020-11-10T16:18:00Z"/>
                <w:sz w:val="16"/>
                <w:szCs w:val="18"/>
                <w:lang w:eastAsia="zh-CN"/>
              </w:rPr>
            </w:pPr>
            <w:ins w:id="19783"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19784" w:author="Lee, Daewon" w:date="2020-11-10T16:18:00Z"/>
                <w:sz w:val="16"/>
                <w:szCs w:val="18"/>
                <w:lang w:eastAsia="zh-CN"/>
              </w:rPr>
            </w:pPr>
            <w:ins w:id="19785"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19786" w:author="Lee, Daewon" w:date="2020-11-10T16:18:00Z"/>
                <w:sz w:val="16"/>
                <w:szCs w:val="18"/>
                <w:lang w:eastAsia="zh-CN"/>
              </w:rPr>
            </w:pPr>
            <w:ins w:id="19787"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19788" w:author="Lee, Daewon" w:date="2020-11-10T16:18:00Z"/>
                <w:sz w:val="16"/>
                <w:szCs w:val="18"/>
                <w:lang w:eastAsia="zh-CN"/>
              </w:rPr>
            </w:pPr>
            <w:ins w:id="19789"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19790" w:author="Lee, Daewon" w:date="2020-11-10T16:18:00Z"/>
                <w:sz w:val="16"/>
                <w:szCs w:val="18"/>
                <w:lang w:eastAsia="zh-CN"/>
              </w:rPr>
            </w:pPr>
            <w:ins w:id="19791"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19792" w:author="Lee, Daewon" w:date="2020-11-10T16:18:00Z"/>
                <w:sz w:val="16"/>
                <w:szCs w:val="18"/>
                <w:lang w:eastAsia="zh-CN"/>
              </w:rPr>
            </w:pPr>
            <w:ins w:id="19793" w:author="Lee, Daewon" w:date="2020-11-10T16:18:00Z">
              <w:r w:rsidRPr="007E4EE7">
                <w:rPr>
                  <w:sz w:val="16"/>
                  <w:szCs w:val="18"/>
                  <w:lang w:eastAsia="zh-CN"/>
                </w:rPr>
                <w:t>2007</w:t>
              </w:r>
            </w:ins>
          </w:p>
        </w:tc>
      </w:tr>
      <w:tr w:rsidR="00F50E9D" w14:paraId="07D488D0" w14:textId="77777777" w:rsidTr="00F50E9D">
        <w:trPr>
          <w:trHeight w:val="176"/>
          <w:jc w:val="center"/>
          <w:ins w:id="1979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1979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1979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19797" w:author="Lee, Daewon" w:date="2020-11-10T16:18:00Z"/>
                <w:sz w:val="16"/>
                <w:szCs w:val="18"/>
                <w:lang w:eastAsia="zh-CN"/>
              </w:rPr>
            </w:pPr>
            <w:ins w:id="1979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19799" w:author="Lee, Daewon" w:date="2020-11-10T16:18:00Z"/>
                <w:sz w:val="16"/>
                <w:szCs w:val="18"/>
                <w:lang w:eastAsia="zh-CN"/>
              </w:rPr>
            </w:pPr>
            <w:ins w:id="19800"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19801" w:author="Lee, Daewon" w:date="2020-11-10T16:18:00Z"/>
                <w:sz w:val="16"/>
                <w:szCs w:val="18"/>
                <w:lang w:eastAsia="zh-CN"/>
              </w:rPr>
            </w:pPr>
            <w:ins w:id="19802"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19803" w:author="Lee, Daewon" w:date="2020-11-10T16:18:00Z"/>
                <w:sz w:val="16"/>
                <w:szCs w:val="18"/>
                <w:lang w:eastAsia="zh-CN"/>
              </w:rPr>
            </w:pPr>
            <w:ins w:id="19804"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19805" w:author="Lee, Daewon" w:date="2020-11-10T16:18:00Z"/>
                <w:sz w:val="16"/>
                <w:szCs w:val="18"/>
                <w:lang w:eastAsia="zh-CN"/>
              </w:rPr>
            </w:pPr>
            <w:ins w:id="19806"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19807" w:author="Lee, Daewon" w:date="2020-11-10T16:18:00Z"/>
                <w:sz w:val="16"/>
                <w:szCs w:val="18"/>
                <w:lang w:eastAsia="zh-CN"/>
              </w:rPr>
            </w:pPr>
            <w:ins w:id="19808"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19809" w:author="Lee, Daewon" w:date="2020-11-10T16:18:00Z"/>
                <w:sz w:val="16"/>
                <w:szCs w:val="18"/>
                <w:lang w:eastAsia="zh-CN"/>
              </w:rPr>
            </w:pPr>
            <w:ins w:id="19810"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19811" w:author="Lee, Daewon" w:date="2020-11-10T16:18:00Z"/>
                <w:sz w:val="16"/>
                <w:szCs w:val="18"/>
                <w:lang w:eastAsia="zh-CN"/>
              </w:rPr>
            </w:pPr>
            <w:ins w:id="19812"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19813" w:author="Lee, Daewon" w:date="2020-11-10T16:18:00Z"/>
                <w:sz w:val="16"/>
                <w:szCs w:val="18"/>
                <w:lang w:eastAsia="zh-CN"/>
              </w:rPr>
            </w:pPr>
            <w:ins w:id="19814"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19815" w:author="Lee, Daewon" w:date="2020-11-10T16:18:00Z"/>
                <w:sz w:val="16"/>
                <w:szCs w:val="18"/>
                <w:lang w:eastAsia="zh-CN"/>
              </w:rPr>
            </w:pPr>
            <w:ins w:id="19816" w:author="Lee, Daewon" w:date="2020-11-10T16:18:00Z">
              <w:r w:rsidRPr="007E4EE7">
                <w:rPr>
                  <w:sz w:val="16"/>
                  <w:szCs w:val="18"/>
                  <w:lang w:eastAsia="zh-CN"/>
                </w:rPr>
                <w:t>4813</w:t>
              </w:r>
            </w:ins>
          </w:p>
        </w:tc>
      </w:tr>
      <w:tr w:rsidR="00F50E9D" w14:paraId="15C77380" w14:textId="77777777" w:rsidTr="00F50E9D">
        <w:trPr>
          <w:trHeight w:val="176"/>
          <w:jc w:val="center"/>
          <w:ins w:id="198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1981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1981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19820" w:author="Lee, Daewon" w:date="2020-11-10T16:18:00Z"/>
                <w:sz w:val="16"/>
                <w:szCs w:val="18"/>
                <w:lang w:eastAsia="zh-CN"/>
              </w:rPr>
            </w:pPr>
            <w:ins w:id="1982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19822" w:author="Lee, Daewon" w:date="2020-11-10T16:18:00Z"/>
                <w:sz w:val="16"/>
                <w:szCs w:val="18"/>
                <w:lang w:eastAsia="zh-CN"/>
              </w:rPr>
            </w:pPr>
            <w:ins w:id="19823"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19824" w:author="Lee, Daewon" w:date="2020-11-10T16:18:00Z"/>
                <w:sz w:val="16"/>
                <w:szCs w:val="18"/>
                <w:lang w:eastAsia="zh-CN"/>
              </w:rPr>
            </w:pPr>
            <w:ins w:id="19825"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19826" w:author="Lee, Daewon" w:date="2020-11-10T16:18:00Z"/>
                <w:sz w:val="16"/>
                <w:szCs w:val="18"/>
                <w:lang w:eastAsia="zh-CN"/>
              </w:rPr>
            </w:pPr>
            <w:ins w:id="19827"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19828" w:author="Lee, Daewon" w:date="2020-11-10T16:18:00Z"/>
                <w:sz w:val="16"/>
                <w:szCs w:val="18"/>
                <w:lang w:eastAsia="zh-CN"/>
              </w:rPr>
            </w:pPr>
            <w:ins w:id="19829"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19830" w:author="Lee, Daewon" w:date="2020-11-10T16:18:00Z"/>
                <w:sz w:val="16"/>
                <w:szCs w:val="18"/>
                <w:lang w:eastAsia="zh-CN"/>
              </w:rPr>
            </w:pPr>
            <w:ins w:id="19831"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19832" w:author="Lee, Daewon" w:date="2020-11-10T16:18:00Z"/>
                <w:sz w:val="16"/>
                <w:szCs w:val="18"/>
                <w:lang w:eastAsia="zh-CN"/>
              </w:rPr>
            </w:pPr>
            <w:ins w:id="19833"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19834" w:author="Lee, Daewon" w:date="2020-11-10T16:18:00Z"/>
                <w:sz w:val="16"/>
                <w:szCs w:val="18"/>
                <w:lang w:eastAsia="zh-CN"/>
              </w:rPr>
            </w:pPr>
            <w:ins w:id="19835"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19836" w:author="Lee, Daewon" w:date="2020-11-10T16:18:00Z"/>
                <w:sz w:val="16"/>
                <w:szCs w:val="18"/>
                <w:lang w:eastAsia="zh-CN"/>
              </w:rPr>
            </w:pPr>
            <w:ins w:id="19837"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19838" w:author="Lee, Daewon" w:date="2020-11-10T16:18:00Z"/>
                <w:sz w:val="16"/>
                <w:szCs w:val="18"/>
                <w:lang w:eastAsia="zh-CN"/>
              </w:rPr>
            </w:pPr>
            <w:ins w:id="19839" w:author="Lee, Daewon" w:date="2020-11-10T16:18:00Z">
              <w:r w:rsidRPr="007E4EE7">
                <w:rPr>
                  <w:sz w:val="16"/>
                  <w:szCs w:val="18"/>
                  <w:lang w:eastAsia="zh-CN"/>
                </w:rPr>
                <w:t>7780</w:t>
              </w:r>
            </w:ins>
          </w:p>
        </w:tc>
      </w:tr>
      <w:tr w:rsidR="00F50E9D" w14:paraId="7F3766C2" w14:textId="77777777" w:rsidTr="00F50E9D">
        <w:trPr>
          <w:trHeight w:val="176"/>
          <w:jc w:val="center"/>
          <w:ins w:id="1984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1984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1984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19843" w:author="Lee, Daewon" w:date="2020-11-10T16:18:00Z"/>
                <w:sz w:val="16"/>
                <w:szCs w:val="18"/>
                <w:lang w:eastAsia="zh-CN"/>
              </w:rPr>
            </w:pPr>
            <w:ins w:id="1984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19845" w:author="Lee, Daewon" w:date="2020-11-10T16:18:00Z"/>
                <w:sz w:val="16"/>
                <w:szCs w:val="18"/>
                <w:lang w:eastAsia="zh-CN"/>
              </w:rPr>
            </w:pPr>
            <w:ins w:id="19846"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19847" w:author="Lee, Daewon" w:date="2020-11-10T16:18:00Z"/>
                <w:sz w:val="16"/>
                <w:szCs w:val="18"/>
                <w:lang w:eastAsia="zh-CN"/>
              </w:rPr>
            </w:pPr>
            <w:ins w:id="19848"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19849" w:author="Lee, Daewon" w:date="2020-11-10T16:18:00Z"/>
                <w:sz w:val="16"/>
                <w:szCs w:val="18"/>
                <w:lang w:eastAsia="zh-CN"/>
              </w:rPr>
            </w:pPr>
            <w:ins w:id="19850"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19851" w:author="Lee, Daewon" w:date="2020-11-10T16:18:00Z"/>
                <w:sz w:val="16"/>
                <w:szCs w:val="18"/>
                <w:lang w:eastAsia="zh-CN"/>
              </w:rPr>
            </w:pPr>
            <w:ins w:id="19852"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19853" w:author="Lee, Daewon" w:date="2020-11-10T16:18:00Z"/>
                <w:sz w:val="16"/>
                <w:szCs w:val="18"/>
                <w:lang w:eastAsia="zh-CN"/>
              </w:rPr>
            </w:pPr>
            <w:ins w:id="19854"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19855" w:author="Lee, Daewon" w:date="2020-11-10T16:18:00Z"/>
                <w:sz w:val="16"/>
                <w:szCs w:val="18"/>
                <w:lang w:eastAsia="zh-CN"/>
              </w:rPr>
            </w:pPr>
            <w:ins w:id="19856"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19857" w:author="Lee, Daewon" w:date="2020-11-10T16:18:00Z"/>
                <w:sz w:val="16"/>
                <w:szCs w:val="18"/>
                <w:lang w:eastAsia="zh-CN"/>
              </w:rPr>
            </w:pPr>
            <w:ins w:id="19858"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19859" w:author="Lee, Daewon" w:date="2020-11-10T16:18:00Z"/>
                <w:sz w:val="16"/>
                <w:szCs w:val="18"/>
                <w:lang w:eastAsia="zh-CN"/>
              </w:rPr>
            </w:pPr>
            <w:ins w:id="19860"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19861" w:author="Lee, Daewon" w:date="2020-11-10T16:18:00Z"/>
                <w:sz w:val="16"/>
                <w:szCs w:val="18"/>
                <w:lang w:eastAsia="zh-CN"/>
              </w:rPr>
            </w:pPr>
            <w:ins w:id="19862" w:author="Lee, Daewon" w:date="2020-11-10T16:18:00Z">
              <w:r w:rsidRPr="007E4EE7">
                <w:rPr>
                  <w:sz w:val="16"/>
                  <w:szCs w:val="18"/>
                  <w:lang w:eastAsia="zh-CN"/>
                </w:rPr>
                <w:t>4929</w:t>
              </w:r>
            </w:ins>
          </w:p>
        </w:tc>
      </w:tr>
      <w:tr w:rsidR="00F50E9D" w14:paraId="36010118" w14:textId="77777777" w:rsidTr="00F50E9D">
        <w:trPr>
          <w:trHeight w:val="176"/>
          <w:jc w:val="center"/>
          <w:ins w:id="1986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1986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19865" w:author="Lee, Daewon" w:date="2020-11-10T16:18:00Z"/>
                <w:sz w:val="16"/>
                <w:szCs w:val="18"/>
                <w:lang w:eastAsia="zh-CN"/>
              </w:rPr>
            </w:pPr>
            <w:ins w:id="19866"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19867" w:author="Lee, Daewon" w:date="2020-11-10T16:18:00Z"/>
                <w:sz w:val="16"/>
                <w:szCs w:val="18"/>
                <w:lang w:eastAsia="zh-CN"/>
              </w:rPr>
            </w:pPr>
            <w:ins w:id="1986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19869" w:author="Lee, Daewon" w:date="2020-11-10T16:18:00Z"/>
                <w:sz w:val="16"/>
                <w:szCs w:val="18"/>
                <w:lang w:eastAsia="zh-CN"/>
              </w:rPr>
            </w:pPr>
            <w:ins w:id="19870"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19871" w:author="Lee, Daewon" w:date="2020-11-10T16:18:00Z"/>
                <w:sz w:val="16"/>
                <w:szCs w:val="18"/>
                <w:lang w:eastAsia="zh-CN"/>
              </w:rPr>
            </w:pPr>
            <w:ins w:id="19872"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19873" w:author="Lee, Daewon" w:date="2020-11-10T16:18:00Z"/>
                <w:sz w:val="16"/>
                <w:szCs w:val="18"/>
                <w:lang w:eastAsia="zh-CN"/>
              </w:rPr>
            </w:pPr>
            <w:ins w:id="19874"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19875" w:author="Lee, Daewon" w:date="2020-11-10T16:18:00Z"/>
                <w:sz w:val="16"/>
                <w:szCs w:val="18"/>
                <w:lang w:eastAsia="zh-CN"/>
              </w:rPr>
            </w:pPr>
            <w:ins w:id="19876"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19877" w:author="Lee, Daewon" w:date="2020-11-10T16:18:00Z"/>
                <w:sz w:val="16"/>
                <w:szCs w:val="18"/>
                <w:lang w:eastAsia="zh-CN"/>
              </w:rPr>
            </w:pPr>
            <w:ins w:id="19878"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19879" w:author="Lee, Daewon" w:date="2020-11-10T16:18:00Z"/>
                <w:sz w:val="16"/>
                <w:szCs w:val="18"/>
                <w:lang w:eastAsia="zh-CN"/>
              </w:rPr>
            </w:pPr>
            <w:ins w:id="19880"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19881" w:author="Lee, Daewon" w:date="2020-11-10T16:18:00Z"/>
                <w:sz w:val="16"/>
                <w:szCs w:val="18"/>
                <w:lang w:eastAsia="zh-CN"/>
              </w:rPr>
            </w:pPr>
            <w:ins w:id="19882"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19883" w:author="Lee, Daewon" w:date="2020-11-10T16:18:00Z"/>
                <w:sz w:val="16"/>
                <w:szCs w:val="18"/>
                <w:lang w:eastAsia="zh-CN"/>
              </w:rPr>
            </w:pPr>
            <w:ins w:id="19884"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19885" w:author="Lee, Daewon" w:date="2020-11-10T16:18:00Z"/>
                <w:sz w:val="16"/>
                <w:szCs w:val="18"/>
                <w:lang w:eastAsia="zh-CN"/>
              </w:rPr>
            </w:pPr>
            <w:ins w:id="19886" w:author="Lee, Daewon" w:date="2020-11-10T16:18:00Z">
              <w:r w:rsidRPr="007E4EE7">
                <w:rPr>
                  <w:sz w:val="16"/>
                  <w:szCs w:val="18"/>
                  <w:lang w:eastAsia="zh-CN"/>
                </w:rPr>
                <w:t>0.028</w:t>
              </w:r>
            </w:ins>
          </w:p>
        </w:tc>
      </w:tr>
      <w:tr w:rsidR="00F50E9D" w14:paraId="4E9BC4C2" w14:textId="77777777" w:rsidTr="00F50E9D">
        <w:trPr>
          <w:trHeight w:val="176"/>
          <w:jc w:val="center"/>
          <w:ins w:id="1988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1988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1988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19890" w:author="Lee, Daewon" w:date="2020-11-10T16:18:00Z"/>
                <w:sz w:val="16"/>
                <w:szCs w:val="18"/>
                <w:lang w:eastAsia="zh-CN"/>
              </w:rPr>
            </w:pPr>
            <w:ins w:id="1989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19892" w:author="Lee, Daewon" w:date="2020-11-10T16:18:00Z"/>
                <w:sz w:val="16"/>
                <w:szCs w:val="18"/>
                <w:lang w:eastAsia="zh-CN"/>
              </w:rPr>
            </w:pPr>
            <w:ins w:id="19893"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19894" w:author="Lee, Daewon" w:date="2020-11-10T16:18:00Z"/>
                <w:sz w:val="16"/>
                <w:szCs w:val="18"/>
                <w:lang w:eastAsia="zh-CN"/>
              </w:rPr>
            </w:pPr>
            <w:ins w:id="19895"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19896" w:author="Lee, Daewon" w:date="2020-11-10T16:18:00Z"/>
                <w:sz w:val="16"/>
                <w:szCs w:val="18"/>
                <w:lang w:eastAsia="zh-CN"/>
              </w:rPr>
            </w:pPr>
            <w:ins w:id="19897"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19898" w:author="Lee, Daewon" w:date="2020-11-10T16:18:00Z"/>
                <w:sz w:val="16"/>
                <w:szCs w:val="18"/>
                <w:lang w:eastAsia="zh-CN"/>
              </w:rPr>
            </w:pPr>
            <w:ins w:id="19899"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19900" w:author="Lee, Daewon" w:date="2020-11-10T16:18:00Z"/>
                <w:sz w:val="16"/>
                <w:szCs w:val="18"/>
                <w:lang w:eastAsia="zh-CN"/>
              </w:rPr>
            </w:pPr>
            <w:ins w:id="19901"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19902" w:author="Lee, Daewon" w:date="2020-11-10T16:18:00Z"/>
                <w:sz w:val="16"/>
                <w:szCs w:val="18"/>
                <w:lang w:eastAsia="zh-CN"/>
              </w:rPr>
            </w:pPr>
            <w:ins w:id="19903"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19904" w:author="Lee, Daewon" w:date="2020-11-10T16:18:00Z"/>
                <w:sz w:val="16"/>
                <w:szCs w:val="18"/>
                <w:lang w:eastAsia="zh-CN"/>
              </w:rPr>
            </w:pPr>
            <w:ins w:id="19905"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19906" w:author="Lee, Daewon" w:date="2020-11-10T16:18:00Z"/>
                <w:sz w:val="16"/>
                <w:szCs w:val="18"/>
                <w:lang w:eastAsia="zh-CN"/>
              </w:rPr>
            </w:pPr>
            <w:ins w:id="19907"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19908" w:author="Lee, Daewon" w:date="2020-11-10T16:18:00Z"/>
                <w:sz w:val="16"/>
                <w:szCs w:val="18"/>
                <w:lang w:eastAsia="zh-CN"/>
              </w:rPr>
            </w:pPr>
            <w:ins w:id="19909" w:author="Lee, Daewon" w:date="2020-11-10T16:18:00Z">
              <w:r w:rsidRPr="007E4EE7">
                <w:rPr>
                  <w:sz w:val="16"/>
                  <w:szCs w:val="18"/>
                  <w:lang w:eastAsia="zh-CN"/>
                </w:rPr>
                <w:t>0.050</w:t>
              </w:r>
            </w:ins>
          </w:p>
        </w:tc>
      </w:tr>
      <w:tr w:rsidR="00F50E9D" w14:paraId="0CD9B3F9" w14:textId="77777777" w:rsidTr="00F50E9D">
        <w:trPr>
          <w:trHeight w:val="176"/>
          <w:jc w:val="center"/>
          <w:ins w:id="1991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1991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1991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19913" w:author="Lee, Daewon" w:date="2020-11-10T16:18:00Z"/>
                <w:sz w:val="16"/>
                <w:szCs w:val="18"/>
                <w:lang w:eastAsia="zh-CN"/>
              </w:rPr>
            </w:pPr>
            <w:ins w:id="1991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19915" w:author="Lee, Daewon" w:date="2020-11-10T16:18:00Z"/>
                <w:sz w:val="16"/>
                <w:szCs w:val="18"/>
                <w:lang w:eastAsia="zh-CN"/>
              </w:rPr>
            </w:pPr>
            <w:ins w:id="19916"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19917" w:author="Lee, Daewon" w:date="2020-11-10T16:18:00Z"/>
                <w:sz w:val="16"/>
                <w:szCs w:val="18"/>
                <w:lang w:eastAsia="zh-CN"/>
              </w:rPr>
            </w:pPr>
            <w:ins w:id="19918"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19919" w:author="Lee, Daewon" w:date="2020-11-10T16:18:00Z"/>
                <w:sz w:val="16"/>
                <w:szCs w:val="18"/>
                <w:lang w:eastAsia="zh-CN"/>
              </w:rPr>
            </w:pPr>
            <w:ins w:id="19920"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19921" w:author="Lee, Daewon" w:date="2020-11-10T16:18:00Z"/>
                <w:sz w:val="16"/>
                <w:szCs w:val="18"/>
                <w:lang w:eastAsia="zh-CN"/>
              </w:rPr>
            </w:pPr>
            <w:ins w:id="19922"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19923" w:author="Lee, Daewon" w:date="2020-11-10T16:18:00Z"/>
                <w:sz w:val="16"/>
                <w:szCs w:val="18"/>
                <w:lang w:eastAsia="zh-CN"/>
              </w:rPr>
            </w:pPr>
            <w:ins w:id="19924"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19925" w:author="Lee, Daewon" w:date="2020-11-10T16:18:00Z"/>
                <w:sz w:val="16"/>
                <w:szCs w:val="18"/>
                <w:lang w:eastAsia="zh-CN"/>
              </w:rPr>
            </w:pPr>
            <w:ins w:id="19926"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19927" w:author="Lee, Daewon" w:date="2020-11-10T16:18:00Z"/>
                <w:sz w:val="16"/>
                <w:szCs w:val="18"/>
                <w:lang w:eastAsia="zh-CN"/>
              </w:rPr>
            </w:pPr>
            <w:ins w:id="1992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19929" w:author="Lee, Daewon" w:date="2020-11-10T16:18:00Z"/>
                <w:sz w:val="16"/>
                <w:szCs w:val="18"/>
                <w:lang w:eastAsia="zh-CN"/>
              </w:rPr>
            </w:pPr>
            <w:ins w:id="19930"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19931" w:author="Lee, Daewon" w:date="2020-11-10T16:18:00Z"/>
                <w:sz w:val="16"/>
                <w:szCs w:val="18"/>
                <w:lang w:eastAsia="zh-CN"/>
              </w:rPr>
            </w:pPr>
            <w:ins w:id="19932" w:author="Lee, Daewon" w:date="2020-11-10T16:18:00Z">
              <w:r w:rsidRPr="007E4EE7">
                <w:rPr>
                  <w:sz w:val="16"/>
                  <w:szCs w:val="18"/>
                  <w:lang w:eastAsia="zh-CN"/>
                </w:rPr>
                <w:t>0.112</w:t>
              </w:r>
            </w:ins>
          </w:p>
        </w:tc>
      </w:tr>
      <w:tr w:rsidR="00F50E9D" w14:paraId="1738908D" w14:textId="77777777" w:rsidTr="00F50E9D">
        <w:trPr>
          <w:trHeight w:val="176"/>
          <w:jc w:val="center"/>
          <w:ins w:id="1993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1993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1993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19936" w:author="Lee, Daewon" w:date="2020-11-10T16:18:00Z"/>
                <w:sz w:val="16"/>
                <w:szCs w:val="18"/>
                <w:lang w:eastAsia="zh-CN"/>
              </w:rPr>
            </w:pPr>
            <w:ins w:id="1993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19938" w:author="Lee, Daewon" w:date="2020-11-10T16:18:00Z"/>
                <w:sz w:val="16"/>
                <w:szCs w:val="18"/>
                <w:lang w:eastAsia="zh-CN"/>
              </w:rPr>
            </w:pPr>
            <w:ins w:id="19939"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19940" w:author="Lee, Daewon" w:date="2020-11-10T16:18:00Z"/>
                <w:sz w:val="16"/>
                <w:szCs w:val="18"/>
                <w:lang w:eastAsia="zh-CN"/>
              </w:rPr>
            </w:pPr>
            <w:ins w:id="19941"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19942" w:author="Lee, Daewon" w:date="2020-11-10T16:18:00Z"/>
                <w:sz w:val="16"/>
                <w:szCs w:val="18"/>
                <w:lang w:eastAsia="zh-CN"/>
              </w:rPr>
            </w:pPr>
            <w:ins w:id="19943"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19944" w:author="Lee, Daewon" w:date="2020-11-10T16:18:00Z"/>
                <w:sz w:val="16"/>
                <w:szCs w:val="18"/>
                <w:lang w:eastAsia="zh-CN"/>
              </w:rPr>
            </w:pPr>
            <w:ins w:id="19945"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19946" w:author="Lee, Daewon" w:date="2020-11-10T16:18:00Z"/>
                <w:sz w:val="16"/>
                <w:szCs w:val="18"/>
                <w:lang w:eastAsia="zh-CN"/>
              </w:rPr>
            </w:pPr>
            <w:ins w:id="1994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19948" w:author="Lee, Daewon" w:date="2020-11-10T16:18:00Z"/>
                <w:sz w:val="16"/>
                <w:szCs w:val="18"/>
                <w:lang w:eastAsia="zh-CN"/>
              </w:rPr>
            </w:pPr>
            <w:ins w:id="19949"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19950" w:author="Lee, Daewon" w:date="2020-11-10T16:18:00Z"/>
                <w:sz w:val="16"/>
                <w:szCs w:val="18"/>
                <w:lang w:eastAsia="zh-CN"/>
              </w:rPr>
            </w:pPr>
            <w:ins w:id="19951"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19952" w:author="Lee, Daewon" w:date="2020-11-10T16:18:00Z"/>
                <w:sz w:val="16"/>
                <w:szCs w:val="18"/>
                <w:lang w:eastAsia="zh-CN"/>
              </w:rPr>
            </w:pPr>
            <w:ins w:id="1995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19954" w:author="Lee, Daewon" w:date="2020-11-10T16:18:00Z"/>
                <w:sz w:val="16"/>
                <w:szCs w:val="18"/>
                <w:lang w:eastAsia="zh-CN"/>
              </w:rPr>
            </w:pPr>
            <w:ins w:id="19955" w:author="Lee, Daewon" w:date="2020-11-10T16:18:00Z">
              <w:r w:rsidRPr="007E4EE7">
                <w:rPr>
                  <w:sz w:val="16"/>
                  <w:szCs w:val="18"/>
                  <w:lang w:eastAsia="zh-CN"/>
                </w:rPr>
                <w:t>0.059</w:t>
              </w:r>
            </w:ins>
          </w:p>
        </w:tc>
      </w:tr>
      <w:tr w:rsidR="00F50E9D" w14:paraId="35064C0C" w14:textId="77777777" w:rsidTr="00F50E9D">
        <w:trPr>
          <w:trHeight w:val="176"/>
          <w:jc w:val="center"/>
          <w:ins w:id="1995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1995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19958" w:author="Lee, Daewon" w:date="2020-11-10T16:18:00Z"/>
                <w:sz w:val="16"/>
                <w:szCs w:val="18"/>
                <w:lang w:eastAsia="zh-CN"/>
              </w:rPr>
            </w:pPr>
            <w:ins w:id="19959"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19960" w:author="Lee, Daewon" w:date="2020-11-10T16:18:00Z"/>
                <w:sz w:val="16"/>
                <w:szCs w:val="18"/>
                <w:lang w:eastAsia="zh-CN"/>
              </w:rPr>
            </w:pPr>
            <w:ins w:id="1996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19962" w:author="Lee, Daewon" w:date="2020-11-10T16:18:00Z"/>
                <w:sz w:val="16"/>
                <w:szCs w:val="18"/>
                <w:lang w:eastAsia="zh-CN"/>
              </w:rPr>
            </w:pPr>
            <w:ins w:id="19963"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19964" w:author="Lee, Daewon" w:date="2020-11-10T16:18:00Z"/>
                <w:sz w:val="16"/>
                <w:szCs w:val="18"/>
                <w:lang w:eastAsia="zh-CN"/>
              </w:rPr>
            </w:pPr>
            <w:ins w:id="19965"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19966" w:author="Lee, Daewon" w:date="2020-11-10T16:18:00Z"/>
                <w:sz w:val="16"/>
                <w:szCs w:val="18"/>
                <w:lang w:eastAsia="zh-CN"/>
              </w:rPr>
            </w:pPr>
            <w:ins w:id="19967"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19968" w:author="Lee, Daewon" w:date="2020-11-10T16:18:00Z"/>
                <w:sz w:val="16"/>
                <w:szCs w:val="18"/>
                <w:lang w:eastAsia="zh-CN"/>
              </w:rPr>
            </w:pPr>
            <w:ins w:id="19969"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19970" w:author="Lee, Daewon" w:date="2020-11-10T16:18:00Z"/>
                <w:sz w:val="16"/>
                <w:szCs w:val="18"/>
                <w:lang w:eastAsia="zh-CN"/>
              </w:rPr>
            </w:pPr>
            <w:ins w:id="19971"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19972" w:author="Lee, Daewon" w:date="2020-11-10T16:18:00Z"/>
                <w:sz w:val="16"/>
                <w:szCs w:val="18"/>
                <w:lang w:eastAsia="zh-CN"/>
              </w:rPr>
            </w:pPr>
            <w:ins w:id="19973"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19974" w:author="Lee, Daewon" w:date="2020-11-10T16:18:00Z"/>
                <w:sz w:val="16"/>
                <w:szCs w:val="18"/>
                <w:lang w:eastAsia="zh-CN"/>
              </w:rPr>
            </w:pPr>
            <w:ins w:id="19975"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19976" w:author="Lee, Daewon" w:date="2020-11-10T16:18:00Z"/>
                <w:sz w:val="16"/>
                <w:szCs w:val="18"/>
                <w:lang w:eastAsia="zh-CN"/>
              </w:rPr>
            </w:pPr>
            <w:ins w:id="19977"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19978" w:author="Lee, Daewon" w:date="2020-11-10T16:18:00Z"/>
                <w:sz w:val="16"/>
                <w:szCs w:val="18"/>
                <w:lang w:eastAsia="zh-CN"/>
              </w:rPr>
            </w:pPr>
            <w:ins w:id="19979" w:author="Lee, Daewon" w:date="2020-11-10T16:18:00Z">
              <w:r w:rsidRPr="007E4EE7">
                <w:rPr>
                  <w:sz w:val="16"/>
                  <w:szCs w:val="18"/>
                  <w:lang w:eastAsia="zh-CN"/>
                </w:rPr>
                <w:t>342</w:t>
              </w:r>
            </w:ins>
          </w:p>
        </w:tc>
      </w:tr>
      <w:tr w:rsidR="00F50E9D" w14:paraId="4A6943B7" w14:textId="77777777" w:rsidTr="00F50E9D">
        <w:trPr>
          <w:trHeight w:val="176"/>
          <w:jc w:val="center"/>
          <w:ins w:id="1998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1998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1998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19983" w:author="Lee, Daewon" w:date="2020-11-10T16:18:00Z"/>
                <w:sz w:val="16"/>
                <w:szCs w:val="18"/>
                <w:lang w:eastAsia="zh-CN"/>
              </w:rPr>
            </w:pPr>
            <w:ins w:id="1998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19985" w:author="Lee, Daewon" w:date="2020-11-10T16:18:00Z"/>
                <w:sz w:val="16"/>
                <w:szCs w:val="18"/>
                <w:lang w:eastAsia="zh-CN"/>
              </w:rPr>
            </w:pPr>
            <w:ins w:id="19986"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19987" w:author="Lee, Daewon" w:date="2020-11-10T16:18:00Z"/>
                <w:sz w:val="16"/>
                <w:szCs w:val="18"/>
                <w:lang w:eastAsia="zh-CN"/>
              </w:rPr>
            </w:pPr>
            <w:ins w:id="19988"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19989" w:author="Lee, Daewon" w:date="2020-11-10T16:18:00Z"/>
                <w:sz w:val="16"/>
                <w:szCs w:val="18"/>
                <w:lang w:eastAsia="zh-CN"/>
              </w:rPr>
            </w:pPr>
            <w:ins w:id="19990"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19991" w:author="Lee, Daewon" w:date="2020-11-10T16:18:00Z"/>
                <w:sz w:val="16"/>
                <w:szCs w:val="18"/>
                <w:lang w:eastAsia="zh-CN"/>
              </w:rPr>
            </w:pPr>
            <w:ins w:id="19992"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19993" w:author="Lee, Daewon" w:date="2020-11-10T16:18:00Z"/>
                <w:sz w:val="16"/>
                <w:szCs w:val="18"/>
                <w:lang w:eastAsia="zh-CN"/>
              </w:rPr>
            </w:pPr>
            <w:ins w:id="19994"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19995" w:author="Lee, Daewon" w:date="2020-11-10T16:18:00Z"/>
                <w:sz w:val="16"/>
                <w:szCs w:val="18"/>
                <w:lang w:eastAsia="zh-CN"/>
              </w:rPr>
            </w:pPr>
            <w:ins w:id="19996"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19997" w:author="Lee, Daewon" w:date="2020-11-10T16:18:00Z"/>
                <w:sz w:val="16"/>
                <w:szCs w:val="18"/>
                <w:lang w:eastAsia="zh-CN"/>
              </w:rPr>
            </w:pPr>
            <w:ins w:id="19998"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19999" w:author="Lee, Daewon" w:date="2020-11-10T16:18:00Z"/>
                <w:sz w:val="16"/>
                <w:szCs w:val="18"/>
                <w:lang w:eastAsia="zh-CN"/>
              </w:rPr>
            </w:pPr>
            <w:ins w:id="20000"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001" w:author="Lee, Daewon" w:date="2020-11-10T16:18:00Z"/>
                <w:sz w:val="16"/>
                <w:szCs w:val="18"/>
                <w:lang w:eastAsia="zh-CN"/>
              </w:rPr>
            </w:pPr>
            <w:ins w:id="20002" w:author="Lee, Daewon" w:date="2020-11-10T16:18:00Z">
              <w:r w:rsidRPr="007E4EE7">
                <w:rPr>
                  <w:sz w:val="16"/>
                  <w:szCs w:val="18"/>
                  <w:lang w:eastAsia="zh-CN"/>
                </w:rPr>
                <w:t>1236</w:t>
              </w:r>
            </w:ins>
          </w:p>
        </w:tc>
      </w:tr>
      <w:tr w:rsidR="00F50E9D" w14:paraId="66808BFD" w14:textId="77777777" w:rsidTr="00F50E9D">
        <w:trPr>
          <w:trHeight w:val="176"/>
          <w:jc w:val="center"/>
          <w:ins w:id="2000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00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00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006" w:author="Lee, Daewon" w:date="2020-11-10T16:18:00Z"/>
                <w:sz w:val="16"/>
                <w:szCs w:val="18"/>
                <w:lang w:eastAsia="zh-CN"/>
              </w:rPr>
            </w:pPr>
            <w:ins w:id="2000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008" w:author="Lee, Daewon" w:date="2020-11-10T16:18:00Z"/>
                <w:sz w:val="16"/>
                <w:szCs w:val="18"/>
                <w:lang w:eastAsia="zh-CN"/>
              </w:rPr>
            </w:pPr>
            <w:ins w:id="20009"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010" w:author="Lee, Daewon" w:date="2020-11-10T16:18:00Z"/>
                <w:sz w:val="16"/>
                <w:szCs w:val="18"/>
                <w:lang w:eastAsia="zh-CN"/>
              </w:rPr>
            </w:pPr>
            <w:ins w:id="20011"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012" w:author="Lee, Daewon" w:date="2020-11-10T16:18:00Z"/>
                <w:sz w:val="16"/>
                <w:szCs w:val="18"/>
                <w:lang w:eastAsia="zh-CN"/>
              </w:rPr>
            </w:pPr>
            <w:ins w:id="20013"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014" w:author="Lee, Daewon" w:date="2020-11-10T16:18:00Z"/>
                <w:sz w:val="16"/>
                <w:szCs w:val="18"/>
                <w:lang w:eastAsia="zh-CN"/>
              </w:rPr>
            </w:pPr>
            <w:ins w:id="20015"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016" w:author="Lee, Daewon" w:date="2020-11-10T16:18:00Z"/>
                <w:sz w:val="16"/>
                <w:szCs w:val="18"/>
                <w:lang w:eastAsia="zh-CN"/>
              </w:rPr>
            </w:pPr>
            <w:ins w:id="20017"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018" w:author="Lee, Daewon" w:date="2020-11-10T16:18:00Z"/>
                <w:sz w:val="16"/>
                <w:szCs w:val="18"/>
                <w:lang w:eastAsia="zh-CN"/>
              </w:rPr>
            </w:pPr>
            <w:ins w:id="20019"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020" w:author="Lee, Daewon" w:date="2020-11-10T16:18:00Z"/>
                <w:sz w:val="16"/>
                <w:szCs w:val="18"/>
                <w:lang w:eastAsia="zh-CN"/>
              </w:rPr>
            </w:pPr>
            <w:ins w:id="20021"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022" w:author="Lee, Daewon" w:date="2020-11-10T16:18:00Z"/>
                <w:sz w:val="16"/>
                <w:szCs w:val="18"/>
                <w:lang w:eastAsia="zh-CN"/>
              </w:rPr>
            </w:pPr>
            <w:ins w:id="20023"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024" w:author="Lee, Daewon" w:date="2020-11-10T16:18:00Z"/>
                <w:sz w:val="16"/>
                <w:szCs w:val="18"/>
                <w:lang w:eastAsia="zh-CN"/>
              </w:rPr>
            </w:pPr>
            <w:ins w:id="20025" w:author="Lee, Daewon" w:date="2020-11-10T16:18:00Z">
              <w:r w:rsidRPr="007E4EE7">
                <w:rPr>
                  <w:sz w:val="16"/>
                  <w:szCs w:val="18"/>
                  <w:lang w:eastAsia="zh-CN"/>
                </w:rPr>
                <w:t>2727</w:t>
              </w:r>
            </w:ins>
          </w:p>
        </w:tc>
      </w:tr>
      <w:tr w:rsidR="00F50E9D" w14:paraId="6AA18C2D" w14:textId="77777777" w:rsidTr="00F50E9D">
        <w:trPr>
          <w:trHeight w:val="176"/>
          <w:jc w:val="center"/>
          <w:ins w:id="2002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02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02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029" w:author="Lee, Daewon" w:date="2020-11-10T16:18:00Z"/>
                <w:sz w:val="16"/>
                <w:szCs w:val="18"/>
                <w:lang w:eastAsia="zh-CN"/>
              </w:rPr>
            </w:pPr>
            <w:ins w:id="2003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031" w:author="Lee, Daewon" w:date="2020-11-10T16:18:00Z"/>
                <w:sz w:val="16"/>
                <w:szCs w:val="18"/>
                <w:lang w:eastAsia="zh-CN"/>
              </w:rPr>
            </w:pPr>
            <w:ins w:id="20032"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033" w:author="Lee, Daewon" w:date="2020-11-10T16:18:00Z"/>
                <w:sz w:val="16"/>
                <w:szCs w:val="18"/>
                <w:lang w:eastAsia="zh-CN"/>
              </w:rPr>
            </w:pPr>
            <w:ins w:id="20034"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035" w:author="Lee, Daewon" w:date="2020-11-10T16:18:00Z"/>
                <w:sz w:val="16"/>
                <w:szCs w:val="18"/>
                <w:lang w:eastAsia="zh-CN"/>
              </w:rPr>
            </w:pPr>
            <w:ins w:id="20036"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037" w:author="Lee, Daewon" w:date="2020-11-10T16:18:00Z"/>
                <w:sz w:val="16"/>
                <w:szCs w:val="18"/>
                <w:lang w:eastAsia="zh-CN"/>
              </w:rPr>
            </w:pPr>
            <w:ins w:id="20038"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039" w:author="Lee, Daewon" w:date="2020-11-10T16:18:00Z"/>
                <w:sz w:val="16"/>
                <w:szCs w:val="18"/>
                <w:lang w:eastAsia="zh-CN"/>
              </w:rPr>
            </w:pPr>
            <w:ins w:id="20040"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041" w:author="Lee, Daewon" w:date="2020-11-10T16:18:00Z"/>
                <w:sz w:val="16"/>
                <w:szCs w:val="18"/>
                <w:lang w:eastAsia="zh-CN"/>
              </w:rPr>
            </w:pPr>
            <w:ins w:id="20042"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043" w:author="Lee, Daewon" w:date="2020-11-10T16:18:00Z"/>
                <w:sz w:val="16"/>
                <w:szCs w:val="18"/>
                <w:lang w:eastAsia="zh-CN"/>
              </w:rPr>
            </w:pPr>
            <w:ins w:id="20044"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045" w:author="Lee, Daewon" w:date="2020-11-10T16:18:00Z"/>
                <w:sz w:val="16"/>
                <w:szCs w:val="18"/>
                <w:lang w:eastAsia="zh-CN"/>
              </w:rPr>
            </w:pPr>
            <w:ins w:id="20046"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047" w:author="Lee, Daewon" w:date="2020-11-10T16:18:00Z"/>
                <w:sz w:val="16"/>
                <w:szCs w:val="18"/>
                <w:lang w:eastAsia="zh-CN"/>
              </w:rPr>
            </w:pPr>
            <w:ins w:id="20048" w:author="Lee, Daewon" w:date="2020-11-10T16:18:00Z">
              <w:r w:rsidRPr="007E4EE7">
                <w:rPr>
                  <w:sz w:val="16"/>
                  <w:szCs w:val="18"/>
                  <w:lang w:eastAsia="zh-CN"/>
                </w:rPr>
                <w:t>1375</w:t>
              </w:r>
            </w:ins>
          </w:p>
        </w:tc>
      </w:tr>
      <w:tr w:rsidR="00F50E9D" w14:paraId="2CA6466C" w14:textId="77777777" w:rsidTr="00F50E9D">
        <w:trPr>
          <w:trHeight w:val="176"/>
          <w:jc w:val="center"/>
          <w:ins w:id="2004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050"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051" w:author="Lee, Daewon" w:date="2020-11-10T16:18:00Z"/>
                <w:sz w:val="16"/>
                <w:szCs w:val="18"/>
                <w:lang w:eastAsia="zh-CN"/>
              </w:rPr>
            </w:pPr>
            <w:ins w:id="20052"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053" w:author="Lee, Daewon" w:date="2020-11-10T16:18:00Z"/>
                <w:sz w:val="16"/>
                <w:szCs w:val="18"/>
                <w:lang w:eastAsia="zh-CN"/>
              </w:rPr>
            </w:pPr>
            <w:ins w:id="20054"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055" w:author="Lee, Daewon" w:date="2020-11-10T16:18:00Z"/>
                <w:sz w:val="16"/>
                <w:szCs w:val="18"/>
                <w:lang w:eastAsia="zh-CN"/>
              </w:rPr>
            </w:pPr>
            <w:ins w:id="20056"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057" w:author="Lee, Daewon" w:date="2020-11-10T16:18:00Z"/>
                <w:sz w:val="16"/>
                <w:szCs w:val="18"/>
                <w:lang w:eastAsia="zh-CN"/>
              </w:rPr>
            </w:pPr>
            <w:ins w:id="2005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059" w:author="Lee, Daewon" w:date="2020-11-10T16:18:00Z"/>
                <w:sz w:val="16"/>
                <w:szCs w:val="18"/>
                <w:lang w:eastAsia="zh-CN"/>
              </w:rPr>
            </w:pPr>
            <w:ins w:id="20060"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061" w:author="Lee, Daewon" w:date="2020-11-10T16:18:00Z"/>
                <w:sz w:val="16"/>
                <w:szCs w:val="18"/>
                <w:lang w:eastAsia="zh-CN"/>
              </w:rPr>
            </w:pPr>
            <w:ins w:id="20062"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063" w:author="Lee, Daewon" w:date="2020-11-10T16:18:00Z"/>
                <w:sz w:val="16"/>
                <w:szCs w:val="18"/>
                <w:lang w:eastAsia="zh-CN"/>
              </w:rPr>
            </w:pPr>
            <w:ins w:id="20064"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065" w:author="Lee, Daewon" w:date="2020-11-10T16:18:00Z"/>
                <w:sz w:val="16"/>
                <w:szCs w:val="18"/>
                <w:lang w:eastAsia="zh-CN"/>
              </w:rPr>
            </w:pPr>
            <w:ins w:id="20066"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067" w:author="Lee, Daewon" w:date="2020-11-10T16:18:00Z"/>
                <w:sz w:val="16"/>
                <w:szCs w:val="18"/>
                <w:lang w:eastAsia="zh-CN"/>
              </w:rPr>
            </w:pPr>
            <w:ins w:id="20068"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069" w:author="Lee, Daewon" w:date="2020-11-10T16:18:00Z"/>
                <w:sz w:val="16"/>
                <w:szCs w:val="18"/>
                <w:lang w:eastAsia="zh-CN"/>
              </w:rPr>
            </w:pPr>
            <w:ins w:id="20070"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071" w:author="Lee, Daewon" w:date="2020-11-10T16:18:00Z"/>
                <w:sz w:val="16"/>
                <w:szCs w:val="18"/>
                <w:lang w:eastAsia="zh-CN"/>
              </w:rPr>
            </w:pPr>
            <w:ins w:id="20072" w:author="Lee, Daewon" w:date="2020-11-10T16:18:00Z">
              <w:r w:rsidRPr="007E4EE7">
                <w:rPr>
                  <w:sz w:val="16"/>
                  <w:szCs w:val="18"/>
                  <w:lang w:eastAsia="zh-CN"/>
                </w:rPr>
                <w:t>0.077</w:t>
              </w:r>
            </w:ins>
          </w:p>
        </w:tc>
      </w:tr>
      <w:tr w:rsidR="00F50E9D" w14:paraId="06C871B2" w14:textId="77777777" w:rsidTr="00F50E9D">
        <w:trPr>
          <w:trHeight w:val="176"/>
          <w:jc w:val="center"/>
          <w:ins w:id="200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07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07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076" w:author="Lee, Daewon" w:date="2020-11-10T16:18:00Z"/>
                <w:sz w:val="16"/>
                <w:szCs w:val="18"/>
                <w:lang w:eastAsia="zh-CN"/>
              </w:rPr>
            </w:pPr>
            <w:ins w:id="20077"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078" w:author="Lee, Daewon" w:date="2020-11-10T16:18:00Z"/>
                <w:sz w:val="16"/>
                <w:szCs w:val="18"/>
                <w:lang w:eastAsia="zh-CN"/>
              </w:rPr>
            </w:pPr>
            <w:ins w:id="20079"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080" w:author="Lee, Daewon" w:date="2020-11-10T16:18:00Z"/>
                <w:sz w:val="16"/>
                <w:szCs w:val="18"/>
                <w:lang w:eastAsia="zh-CN"/>
              </w:rPr>
            </w:pPr>
            <w:ins w:id="20081"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082" w:author="Lee, Daewon" w:date="2020-11-10T16:18:00Z"/>
                <w:sz w:val="16"/>
                <w:szCs w:val="18"/>
                <w:lang w:eastAsia="zh-CN"/>
              </w:rPr>
            </w:pPr>
            <w:ins w:id="20083"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084" w:author="Lee, Daewon" w:date="2020-11-10T16:18:00Z"/>
                <w:sz w:val="16"/>
                <w:szCs w:val="18"/>
                <w:lang w:eastAsia="zh-CN"/>
              </w:rPr>
            </w:pPr>
            <w:ins w:id="20085"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086" w:author="Lee, Daewon" w:date="2020-11-10T16:18:00Z"/>
                <w:sz w:val="16"/>
                <w:szCs w:val="18"/>
                <w:lang w:eastAsia="zh-CN"/>
              </w:rPr>
            </w:pPr>
            <w:ins w:id="20087"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088" w:author="Lee, Daewon" w:date="2020-11-10T16:18:00Z"/>
                <w:sz w:val="16"/>
                <w:szCs w:val="18"/>
                <w:lang w:eastAsia="zh-CN"/>
              </w:rPr>
            </w:pPr>
            <w:ins w:id="20089"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090" w:author="Lee, Daewon" w:date="2020-11-10T16:18:00Z"/>
                <w:sz w:val="16"/>
                <w:szCs w:val="18"/>
                <w:lang w:eastAsia="zh-CN"/>
              </w:rPr>
            </w:pPr>
            <w:ins w:id="20091"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092" w:author="Lee, Daewon" w:date="2020-11-10T16:18:00Z"/>
                <w:sz w:val="16"/>
                <w:szCs w:val="18"/>
                <w:lang w:eastAsia="zh-CN"/>
              </w:rPr>
            </w:pPr>
            <w:ins w:id="20093"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094" w:author="Lee, Daewon" w:date="2020-11-10T16:18:00Z"/>
                <w:sz w:val="16"/>
                <w:szCs w:val="18"/>
                <w:lang w:eastAsia="zh-CN"/>
              </w:rPr>
            </w:pPr>
            <w:ins w:id="20095" w:author="Lee, Daewon" w:date="2020-11-10T16:18:00Z">
              <w:r w:rsidRPr="007E4EE7">
                <w:rPr>
                  <w:sz w:val="16"/>
                  <w:szCs w:val="18"/>
                  <w:lang w:eastAsia="zh-CN"/>
                </w:rPr>
                <w:t>0.197</w:t>
              </w:r>
            </w:ins>
          </w:p>
        </w:tc>
      </w:tr>
      <w:tr w:rsidR="00F50E9D" w14:paraId="2F0F63AF" w14:textId="77777777" w:rsidTr="00F50E9D">
        <w:trPr>
          <w:trHeight w:val="176"/>
          <w:jc w:val="center"/>
          <w:ins w:id="2009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09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09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099" w:author="Lee, Daewon" w:date="2020-11-10T16:18:00Z"/>
                <w:sz w:val="16"/>
                <w:szCs w:val="18"/>
                <w:lang w:eastAsia="zh-CN"/>
              </w:rPr>
            </w:pPr>
            <w:ins w:id="20100"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101" w:author="Lee, Daewon" w:date="2020-11-10T16:18:00Z"/>
                <w:sz w:val="16"/>
                <w:szCs w:val="18"/>
                <w:lang w:eastAsia="zh-CN"/>
              </w:rPr>
            </w:pPr>
            <w:ins w:id="20102"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103" w:author="Lee, Daewon" w:date="2020-11-10T16:18:00Z"/>
                <w:sz w:val="16"/>
                <w:szCs w:val="18"/>
                <w:lang w:eastAsia="zh-CN"/>
              </w:rPr>
            </w:pPr>
            <w:ins w:id="20104"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105" w:author="Lee, Daewon" w:date="2020-11-10T16:18:00Z"/>
                <w:sz w:val="16"/>
                <w:szCs w:val="18"/>
                <w:lang w:eastAsia="zh-CN"/>
              </w:rPr>
            </w:pPr>
            <w:ins w:id="20106"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107" w:author="Lee, Daewon" w:date="2020-11-10T16:18:00Z"/>
                <w:sz w:val="16"/>
                <w:szCs w:val="18"/>
                <w:lang w:eastAsia="zh-CN"/>
              </w:rPr>
            </w:pPr>
            <w:ins w:id="20108"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109" w:author="Lee, Daewon" w:date="2020-11-10T16:18:00Z"/>
                <w:sz w:val="16"/>
                <w:szCs w:val="18"/>
                <w:lang w:eastAsia="zh-CN"/>
              </w:rPr>
            </w:pPr>
            <w:ins w:id="20110"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111" w:author="Lee, Daewon" w:date="2020-11-10T16:18:00Z"/>
                <w:sz w:val="16"/>
                <w:szCs w:val="18"/>
                <w:lang w:eastAsia="zh-CN"/>
              </w:rPr>
            </w:pPr>
            <w:ins w:id="20112"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113" w:author="Lee, Daewon" w:date="2020-11-10T16:18:00Z"/>
                <w:sz w:val="16"/>
                <w:szCs w:val="18"/>
                <w:lang w:eastAsia="zh-CN"/>
              </w:rPr>
            </w:pPr>
            <w:ins w:id="20114"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115" w:author="Lee, Daewon" w:date="2020-11-10T16:18:00Z"/>
                <w:sz w:val="16"/>
                <w:szCs w:val="18"/>
                <w:lang w:eastAsia="zh-CN"/>
              </w:rPr>
            </w:pPr>
            <w:ins w:id="20116"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117" w:author="Lee, Daewon" w:date="2020-11-10T16:18:00Z"/>
                <w:sz w:val="16"/>
                <w:szCs w:val="18"/>
                <w:lang w:eastAsia="zh-CN"/>
              </w:rPr>
            </w:pPr>
            <w:ins w:id="20118" w:author="Lee, Daewon" w:date="2020-11-10T16:18:00Z">
              <w:r w:rsidRPr="007E4EE7">
                <w:rPr>
                  <w:sz w:val="16"/>
                  <w:szCs w:val="18"/>
                  <w:lang w:eastAsia="zh-CN"/>
                </w:rPr>
                <w:t>0.602</w:t>
              </w:r>
            </w:ins>
          </w:p>
        </w:tc>
      </w:tr>
      <w:tr w:rsidR="00F50E9D" w14:paraId="3744BC93" w14:textId="77777777" w:rsidTr="00F50E9D">
        <w:trPr>
          <w:trHeight w:val="176"/>
          <w:jc w:val="center"/>
          <w:ins w:id="2011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12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12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122" w:author="Lee, Daewon" w:date="2020-11-10T16:18:00Z"/>
                <w:sz w:val="16"/>
                <w:szCs w:val="18"/>
                <w:lang w:eastAsia="zh-CN"/>
              </w:rPr>
            </w:pPr>
            <w:ins w:id="20123"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124" w:author="Lee, Daewon" w:date="2020-11-10T16:18:00Z"/>
                <w:sz w:val="16"/>
                <w:szCs w:val="18"/>
                <w:lang w:eastAsia="zh-CN"/>
              </w:rPr>
            </w:pPr>
            <w:ins w:id="20125"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126" w:author="Lee, Daewon" w:date="2020-11-10T16:18:00Z"/>
                <w:sz w:val="16"/>
                <w:szCs w:val="18"/>
                <w:lang w:eastAsia="zh-CN"/>
              </w:rPr>
            </w:pPr>
            <w:ins w:id="20127"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128" w:author="Lee, Daewon" w:date="2020-11-10T16:18:00Z"/>
                <w:sz w:val="16"/>
                <w:szCs w:val="18"/>
                <w:lang w:eastAsia="zh-CN"/>
              </w:rPr>
            </w:pPr>
            <w:ins w:id="20129"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130" w:author="Lee, Daewon" w:date="2020-11-10T16:18:00Z"/>
                <w:sz w:val="16"/>
                <w:szCs w:val="18"/>
                <w:lang w:eastAsia="zh-CN"/>
              </w:rPr>
            </w:pPr>
            <w:ins w:id="20131"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132" w:author="Lee, Daewon" w:date="2020-11-10T16:18:00Z"/>
                <w:sz w:val="16"/>
                <w:szCs w:val="18"/>
                <w:lang w:eastAsia="zh-CN"/>
              </w:rPr>
            </w:pPr>
            <w:ins w:id="20133"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134" w:author="Lee, Daewon" w:date="2020-11-10T16:18:00Z"/>
                <w:sz w:val="16"/>
                <w:szCs w:val="18"/>
                <w:lang w:eastAsia="zh-CN"/>
              </w:rPr>
            </w:pPr>
            <w:ins w:id="20135"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136" w:author="Lee, Daewon" w:date="2020-11-10T16:18:00Z"/>
                <w:sz w:val="16"/>
                <w:szCs w:val="18"/>
                <w:lang w:eastAsia="zh-CN"/>
              </w:rPr>
            </w:pPr>
            <w:ins w:id="20137"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138" w:author="Lee, Daewon" w:date="2020-11-10T16:18:00Z"/>
                <w:sz w:val="16"/>
                <w:szCs w:val="18"/>
                <w:lang w:eastAsia="zh-CN"/>
              </w:rPr>
            </w:pPr>
            <w:ins w:id="20139"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140" w:author="Lee, Daewon" w:date="2020-11-10T16:18:00Z"/>
                <w:sz w:val="16"/>
                <w:szCs w:val="18"/>
                <w:lang w:eastAsia="zh-CN"/>
              </w:rPr>
            </w:pPr>
            <w:ins w:id="20141" w:author="Lee, Daewon" w:date="2020-11-10T16:18:00Z">
              <w:r w:rsidRPr="007E4EE7">
                <w:rPr>
                  <w:sz w:val="16"/>
                  <w:szCs w:val="18"/>
                  <w:lang w:eastAsia="zh-CN"/>
                </w:rPr>
                <w:t>0.261</w:t>
              </w:r>
            </w:ins>
          </w:p>
        </w:tc>
      </w:tr>
      <w:tr w:rsidR="00F50E9D" w14:paraId="2B4F1784" w14:textId="77777777" w:rsidTr="00F50E9D">
        <w:trPr>
          <w:trHeight w:val="176"/>
          <w:jc w:val="center"/>
          <w:ins w:id="2014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143"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144" w:author="Lee, Daewon" w:date="2020-11-10T16:18:00Z"/>
                <w:sz w:val="16"/>
                <w:szCs w:val="18"/>
                <w:lang w:eastAsia="zh-CN"/>
              </w:rPr>
            </w:pPr>
            <w:ins w:id="20145"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146" w:author="Lee, Daewon" w:date="2020-11-10T16:18:00Z"/>
                <w:sz w:val="16"/>
                <w:szCs w:val="18"/>
                <w:lang w:eastAsia="zh-CN"/>
              </w:rPr>
            </w:pPr>
            <w:ins w:id="20147"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148" w:author="Lee, Daewon" w:date="2020-11-10T16:18:00Z"/>
                <w:sz w:val="16"/>
                <w:szCs w:val="18"/>
                <w:lang w:eastAsia="zh-CN"/>
              </w:rPr>
            </w:pPr>
            <w:ins w:id="20149"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150" w:author="Lee, Daewon" w:date="2020-11-10T16:18:00Z"/>
                <w:sz w:val="16"/>
                <w:szCs w:val="18"/>
                <w:lang w:eastAsia="zh-CN"/>
              </w:rPr>
            </w:pPr>
            <w:ins w:id="20151"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152" w:author="Lee, Daewon" w:date="2020-11-10T16:18:00Z"/>
                <w:sz w:val="16"/>
                <w:szCs w:val="18"/>
                <w:lang w:eastAsia="zh-CN"/>
              </w:rPr>
            </w:pPr>
            <w:ins w:id="20153"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154" w:author="Lee, Daewon" w:date="2020-11-10T16:18:00Z"/>
                <w:sz w:val="16"/>
                <w:szCs w:val="18"/>
                <w:lang w:eastAsia="zh-CN"/>
              </w:rPr>
            </w:pPr>
            <w:ins w:id="20155"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156" w:author="Lee, Daewon" w:date="2020-11-10T16:18:00Z"/>
                <w:sz w:val="16"/>
                <w:szCs w:val="18"/>
                <w:lang w:eastAsia="zh-CN"/>
              </w:rPr>
            </w:pPr>
            <w:ins w:id="20157"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158" w:author="Lee, Daewon" w:date="2020-11-10T16:18:00Z"/>
                <w:sz w:val="16"/>
                <w:szCs w:val="18"/>
                <w:lang w:eastAsia="zh-CN"/>
              </w:rPr>
            </w:pPr>
            <w:ins w:id="20159"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160" w:author="Lee, Daewon" w:date="2020-11-10T16:18:00Z"/>
                <w:sz w:val="16"/>
                <w:szCs w:val="18"/>
                <w:lang w:eastAsia="zh-CN"/>
              </w:rPr>
            </w:pPr>
            <w:ins w:id="20161"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162" w:author="Lee, Daewon" w:date="2020-11-10T16:18:00Z"/>
                <w:sz w:val="16"/>
                <w:szCs w:val="18"/>
                <w:lang w:eastAsia="zh-CN"/>
              </w:rPr>
            </w:pPr>
            <w:ins w:id="20163" w:author="Lee, Daewon" w:date="2020-11-10T16:18:00Z">
              <w:r w:rsidRPr="007E4EE7">
                <w:rPr>
                  <w:sz w:val="16"/>
                  <w:szCs w:val="18"/>
                  <w:lang w:eastAsia="zh-CN"/>
                </w:rPr>
                <w:t>2.48</w:t>
              </w:r>
            </w:ins>
          </w:p>
        </w:tc>
      </w:tr>
      <w:tr w:rsidR="00F50E9D" w14:paraId="06D36BDE" w14:textId="77777777" w:rsidTr="00F50E9D">
        <w:trPr>
          <w:trHeight w:val="176"/>
          <w:jc w:val="center"/>
          <w:ins w:id="2016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165"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166" w:author="Lee, Daewon" w:date="2020-11-10T16:18:00Z"/>
                <w:sz w:val="16"/>
                <w:szCs w:val="18"/>
                <w:lang w:eastAsia="zh-CN"/>
              </w:rPr>
            </w:pPr>
            <w:ins w:id="2016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168" w:author="Lee, Daewon" w:date="2020-11-10T16:18:00Z"/>
                <w:sz w:val="16"/>
                <w:szCs w:val="18"/>
                <w:lang w:eastAsia="zh-CN"/>
              </w:rPr>
            </w:pPr>
            <w:ins w:id="20169"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170" w:author="Lee, Daewon" w:date="2020-11-10T16:18:00Z"/>
                <w:sz w:val="16"/>
                <w:szCs w:val="18"/>
                <w:lang w:eastAsia="zh-CN"/>
              </w:rPr>
            </w:pPr>
            <w:ins w:id="2017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172" w:author="Lee, Daewon" w:date="2020-11-10T16:18:00Z"/>
                <w:sz w:val="16"/>
                <w:szCs w:val="18"/>
                <w:lang w:eastAsia="zh-CN"/>
              </w:rPr>
            </w:pPr>
            <w:ins w:id="20173"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174" w:author="Lee, Daewon" w:date="2020-11-10T16:18:00Z"/>
                <w:sz w:val="16"/>
                <w:szCs w:val="18"/>
                <w:lang w:eastAsia="zh-CN"/>
              </w:rPr>
            </w:pPr>
            <w:ins w:id="20175"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176" w:author="Lee, Daewon" w:date="2020-11-10T16:18:00Z"/>
                <w:sz w:val="16"/>
                <w:szCs w:val="18"/>
                <w:lang w:eastAsia="zh-CN"/>
              </w:rPr>
            </w:pPr>
            <w:ins w:id="20177"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178" w:author="Lee, Daewon" w:date="2020-11-10T16:18:00Z"/>
                <w:sz w:val="16"/>
                <w:szCs w:val="18"/>
                <w:lang w:eastAsia="zh-CN"/>
              </w:rPr>
            </w:pPr>
            <w:ins w:id="20179"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180" w:author="Lee, Daewon" w:date="2020-11-10T16:18:00Z"/>
                <w:sz w:val="16"/>
                <w:szCs w:val="18"/>
                <w:lang w:eastAsia="zh-CN"/>
              </w:rPr>
            </w:pPr>
            <w:ins w:id="20181"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182" w:author="Lee, Daewon" w:date="2020-11-10T16:18:00Z"/>
                <w:sz w:val="16"/>
                <w:szCs w:val="18"/>
                <w:lang w:eastAsia="zh-CN"/>
              </w:rPr>
            </w:pPr>
            <w:ins w:id="20183"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184" w:author="Lee, Daewon" w:date="2020-11-10T16:18:00Z"/>
                <w:sz w:val="16"/>
                <w:szCs w:val="18"/>
                <w:lang w:eastAsia="zh-CN"/>
              </w:rPr>
            </w:pPr>
            <w:ins w:id="20185" w:author="Lee, Daewon" w:date="2020-11-10T16:18:00Z">
              <w:r w:rsidRPr="007E4EE7">
                <w:rPr>
                  <w:sz w:val="16"/>
                  <w:szCs w:val="18"/>
                  <w:lang w:eastAsia="zh-CN"/>
                </w:rPr>
                <w:t>0.99</w:t>
              </w:r>
            </w:ins>
          </w:p>
        </w:tc>
      </w:tr>
      <w:tr w:rsidR="00F50E9D" w14:paraId="0B01847F" w14:textId="77777777" w:rsidTr="00F50E9D">
        <w:trPr>
          <w:trHeight w:val="176"/>
          <w:jc w:val="center"/>
          <w:ins w:id="2018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187"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188" w:author="Lee, Daewon" w:date="2020-11-10T16:18:00Z"/>
                <w:sz w:val="16"/>
                <w:szCs w:val="18"/>
                <w:lang w:eastAsia="zh-CN"/>
              </w:rPr>
            </w:pPr>
            <w:ins w:id="2018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190" w:author="Lee, Daewon" w:date="2020-11-10T16:18:00Z"/>
                <w:sz w:val="16"/>
                <w:szCs w:val="18"/>
                <w:lang w:eastAsia="zh-CN"/>
              </w:rPr>
            </w:pPr>
            <w:ins w:id="20191"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192" w:author="Lee, Daewon" w:date="2020-11-10T16:18:00Z"/>
                <w:sz w:val="16"/>
                <w:szCs w:val="18"/>
                <w:lang w:eastAsia="zh-CN"/>
              </w:rPr>
            </w:pPr>
            <w:ins w:id="2019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194" w:author="Lee, Daewon" w:date="2020-11-10T16:18:00Z"/>
                <w:sz w:val="16"/>
                <w:szCs w:val="18"/>
                <w:lang w:eastAsia="zh-CN"/>
              </w:rPr>
            </w:pPr>
            <w:ins w:id="20195"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196" w:author="Lee, Daewon" w:date="2020-11-10T16:18:00Z"/>
                <w:sz w:val="16"/>
                <w:szCs w:val="18"/>
                <w:lang w:eastAsia="zh-CN"/>
              </w:rPr>
            </w:pPr>
            <w:ins w:id="20197"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198" w:author="Lee, Daewon" w:date="2020-11-10T16:18:00Z"/>
                <w:sz w:val="16"/>
                <w:szCs w:val="18"/>
                <w:lang w:eastAsia="zh-CN"/>
              </w:rPr>
            </w:pPr>
            <w:ins w:id="20199"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200" w:author="Lee, Daewon" w:date="2020-11-10T16:18:00Z"/>
                <w:sz w:val="16"/>
                <w:szCs w:val="18"/>
                <w:lang w:eastAsia="zh-CN"/>
              </w:rPr>
            </w:pPr>
            <w:ins w:id="20201"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202" w:author="Lee, Daewon" w:date="2020-11-10T16:18:00Z"/>
                <w:sz w:val="16"/>
                <w:szCs w:val="18"/>
                <w:lang w:eastAsia="zh-CN"/>
              </w:rPr>
            </w:pPr>
            <w:ins w:id="20203"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204" w:author="Lee, Daewon" w:date="2020-11-10T16:18:00Z"/>
                <w:sz w:val="16"/>
                <w:szCs w:val="18"/>
                <w:lang w:eastAsia="zh-CN"/>
              </w:rPr>
            </w:pPr>
            <w:ins w:id="20205"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206" w:author="Lee, Daewon" w:date="2020-11-10T16:18:00Z"/>
                <w:sz w:val="16"/>
                <w:szCs w:val="18"/>
                <w:lang w:eastAsia="zh-CN"/>
              </w:rPr>
            </w:pPr>
            <w:ins w:id="20207" w:author="Lee, Daewon" w:date="2020-11-10T16:18:00Z">
              <w:r w:rsidRPr="007E4EE7">
                <w:rPr>
                  <w:sz w:val="16"/>
                  <w:szCs w:val="18"/>
                  <w:lang w:eastAsia="zh-CN"/>
                </w:rPr>
                <w:t>0.94</w:t>
              </w:r>
            </w:ins>
          </w:p>
        </w:tc>
      </w:tr>
      <w:tr w:rsidR="00F50E9D" w14:paraId="277EB2F2" w14:textId="77777777" w:rsidTr="00F50E9D">
        <w:trPr>
          <w:trHeight w:val="176"/>
          <w:jc w:val="center"/>
          <w:ins w:id="2020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209"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210" w:author="Lee, Daewon" w:date="2020-11-10T16:18:00Z"/>
                <w:sz w:val="16"/>
                <w:szCs w:val="18"/>
                <w:lang w:eastAsia="zh-CN"/>
              </w:rPr>
            </w:pPr>
            <w:ins w:id="20211"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212" w:author="Lee, Daewon" w:date="2020-11-10T16:18:00Z"/>
                <w:sz w:val="16"/>
                <w:szCs w:val="18"/>
                <w:lang w:eastAsia="zh-CN"/>
              </w:rPr>
            </w:pPr>
            <w:ins w:id="20213"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214" w:author="Lee, Daewon" w:date="2020-11-10T16:18:00Z"/>
                <w:sz w:val="16"/>
                <w:szCs w:val="18"/>
                <w:lang w:eastAsia="zh-CN"/>
              </w:rPr>
            </w:pPr>
            <w:ins w:id="20215"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216" w:author="Lee, Daewon" w:date="2020-11-10T16:18:00Z"/>
                <w:sz w:val="16"/>
                <w:szCs w:val="18"/>
                <w:lang w:eastAsia="zh-CN"/>
              </w:rPr>
            </w:pPr>
            <w:ins w:id="20217"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218" w:author="Lee, Daewon" w:date="2020-11-10T16:18:00Z"/>
                <w:sz w:val="16"/>
                <w:szCs w:val="18"/>
                <w:lang w:eastAsia="zh-CN"/>
              </w:rPr>
            </w:pPr>
            <w:ins w:id="20219"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220" w:author="Lee, Daewon" w:date="2020-11-10T16:18:00Z"/>
                <w:sz w:val="16"/>
                <w:szCs w:val="18"/>
                <w:lang w:eastAsia="zh-CN"/>
              </w:rPr>
            </w:pPr>
            <w:ins w:id="20221"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222" w:author="Lee, Daewon" w:date="2020-11-10T16:18:00Z"/>
                <w:sz w:val="16"/>
                <w:szCs w:val="18"/>
                <w:lang w:eastAsia="zh-CN"/>
              </w:rPr>
            </w:pPr>
            <w:ins w:id="20223"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224" w:author="Lee, Daewon" w:date="2020-11-10T16:18:00Z"/>
                <w:sz w:val="16"/>
                <w:szCs w:val="18"/>
                <w:lang w:eastAsia="zh-CN"/>
              </w:rPr>
            </w:pPr>
            <w:ins w:id="20225"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226" w:author="Lee, Daewon" w:date="2020-11-10T16:18:00Z"/>
                <w:sz w:val="16"/>
                <w:szCs w:val="18"/>
                <w:lang w:eastAsia="zh-CN"/>
              </w:rPr>
            </w:pPr>
            <w:ins w:id="20227"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228" w:author="Lee, Daewon" w:date="2020-11-10T16:18:00Z"/>
                <w:sz w:val="16"/>
                <w:szCs w:val="18"/>
                <w:lang w:eastAsia="zh-CN"/>
              </w:rPr>
            </w:pPr>
            <w:ins w:id="20229" w:author="Lee, Daewon" w:date="2020-11-10T16:18:00Z">
              <w:r w:rsidRPr="007E4EE7">
                <w:rPr>
                  <w:sz w:val="16"/>
                  <w:szCs w:val="18"/>
                  <w:lang w:eastAsia="zh-CN"/>
                </w:rPr>
                <w:t>0.62</w:t>
              </w:r>
            </w:ins>
          </w:p>
        </w:tc>
      </w:tr>
      <w:tr w:rsidR="00F50E9D" w14:paraId="0488869E" w14:textId="77777777" w:rsidTr="00F50E9D">
        <w:trPr>
          <w:trHeight w:val="176"/>
          <w:jc w:val="center"/>
          <w:ins w:id="202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231"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232" w:author="Lee, Daewon" w:date="2020-11-10T16:18:00Z"/>
                <w:sz w:val="16"/>
              </w:rPr>
            </w:pPr>
            <w:ins w:id="20233"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234" w:author="Lee, Daewon" w:date="2020-11-10T16:18:00Z"/>
                <w:sz w:val="16"/>
              </w:rPr>
            </w:pPr>
            <w:ins w:id="20235"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236" w:author="Lee, Daewon" w:date="2020-11-10T16:18:00Z"/>
                <w:sz w:val="16"/>
              </w:rPr>
            </w:pPr>
            <w:ins w:id="20237"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238" w:author="Lee, Daewon" w:date="2020-11-10T16:18:00Z"/>
                <w:sz w:val="16"/>
              </w:rPr>
            </w:pPr>
            <w:ins w:id="20239"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240" w:author="Lee, Daewon" w:date="2020-11-10T16:18:00Z"/>
                <w:sz w:val="16"/>
              </w:rPr>
            </w:pPr>
            <w:ins w:id="20241"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242" w:author="Lee, Daewon" w:date="2020-11-10T16:18:00Z"/>
                <w:sz w:val="16"/>
              </w:rPr>
            </w:pPr>
            <w:ins w:id="20243"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244"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245" w:author="Lee, Daewon" w:date="2020-11-10T16:18:00Z"/>
        </w:rPr>
      </w:pPr>
      <w:ins w:id="20246"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247"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248" w:author="Lee, Daewon" w:date="2020-11-10T16:18:00Z"/>
                <w:sz w:val="16"/>
                <w:szCs w:val="18"/>
                <w:lang w:eastAsia="zh-CN"/>
              </w:rPr>
            </w:pPr>
            <w:ins w:id="20249"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250" w:author="Lee, Daewon" w:date="2020-11-10T16:18:00Z"/>
                <w:sz w:val="16"/>
                <w:szCs w:val="18"/>
                <w:lang w:eastAsia="zh-CN"/>
              </w:rPr>
            </w:pPr>
            <w:ins w:id="20251"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252" w:author="Lee, Daewon" w:date="2020-11-10T16:18:00Z"/>
                <w:sz w:val="16"/>
                <w:szCs w:val="18"/>
                <w:lang w:eastAsia="zh-CN"/>
              </w:rPr>
            </w:pPr>
            <w:ins w:id="20253"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254" w:author="Lee, Daewon" w:date="2020-11-10T16:18:00Z"/>
                <w:sz w:val="16"/>
                <w:szCs w:val="18"/>
                <w:lang w:eastAsia="zh-CN"/>
              </w:rPr>
            </w:pPr>
            <w:ins w:id="20255"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256" w:author="Lee, Daewon" w:date="2020-11-10T16:18:00Z"/>
                <w:sz w:val="16"/>
                <w:szCs w:val="18"/>
                <w:lang w:eastAsia="zh-CN"/>
              </w:rPr>
            </w:pPr>
            <w:ins w:id="20257" w:author="Lee, Daewon" w:date="2020-11-10T16:18:00Z">
              <w:r w:rsidRPr="007E4EE7">
                <w:rPr>
                  <w:sz w:val="16"/>
                  <w:szCs w:val="18"/>
                  <w:lang w:eastAsia="zh-CN"/>
                </w:rPr>
                <w:t>Case 3: RAL ED-68 dBm</w:t>
              </w:r>
            </w:ins>
          </w:p>
        </w:tc>
      </w:tr>
      <w:tr w:rsidR="00F50E9D" w14:paraId="378B3E86" w14:textId="77777777" w:rsidTr="00F50E9D">
        <w:trPr>
          <w:trHeight w:val="176"/>
          <w:jc w:val="center"/>
          <w:ins w:id="20258"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259" w:author="Lee, Daewon" w:date="2020-11-10T16:18:00Z"/>
                <w:sz w:val="16"/>
                <w:szCs w:val="18"/>
                <w:lang w:eastAsia="zh-CN"/>
              </w:rPr>
            </w:pPr>
            <w:ins w:id="20260"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261" w:author="Lee, Daewon" w:date="2020-11-10T16:18:00Z"/>
                <w:sz w:val="16"/>
                <w:szCs w:val="18"/>
                <w:lang w:eastAsia="zh-CN"/>
              </w:rPr>
            </w:pPr>
            <w:ins w:id="20262"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263" w:author="Lee, Daewon" w:date="2020-11-10T16:18:00Z"/>
                <w:sz w:val="16"/>
                <w:szCs w:val="18"/>
                <w:lang w:eastAsia="zh-CN"/>
              </w:rPr>
            </w:pPr>
          </w:p>
          <w:p w14:paraId="31A887BC" w14:textId="77777777" w:rsidR="00F50E9D" w:rsidRPr="007E4EE7" w:rsidRDefault="00F50E9D" w:rsidP="007E4EE7">
            <w:pPr>
              <w:pStyle w:val="TAC"/>
              <w:rPr>
                <w:ins w:id="20264" w:author="Lee, Daewon" w:date="2020-11-10T16:18:00Z"/>
                <w:sz w:val="16"/>
                <w:szCs w:val="18"/>
                <w:lang w:eastAsia="zh-CN"/>
              </w:rPr>
            </w:pPr>
            <w:ins w:id="20265"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266" w:author="Lee, Daewon" w:date="2020-11-10T16:18:00Z"/>
                <w:sz w:val="16"/>
                <w:szCs w:val="18"/>
                <w:lang w:eastAsia="zh-CN"/>
              </w:rPr>
            </w:pPr>
            <w:ins w:id="20267"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268" w:author="Lee, Daewon" w:date="2020-11-10T16:18:00Z"/>
                <w:sz w:val="16"/>
                <w:szCs w:val="18"/>
                <w:lang w:eastAsia="zh-CN"/>
              </w:rPr>
            </w:pPr>
            <w:ins w:id="20269"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270" w:author="Lee, Daewon" w:date="2020-11-10T16:18:00Z"/>
                <w:sz w:val="16"/>
                <w:szCs w:val="18"/>
                <w:lang w:eastAsia="zh-CN"/>
              </w:rPr>
            </w:pPr>
            <w:ins w:id="20271"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272" w:author="Lee, Daewon" w:date="2020-11-10T16:18:00Z"/>
                <w:sz w:val="16"/>
                <w:szCs w:val="18"/>
                <w:lang w:eastAsia="zh-CN"/>
              </w:rPr>
            </w:pPr>
            <w:ins w:id="20273"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274" w:author="Lee, Daewon" w:date="2020-11-10T16:18:00Z"/>
                <w:sz w:val="16"/>
                <w:szCs w:val="18"/>
                <w:lang w:eastAsia="zh-CN"/>
              </w:rPr>
            </w:pPr>
            <w:ins w:id="20275"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276" w:author="Lee, Daewon" w:date="2020-11-10T16:18:00Z"/>
                <w:sz w:val="16"/>
                <w:szCs w:val="18"/>
                <w:lang w:eastAsia="zh-CN"/>
              </w:rPr>
            </w:pPr>
            <w:ins w:id="20277"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278" w:author="Lee, Daewon" w:date="2020-11-10T16:18:00Z"/>
                <w:sz w:val="16"/>
                <w:szCs w:val="18"/>
                <w:lang w:eastAsia="zh-CN"/>
              </w:rPr>
            </w:pPr>
            <w:ins w:id="20279"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280" w:author="Lee, Daewon" w:date="2020-11-10T16:18:00Z"/>
                <w:sz w:val="16"/>
                <w:szCs w:val="18"/>
                <w:lang w:eastAsia="zh-CN"/>
              </w:rPr>
            </w:pPr>
            <w:ins w:id="20281"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282" w:author="Lee, Daewon" w:date="2020-11-10T16:18:00Z"/>
                <w:sz w:val="16"/>
                <w:szCs w:val="18"/>
                <w:lang w:eastAsia="zh-CN"/>
              </w:rPr>
            </w:pPr>
            <w:ins w:id="20283"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284" w:author="Lee, Daewon" w:date="2020-11-10T16:18:00Z"/>
                <w:sz w:val="16"/>
                <w:szCs w:val="18"/>
                <w:lang w:eastAsia="zh-CN"/>
              </w:rPr>
            </w:pPr>
            <w:ins w:id="20285"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286" w:author="Lee, Daewon" w:date="2020-11-10T16:18:00Z"/>
                <w:sz w:val="16"/>
                <w:szCs w:val="18"/>
                <w:lang w:eastAsia="zh-CN"/>
              </w:rPr>
            </w:pPr>
            <w:ins w:id="20287"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288" w:author="Lee, Daewon" w:date="2020-11-10T16:18:00Z"/>
                <w:sz w:val="16"/>
                <w:szCs w:val="18"/>
                <w:lang w:eastAsia="zh-CN"/>
              </w:rPr>
            </w:pPr>
            <w:ins w:id="20289"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290" w:author="Lee, Daewon" w:date="2020-11-10T16:18:00Z"/>
                <w:sz w:val="16"/>
                <w:szCs w:val="18"/>
                <w:lang w:eastAsia="zh-CN"/>
              </w:rPr>
            </w:pPr>
            <w:ins w:id="20291"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292" w:author="Lee, Daewon" w:date="2020-11-10T16:18:00Z"/>
                <w:sz w:val="16"/>
                <w:szCs w:val="18"/>
                <w:lang w:eastAsia="zh-CN"/>
              </w:rPr>
            </w:pPr>
            <w:ins w:id="20293"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294" w:author="Lee, Daewon" w:date="2020-11-10T16:18:00Z"/>
                <w:sz w:val="16"/>
                <w:szCs w:val="18"/>
                <w:lang w:eastAsia="zh-CN"/>
              </w:rPr>
            </w:pPr>
            <w:ins w:id="20295"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0296" w:author="Lee, Daewon" w:date="2020-11-10T16:18:00Z"/>
                <w:sz w:val="16"/>
                <w:szCs w:val="18"/>
                <w:lang w:eastAsia="zh-CN"/>
              </w:rPr>
            </w:pPr>
            <w:ins w:id="20297"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0298" w:author="Lee, Daewon" w:date="2020-11-10T16:18:00Z"/>
                <w:sz w:val="16"/>
                <w:szCs w:val="18"/>
                <w:lang w:eastAsia="zh-CN"/>
              </w:rPr>
            </w:pPr>
            <w:ins w:id="20299"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0300" w:author="Lee, Daewon" w:date="2020-11-10T16:18:00Z"/>
                <w:sz w:val="16"/>
                <w:szCs w:val="18"/>
                <w:lang w:eastAsia="zh-CN"/>
              </w:rPr>
            </w:pPr>
            <w:ins w:id="20301" w:author="Lee, Daewon" w:date="2020-11-10T16:18:00Z">
              <w:r w:rsidRPr="007E4EE7">
                <w:rPr>
                  <w:sz w:val="16"/>
                  <w:szCs w:val="18"/>
                  <w:lang w:eastAsia="zh-CN"/>
                </w:rPr>
                <w:t>above 55% BO</w:t>
              </w:r>
            </w:ins>
          </w:p>
        </w:tc>
      </w:tr>
      <w:tr w:rsidR="00F50E9D" w14:paraId="50575917" w14:textId="77777777" w:rsidTr="00F50E9D">
        <w:trPr>
          <w:trHeight w:val="176"/>
          <w:jc w:val="center"/>
          <w:ins w:id="2030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030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0304" w:author="Lee, Daewon" w:date="2020-11-10T16:18:00Z"/>
                <w:sz w:val="16"/>
                <w:szCs w:val="18"/>
                <w:lang w:eastAsia="zh-CN"/>
              </w:rPr>
            </w:pPr>
            <w:ins w:id="20305"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0306" w:author="Lee, Daewon" w:date="2020-11-10T16:18:00Z"/>
                <w:sz w:val="16"/>
                <w:szCs w:val="18"/>
                <w:lang w:eastAsia="zh-CN"/>
              </w:rPr>
            </w:pPr>
            <w:ins w:id="2030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0308" w:author="Lee, Daewon" w:date="2020-11-10T16:18:00Z"/>
                <w:sz w:val="16"/>
                <w:szCs w:val="18"/>
                <w:lang w:eastAsia="zh-CN"/>
              </w:rPr>
            </w:pPr>
            <w:ins w:id="20309"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0310" w:author="Lee, Daewon" w:date="2020-11-10T16:18:00Z"/>
                <w:sz w:val="16"/>
                <w:szCs w:val="18"/>
                <w:lang w:eastAsia="zh-CN"/>
              </w:rPr>
            </w:pPr>
            <w:ins w:id="20311"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0312" w:author="Lee, Daewon" w:date="2020-11-10T16:18:00Z"/>
                <w:sz w:val="16"/>
                <w:szCs w:val="18"/>
                <w:lang w:eastAsia="zh-CN"/>
              </w:rPr>
            </w:pPr>
            <w:ins w:id="20313"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0314" w:author="Lee, Daewon" w:date="2020-11-10T16:18:00Z"/>
                <w:sz w:val="16"/>
                <w:szCs w:val="18"/>
                <w:lang w:eastAsia="zh-CN"/>
              </w:rPr>
            </w:pPr>
            <w:ins w:id="20315"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0316" w:author="Lee, Daewon" w:date="2020-11-10T16:18:00Z"/>
                <w:sz w:val="16"/>
                <w:szCs w:val="18"/>
                <w:lang w:eastAsia="zh-CN"/>
              </w:rPr>
            </w:pPr>
            <w:ins w:id="20317"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0318" w:author="Lee, Daewon" w:date="2020-11-10T16:18:00Z"/>
                <w:sz w:val="16"/>
                <w:szCs w:val="18"/>
                <w:lang w:eastAsia="zh-CN"/>
              </w:rPr>
            </w:pPr>
            <w:ins w:id="20319"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0320" w:author="Lee, Daewon" w:date="2020-11-10T16:18:00Z"/>
                <w:sz w:val="16"/>
                <w:szCs w:val="18"/>
                <w:lang w:eastAsia="zh-CN"/>
              </w:rPr>
            </w:pPr>
            <w:ins w:id="20321"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0322" w:author="Lee, Daewon" w:date="2020-11-10T16:18:00Z"/>
                <w:sz w:val="16"/>
                <w:szCs w:val="18"/>
                <w:lang w:eastAsia="zh-CN"/>
              </w:rPr>
            </w:pPr>
            <w:ins w:id="20323"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0324" w:author="Lee, Daewon" w:date="2020-11-10T16:18:00Z"/>
                <w:sz w:val="16"/>
                <w:szCs w:val="18"/>
                <w:lang w:eastAsia="zh-CN"/>
              </w:rPr>
            </w:pPr>
            <w:ins w:id="20325" w:author="Lee, Daewon" w:date="2020-11-10T16:18:00Z">
              <w:r w:rsidRPr="007E4EE7">
                <w:rPr>
                  <w:sz w:val="16"/>
                  <w:szCs w:val="18"/>
                  <w:lang w:eastAsia="zh-CN"/>
                </w:rPr>
                <w:t>2227</w:t>
              </w:r>
            </w:ins>
          </w:p>
        </w:tc>
      </w:tr>
      <w:tr w:rsidR="00F50E9D" w14:paraId="6CA77391" w14:textId="77777777" w:rsidTr="00F50E9D">
        <w:trPr>
          <w:trHeight w:val="176"/>
          <w:jc w:val="center"/>
          <w:ins w:id="2032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032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032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0329" w:author="Lee, Daewon" w:date="2020-11-10T16:18:00Z"/>
                <w:sz w:val="16"/>
                <w:szCs w:val="18"/>
                <w:lang w:eastAsia="zh-CN"/>
              </w:rPr>
            </w:pPr>
            <w:ins w:id="2033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0331" w:author="Lee, Daewon" w:date="2020-11-10T16:18:00Z"/>
                <w:sz w:val="16"/>
                <w:szCs w:val="18"/>
                <w:lang w:eastAsia="zh-CN"/>
              </w:rPr>
            </w:pPr>
            <w:ins w:id="20332"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0333" w:author="Lee, Daewon" w:date="2020-11-10T16:18:00Z"/>
                <w:sz w:val="16"/>
                <w:szCs w:val="18"/>
                <w:lang w:eastAsia="zh-CN"/>
              </w:rPr>
            </w:pPr>
            <w:ins w:id="20334"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0335" w:author="Lee, Daewon" w:date="2020-11-10T16:18:00Z"/>
                <w:sz w:val="16"/>
                <w:szCs w:val="18"/>
                <w:lang w:eastAsia="zh-CN"/>
              </w:rPr>
            </w:pPr>
            <w:ins w:id="20336"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0337" w:author="Lee, Daewon" w:date="2020-11-10T16:18:00Z"/>
                <w:sz w:val="16"/>
                <w:szCs w:val="18"/>
                <w:lang w:eastAsia="zh-CN"/>
              </w:rPr>
            </w:pPr>
            <w:ins w:id="20338"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0339" w:author="Lee, Daewon" w:date="2020-11-10T16:18:00Z"/>
                <w:sz w:val="16"/>
                <w:szCs w:val="18"/>
                <w:lang w:eastAsia="zh-CN"/>
              </w:rPr>
            </w:pPr>
            <w:ins w:id="20340"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0341" w:author="Lee, Daewon" w:date="2020-11-10T16:18:00Z"/>
                <w:sz w:val="16"/>
                <w:szCs w:val="18"/>
                <w:lang w:eastAsia="zh-CN"/>
              </w:rPr>
            </w:pPr>
            <w:ins w:id="20342"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0343" w:author="Lee, Daewon" w:date="2020-11-10T16:18:00Z"/>
                <w:sz w:val="16"/>
                <w:szCs w:val="18"/>
                <w:lang w:eastAsia="zh-CN"/>
              </w:rPr>
            </w:pPr>
            <w:ins w:id="20344"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0345" w:author="Lee, Daewon" w:date="2020-11-10T16:18:00Z"/>
                <w:sz w:val="16"/>
                <w:szCs w:val="18"/>
                <w:lang w:eastAsia="zh-CN"/>
              </w:rPr>
            </w:pPr>
            <w:ins w:id="20346"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0347" w:author="Lee, Daewon" w:date="2020-11-10T16:18:00Z"/>
                <w:sz w:val="16"/>
                <w:szCs w:val="18"/>
                <w:lang w:eastAsia="zh-CN"/>
              </w:rPr>
            </w:pPr>
            <w:ins w:id="20348" w:author="Lee, Daewon" w:date="2020-11-10T16:18:00Z">
              <w:r w:rsidRPr="007E4EE7">
                <w:rPr>
                  <w:sz w:val="16"/>
                  <w:szCs w:val="18"/>
                  <w:lang w:eastAsia="zh-CN"/>
                </w:rPr>
                <w:t>4936</w:t>
              </w:r>
            </w:ins>
          </w:p>
        </w:tc>
      </w:tr>
      <w:tr w:rsidR="00F50E9D" w14:paraId="78CB148D" w14:textId="77777777" w:rsidTr="00F50E9D">
        <w:trPr>
          <w:trHeight w:val="176"/>
          <w:jc w:val="center"/>
          <w:ins w:id="203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035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035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0352" w:author="Lee, Daewon" w:date="2020-11-10T16:18:00Z"/>
                <w:sz w:val="16"/>
                <w:szCs w:val="18"/>
                <w:lang w:eastAsia="zh-CN"/>
              </w:rPr>
            </w:pPr>
            <w:ins w:id="2035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0354" w:author="Lee, Daewon" w:date="2020-11-10T16:18:00Z"/>
                <w:sz w:val="16"/>
                <w:szCs w:val="18"/>
                <w:lang w:eastAsia="zh-CN"/>
              </w:rPr>
            </w:pPr>
            <w:ins w:id="20355"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0356" w:author="Lee, Daewon" w:date="2020-11-10T16:18:00Z"/>
                <w:sz w:val="16"/>
                <w:szCs w:val="18"/>
                <w:lang w:eastAsia="zh-CN"/>
              </w:rPr>
            </w:pPr>
            <w:ins w:id="20357"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0358" w:author="Lee, Daewon" w:date="2020-11-10T16:18:00Z"/>
                <w:sz w:val="16"/>
                <w:szCs w:val="18"/>
                <w:lang w:eastAsia="zh-CN"/>
              </w:rPr>
            </w:pPr>
            <w:ins w:id="20359"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0360" w:author="Lee, Daewon" w:date="2020-11-10T16:18:00Z"/>
                <w:sz w:val="16"/>
                <w:szCs w:val="18"/>
                <w:lang w:eastAsia="zh-CN"/>
              </w:rPr>
            </w:pPr>
            <w:ins w:id="20361"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0362" w:author="Lee, Daewon" w:date="2020-11-10T16:18:00Z"/>
                <w:sz w:val="16"/>
                <w:szCs w:val="18"/>
                <w:lang w:eastAsia="zh-CN"/>
              </w:rPr>
            </w:pPr>
            <w:ins w:id="20363"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0364" w:author="Lee, Daewon" w:date="2020-11-10T16:18:00Z"/>
                <w:sz w:val="16"/>
                <w:szCs w:val="18"/>
                <w:lang w:eastAsia="zh-CN"/>
              </w:rPr>
            </w:pPr>
            <w:ins w:id="20365"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0366" w:author="Lee, Daewon" w:date="2020-11-10T16:18:00Z"/>
                <w:sz w:val="16"/>
                <w:szCs w:val="18"/>
                <w:lang w:eastAsia="zh-CN"/>
              </w:rPr>
            </w:pPr>
            <w:ins w:id="20367"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0368" w:author="Lee, Daewon" w:date="2020-11-10T16:18:00Z"/>
                <w:sz w:val="16"/>
                <w:szCs w:val="18"/>
                <w:lang w:eastAsia="zh-CN"/>
              </w:rPr>
            </w:pPr>
            <w:ins w:id="20369"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0370" w:author="Lee, Daewon" w:date="2020-11-10T16:18:00Z"/>
                <w:sz w:val="16"/>
                <w:szCs w:val="18"/>
                <w:lang w:eastAsia="zh-CN"/>
              </w:rPr>
            </w:pPr>
            <w:ins w:id="20371" w:author="Lee, Daewon" w:date="2020-11-10T16:18:00Z">
              <w:r w:rsidRPr="007E4EE7">
                <w:rPr>
                  <w:sz w:val="16"/>
                  <w:szCs w:val="18"/>
                  <w:lang w:eastAsia="zh-CN"/>
                </w:rPr>
                <w:t>8209</w:t>
              </w:r>
            </w:ins>
          </w:p>
        </w:tc>
      </w:tr>
      <w:tr w:rsidR="00F50E9D" w14:paraId="51C69FED" w14:textId="77777777" w:rsidTr="00F50E9D">
        <w:trPr>
          <w:trHeight w:val="176"/>
          <w:jc w:val="center"/>
          <w:ins w:id="2037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037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037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0375" w:author="Lee, Daewon" w:date="2020-11-10T16:18:00Z"/>
                <w:sz w:val="16"/>
                <w:szCs w:val="18"/>
                <w:lang w:eastAsia="zh-CN"/>
              </w:rPr>
            </w:pPr>
            <w:ins w:id="2037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0377" w:author="Lee, Daewon" w:date="2020-11-10T16:18:00Z"/>
                <w:sz w:val="16"/>
                <w:szCs w:val="18"/>
                <w:lang w:eastAsia="zh-CN"/>
              </w:rPr>
            </w:pPr>
            <w:ins w:id="20378"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0379" w:author="Lee, Daewon" w:date="2020-11-10T16:18:00Z"/>
                <w:sz w:val="16"/>
                <w:szCs w:val="18"/>
                <w:lang w:eastAsia="zh-CN"/>
              </w:rPr>
            </w:pPr>
            <w:ins w:id="20380"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0381" w:author="Lee, Daewon" w:date="2020-11-10T16:18:00Z"/>
                <w:sz w:val="16"/>
                <w:szCs w:val="18"/>
                <w:lang w:eastAsia="zh-CN"/>
              </w:rPr>
            </w:pPr>
            <w:ins w:id="20382"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0383" w:author="Lee, Daewon" w:date="2020-11-10T16:18:00Z"/>
                <w:sz w:val="16"/>
                <w:szCs w:val="18"/>
                <w:lang w:eastAsia="zh-CN"/>
              </w:rPr>
            </w:pPr>
            <w:ins w:id="20384"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0385" w:author="Lee, Daewon" w:date="2020-11-10T16:18:00Z"/>
                <w:sz w:val="16"/>
                <w:szCs w:val="18"/>
                <w:lang w:eastAsia="zh-CN"/>
              </w:rPr>
            </w:pPr>
            <w:ins w:id="20386"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0387" w:author="Lee, Daewon" w:date="2020-11-10T16:18:00Z"/>
                <w:sz w:val="16"/>
                <w:szCs w:val="18"/>
                <w:lang w:eastAsia="zh-CN"/>
              </w:rPr>
            </w:pPr>
            <w:ins w:id="20388"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0389" w:author="Lee, Daewon" w:date="2020-11-10T16:18:00Z"/>
                <w:sz w:val="16"/>
                <w:szCs w:val="18"/>
                <w:lang w:eastAsia="zh-CN"/>
              </w:rPr>
            </w:pPr>
            <w:ins w:id="20390"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0391" w:author="Lee, Daewon" w:date="2020-11-10T16:18:00Z"/>
                <w:sz w:val="16"/>
                <w:szCs w:val="18"/>
                <w:lang w:eastAsia="zh-CN"/>
              </w:rPr>
            </w:pPr>
            <w:ins w:id="20392"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0393" w:author="Lee, Daewon" w:date="2020-11-10T16:18:00Z"/>
                <w:sz w:val="16"/>
                <w:szCs w:val="18"/>
                <w:lang w:eastAsia="zh-CN"/>
              </w:rPr>
            </w:pPr>
            <w:ins w:id="20394" w:author="Lee, Daewon" w:date="2020-11-10T16:18:00Z">
              <w:r w:rsidRPr="007E4EE7">
                <w:rPr>
                  <w:sz w:val="16"/>
                  <w:szCs w:val="18"/>
                  <w:lang w:eastAsia="zh-CN"/>
                </w:rPr>
                <w:t>5146</w:t>
              </w:r>
            </w:ins>
          </w:p>
        </w:tc>
      </w:tr>
      <w:tr w:rsidR="00F50E9D" w14:paraId="1FFA6609" w14:textId="77777777" w:rsidTr="00F50E9D">
        <w:trPr>
          <w:trHeight w:val="176"/>
          <w:jc w:val="center"/>
          <w:ins w:id="2039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039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0397" w:author="Lee, Daewon" w:date="2020-11-10T16:18:00Z"/>
                <w:sz w:val="16"/>
                <w:szCs w:val="18"/>
                <w:lang w:eastAsia="zh-CN"/>
              </w:rPr>
            </w:pPr>
            <w:ins w:id="20398"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0399" w:author="Lee, Daewon" w:date="2020-11-10T16:18:00Z"/>
                <w:sz w:val="16"/>
                <w:szCs w:val="18"/>
                <w:lang w:eastAsia="zh-CN"/>
              </w:rPr>
            </w:pPr>
            <w:ins w:id="2040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0401" w:author="Lee, Daewon" w:date="2020-11-10T16:18:00Z"/>
                <w:sz w:val="16"/>
                <w:szCs w:val="18"/>
                <w:lang w:eastAsia="zh-CN"/>
              </w:rPr>
            </w:pPr>
            <w:ins w:id="20402"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0403" w:author="Lee, Daewon" w:date="2020-11-10T16:18:00Z"/>
                <w:sz w:val="16"/>
                <w:szCs w:val="18"/>
                <w:lang w:eastAsia="zh-CN"/>
              </w:rPr>
            </w:pPr>
            <w:ins w:id="20404"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0405" w:author="Lee, Daewon" w:date="2020-11-10T16:18:00Z"/>
                <w:sz w:val="16"/>
                <w:szCs w:val="18"/>
                <w:lang w:eastAsia="zh-CN"/>
              </w:rPr>
            </w:pPr>
            <w:ins w:id="20406"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0407" w:author="Lee, Daewon" w:date="2020-11-10T16:18:00Z"/>
                <w:sz w:val="16"/>
                <w:szCs w:val="18"/>
                <w:lang w:eastAsia="zh-CN"/>
              </w:rPr>
            </w:pPr>
            <w:ins w:id="20408"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0409" w:author="Lee, Daewon" w:date="2020-11-10T16:18:00Z"/>
                <w:sz w:val="16"/>
                <w:szCs w:val="18"/>
                <w:lang w:eastAsia="zh-CN"/>
              </w:rPr>
            </w:pPr>
            <w:ins w:id="20410"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0411" w:author="Lee, Daewon" w:date="2020-11-10T16:18:00Z"/>
                <w:sz w:val="16"/>
                <w:szCs w:val="18"/>
                <w:lang w:eastAsia="zh-CN"/>
              </w:rPr>
            </w:pPr>
            <w:ins w:id="20412"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0413" w:author="Lee, Daewon" w:date="2020-11-10T16:18:00Z"/>
                <w:sz w:val="16"/>
                <w:szCs w:val="18"/>
                <w:lang w:eastAsia="zh-CN"/>
              </w:rPr>
            </w:pPr>
            <w:ins w:id="20414"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0415" w:author="Lee, Daewon" w:date="2020-11-10T16:18:00Z"/>
                <w:sz w:val="16"/>
                <w:szCs w:val="18"/>
                <w:lang w:eastAsia="zh-CN"/>
              </w:rPr>
            </w:pPr>
            <w:ins w:id="20416"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0417" w:author="Lee, Daewon" w:date="2020-11-10T16:18:00Z"/>
                <w:sz w:val="16"/>
                <w:szCs w:val="18"/>
                <w:lang w:eastAsia="zh-CN"/>
              </w:rPr>
            </w:pPr>
            <w:ins w:id="20418" w:author="Lee, Daewon" w:date="2020-11-10T16:18:00Z">
              <w:r w:rsidRPr="007E4EE7">
                <w:rPr>
                  <w:sz w:val="16"/>
                  <w:szCs w:val="18"/>
                  <w:lang w:eastAsia="zh-CN"/>
                </w:rPr>
                <w:t>0.026</w:t>
              </w:r>
            </w:ins>
          </w:p>
        </w:tc>
      </w:tr>
      <w:tr w:rsidR="00F50E9D" w14:paraId="2A0D72D1" w14:textId="77777777" w:rsidTr="00F50E9D">
        <w:trPr>
          <w:trHeight w:val="176"/>
          <w:jc w:val="center"/>
          <w:ins w:id="2041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042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042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0422" w:author="Lee, Daewon" w:date="2020-11-10T16:18:00Z"/>
                <w:sz w:val="16"/>
                <w:szCs w:val="18"/>
                <w:lang w:eastAsia="zh-CN"/>
              </w:rPr>
            </w:pPr>
            <w:ins w:id="2042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0424" w:author="Lee, Daewon" w:date="2020-11-10T16:18:00Z"/>
                <w:sz w:val="16"/>
                <w:szCs w:val="18"/>
                <w:lang w:eastAsia="zh-CN"/>
              </w:rPr>
            </w:pPr>
            <w:ins w:id="20425"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0426" w:author="Lee, Daewon" w:date="2020-11-10T16:18:00Z"/>
                <w:sz w:val="16"/>
                <w:szCs w:val="18"/>
                <w:lang w:eastAsia="zh-CN"/>
              </w:rPr>
            </w:pPr>
            <w:ins w:id="20427"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0428" w:author="Lee, Daewon" w:date="2020-11-10T16:18:00Z"/>
                <w:sz w:val="16"/>
                <w:szCs w:val="18"/>
                <w:lang w:eastAsia="zh-CN"/>
              </w:rPr>
            </w:pPr>
            <w:ins w:id="20429"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0430" w:author="Lee, Daewon" w:date="2020-11-10T16:18:00Z"/>
                <w:sz w:val="16"/>
                <w:szCs w:val="18"/>
                <w:lang w:eastAsia="zh-CN"/>
              </w:rPr>
            </w:pPr>
            <w:ins w:id="20431"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0432" w:author="Lee, Daewon" w:date="2020-11-10T16:18:00Z"/>
                <w:sz w:val="16"/>
                <w:szCs w:val="18"/>
                <w:lang w:eastAsia="zh-CN"/>
              </w:rPr>
            </w:pPr>
            <w:ins w:id="20433"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0434" w:author="Lee, Daewon" w:date="2020-11-10T16:18:00Z"/>
                <w:sz w:val="16"/>
                <w:szCs w:val="18"/>
                <w:lang w:eastAsia="zh-CN"/>
              </w:rPr>
            </w:pPr>
            <w:ins w:id="20435"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0436" w:author="Lee, Daewon" w:date="2020-11-10T16:18:00Z"/>
                <w:sz w:val="16"/>
                <w:szCs w:val="18"/>
                <w:lang w:eastAsia="zh-CN"/>
              </w:rPr>
            </w:pPr>
            <w:ins w:id="20437"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0438" w:author="Lee, Daewon" w:date="2020-11-10T16:18:00Z"/>
                <w:sz w:val="16"/>
                <w:szCs w:val="18"/>
                <w:lang w:eastAsia="zh-CN"/>
              </w:rPr>
            </w:pPr>
            <w:ins w:id="20439"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0440" w:author="Lee, Daewon" w:date="2020-11-10T16:18:00Z"/>
                <w:sz w:val="16"/>
                <w:szCs w:val="18"/>
                <w:lang w:eastAsia="zh-CN"/>
              </w:rPr>
            </w:pPr>
            <w:ins w:id="20441" w:author="Lee, Daewon" w:date="2020-11-10T16:18:00Z">
              <w:r w:rsidRPr="007E4EE7">
                <w:rPr>
                  <w:sz w:val="16"/>
                  <w:szCs w:val="18"/>
                  <w:lang w:eastAsia="zh-CN"/>
                </w:rPr>
                <w:t>0.049</w:t>
              </w:r>
            </w:ins>
          </w:p>
        </w:tc>
      </w:tr>
      <w:tr w:rsidR="00F50E9D" w14:paraId="5F52769A" w14:textId="77777777" w:rsidTr="00F50E9D">
        <w:trPr>
          <w:trHeight w:val="176"/>
          <w:jc w:val="center"/>
          <w:ins w:id="2044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044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044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0445" w:author="Lee, Daewon" w:date="2020-11-10T16:18:00Z"/>
                <w:sz w:val="16"/>
                <w:szCs w:val="18"/>
                <w:lang w:eastAsia="zh-CN"/>
              </w:rPr>
            </w:pPr>
            <w:ins w:id="2044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0447" w:author="Lee, Daewon" w:date="2020-11-10T16:18:00Z"/>
                <w:sz w:val="16"/>
                <w:szCs w:val="18"/>
                <w:lang w:eastAsia="zh-CN"/>
              </w:rPr>
            </w:pPr>
            <w:ins w:id="20448"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0449" w:author="Lee, Daewon" w:date="2020-11-10T16:18:00Z"/>
                <w:sz w:val="16"/>
                <w:szCs w:val="18"/>
                <w:lang w:eastAsia="zh-CN"/>
              </w:rPr>
            </w:pPr>
            <w:ins w:id="20450"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0451" w:author="Lee, Daewon" w:date="2020-11-10T16:18:00Z"/>
                <w:sz w:val="16"/>
                <w:szCs w:val="18"/>
                <w:lang w:eastAsia="zh-CN"/>
              </w:rPr>
            </w:pPr>
            <w:ins w:id="20452"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0453" w:author="Lee, Daewon" w:date="2020-11-10T16:18:00Z"/>
                <w:sz w:val="16"/>
                <w:szCs w:val="18"/>
                <w:lang w:eastAsia="zh-CN"/>
              </w:rPr>
            </w:pPr>
            <w:ins w:id="20454"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0455" w:author="Lee, Daewon" w:date="2020-11-10T16:18:00Z"/>
                <w:sz w:val="16"/>
                <w:szCs w:val="18"/>
                <w:lang w:eastAsia="zh-CN"/>
              </w:rPr>
            </w:pPr>
            <w:ins w:id="20456"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0457" w:author="Lee, Daewon" w:date="2020-11-10T16:18:00Z"/>
                <w:sz w:val="16"/>
                <w:szCs w:val="18"/>
                <w:lang w:eastAsia="zh-CN"/>
              </w:rPr>
            </w:pPr>
            <w:ins w:id="20458"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0459" w:author="Lee, Daewon" w:date="2020-11-10T16:18:00Z"/>
                <w:sz w:val="16"/>
                <w:szCs w:val="18"/>
                <w:lang w:eastAsia="zh-CN"/>
              </w:rPr>
            </w:pPr>
            <w:ins w:id="20460"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0461" w:author="Lee, Daewon" w:date="2020-11-10T16:18:00Z"/>
                <w:sz w:val="16"/>
                <w:szCs w:val="18"/>
                <w:lang w:eastAsia="zh-CN"/>
              </w:rPr>
            </w:pPr>
            <w:ins w:id="20462"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0463" w:author="Lee, Daewon" w:date="2020-11-10T16:18:00Z"/>
                <w:sz w:val="16"/>
                <w:szCs w:val="18"/>
                <w:lang w:eastAsia="zh-CN"/>
              </w:rPr>
            </w:pPr>
            <w:ins w:id="20464" w:author="Lee, Daewon" w:date="2020-11-10T16:18:00Z">
              <w:r w:rsidRPr="007E4EE7">
                <w:rPr>
                  <w:sz w:val="16"/>
                  <w:szCs w:val="18"/>
                  <w:lang w:eastAsia="zh-CN"/>
                </w:rPr>
                <w:t>0.103</w:t>
              </w:r>
            </w:ins>
          </w:p>
        </w:tc>
      </w:tr>
      <w:tr w:rsidR="00F50E9D" w14:paraId="4062332D" w14:textId="77777777" w:rsidTr="00F50E9D">
        <w:trPr>
          <w:trHeight w:val="176"/>
          <w:jc w:val="center"/>
          <w:ins w:id="2046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046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046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0468" w:author="Lee, Daewon" w:date="2020-11-10T16:18:00Z"/>
                <w:sz w:val="16"/>
                <w:szCs w:val="18"/>
                <w:lang w:eastAsia="zh-CN"/>
              </w:rPr>
            </w:pPr>
            <w:ins w:id="2046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0470" w:author="Lee, Daewon" w:date="2020-11-10T16:18:00Z"/>
                <w:sz w:val="16"/>
                <w:szCs w:val="18"/>
                <w:lang w:eastAsia="zh-CN"/>
              </w:rPr>
            </w:pPr>
            <w:ins w:id="20471"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0472" w:author="Lee, Daewon" w:date="2020-11-10T16:18:00Z"/>
                <w:sz w:val="16"/>
                <w:szCs w:val="18"/>
                <w:lang w:eastAsia="zh-CN"/>
              </w:rPr>
            </w:pPr>
            <w:ins w:id="20473"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0474" w:author="Lee, Daewon" w:date="2020-11-10T16:18:00Z"/>
                <w:sz w:val="16"/>
                <w:szCs w:val="18"/>
                <w:lang w:eastAsia="zh-CN"/>
              </w:rPr>
            </w:pPr>
            <w:ins w:id="20475"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0476" w:author="Lee, Daewon" w:date="2020-11-10T16:18:00Z"/>
                <w:sz w:val="16"/>
                <w:szCs w:val="18"/>
                <w:lang w:eastAsia="zh-CN"/>
              </w:rPr>
            </w:pPr>
            <w:ins w:id="20477"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0478" w:author="Lee, Daewon" w:date="2020-11-10T16:18:00Z"/>
                <w:sz w:val="16"/>
                <w:szCs w:val="18"/>
                <w:lang w:eastAsia="zh-CN"/>
              </w:rPr>
            </w:pPr>
            <w:ins w:id="20479"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0480" w:author="Lee, Daewon" w:date="2020-11-10T16:18:00Z"/>
                <w:sz w:val="16"/>
                <w:szCs w:val="18"/>
                <w:lang w:eastAsia="zh-CN"/>
              </w:rPr>
            </w:pPr>
            <w:ins w:id="20481"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0482" w:author="Lee, Daewon" w:date="2020-11-10T16:18:00Z"/>
                <w:sz w:val="16"/>
                <w:szCs w:val="18"/>
                <w:lang w:eastAsia="zh-CN"/>
              </w:rPr>
            </w:pPr>
            <w:ins w:id="20483"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0484" w:author="Lee, Daewon" w:date="2020-11-10T16:18:00Z"/>
                <w:sz w:val="16"/>
                <w:szCs w:val="18"/>
                <w:lang w:eastAsia="zh-CN"/>
              </w:rPr>
            </w:pPr>
            <w:ins w:id="20485"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0486" w:author="Lee, Daewon" w:date="2020-11-10T16:18:00Z"/>
                <w:sz w:val="16"/>
                <w:szCs w:val="18"/>
                <w:lang w:eastAsia="zh-CN"/>
              </w:rPr>
            </w:pPr>
            <w:ins w:id="20487" w:author="Lee, Daewon" w:date="2020-11-10T16:18:00Z">
              <w:r w:rsidRPr="007E4EE7">
                <w:rPr>
                  <w:sz w:val="16"/>
                  <w:szCs w:val="18"/>
                  <w:lang w:eastAsia="zh-CN"/>
                </w:rPr>
                <w:t>0.056</w:t>
              </w:r>
            </w:ins>
          </w:p>
        </w:tc>
      </w:tr>
      <w:tr w:rsidR="00F50E9D" w14:paraId="583699A5" w14:textId="77777777" w:rsidTr="00F50E9D">
        <w:trPr>
          <w:trHeight w:val="176"/>
          <w:jc w:val="center"/>
          <w:ins w:id="2048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048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0490" w:author="Lee, Daewon" w:date="2020-11-10T16:18:00Z"/>
                <w:sz w:val="16"/>
                <w:szCs w:val="18"/>
                <w:lang w:eastAsia="zh-CN"/>
              </w:rPr>
            </w:pPr>
            <w:ins w:id="20491"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0492" w:author="Lee, Daewon" w:date="2020-11-10T16:18:00Z"/>
                <w:sz w:val="16"/>
                <w:szCs w:val="18"/>
                <w:lang w:eastAsia="zh-CN"/>
              </w:rPr>
            </w:pPr>
            <w:ins w:id="2049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0494" w:author="Lee, Daewon" w:date="2020-11-10T16:18:00Z"/>
                <w:sz w:val="16"/>
                <w:szCs w:val="18"/>
                <w:lang w:eastAsia="zh-CN"/>
              </w:rPr>
            </w:pPr>
            <w:ins w:id="20495"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0496" w:author="Lee, Daewon" w:date="2020-11-10T16:18:00Z"/>
                <w:sz w:val="16"/>
                <w:szCs w:val="18"/>
                <w:lang w:eastAsia="zh-CN"/>
              </w:rPr>
            </w:pPr>
            <w:ins w:id="20497"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0498" w:author="Lee, Daewon" w:date="2020-11-10T16:18:00Z"/>
                <w:sz w:val="16"/>
                <w:szCs w:val="18"/>
                <w:lang w:eastAsia="zh-CN"/>
              </w:rPr>
            </w:pPr>
            <w:ins w:id="20499"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0500" w:author="Lee, Daewon" w:date="2020-11-10T16:18:00Z"/>
                <w:sz w:val="16"/>
                <w:szCs w:val="18"/>
                <w:lang w:eastAsia="zh-CN"/>
              </w:rPr>
            </w:pPr>
            <w:ins w:id="20501"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0502" w:author="Lee, Daewon" w:date="2020-11-10T16:18:00Z"/>
                <w:sz w:val="16"/>
                <w:szCs w:val="18"/>
                <w:lang w:eastAsia="zh-CN"/>
              </w:rPr>
            </w:pPr>
            <w:ins w:id="20503"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0504" w:author="Lee, Daewon" w:date="2020-11-10T16:18:00Z"/>
                <w:sz w:val="16"/>
                <w:szCs w:val="18"/>
                <w:lang w:eastAsia="zh-CN"/>
              </w:rPr>
            </w:pPr>
            <w:ins w:id="20505"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0506" w:author="Lee, Daewon" w:date="2020-11-10T16:18:00Z"/>
                <w:sz w:val="16"/>
                <w:szCs w:val="18"/>
                <w:lang w:eastAsia="zh-CN"/>
              </w:rPr>
            </w:pPr>
            <w:ins w:id="20507"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0508" w:author="Lee, Daewon" w:date="2020-11-10T16:18:00Z"/>
                <w:sz w:val="16"/>
                <w:szCs w:val="18"/>
                <w:lang w:eastAsia="zh-CN"/>
              </w:rPr>
            </w:pPr>
            <w:ins w:id="20509"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0510" w:author="Lee, Daewon" w:date="2020-11-10T16:18:00Z"/>
                <w:sz w:val="16"/>
                <w:szCs w:val="18"/>
                <w:lang w:eastAsia="zh-CN"/>
              </w:rPr>
            </w:pPr>
            <w:ins w:id="20511" w:author="Lee, Daewon" w:date="2020-11-10T16:18:00Z">
              <w:r w:rsidRPr="007E4EE7">
                <w:rPr>
                  <w:sz w:val="16"/>
                  <w:szCs w:val="18"/>
                  <w:lang w:eastAsia="zh-CN"/>
                </w:rPr>
                <w:t>329</w:t>
              </w:r>
            </w:ins>
          </w:p>
        </w:tc>
      </w:tr>
      <w:tr w:rsidR="00F50E9D" w14:paraId="341A17AE" w14:textId="77777777" w:rsidTr="00F50E9D">
        <w:trPr>
          <w:trHeight w:val="176"/>
          <w:jc w:val="center"/>
          <w:ins w:id="2051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051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051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0515" w:author="Lee, Daewon" w:date="2020-11-10T16:18:00Z"/>
                <w:sz w:val="16"/>
                <w:szCs w:val="18"/>
                <w:lang w:eastAsia="zh-CN"/>
              </w:rPr>
            </w:pPr>
            <w:ins w:id="2051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0517" w:author="Lee, Daewon" w:date="2020-11-10T16:18:00Z"/>
                <w:sz w:val="16"/>
                <w:szCs w:val="18"/>
                <w:lang w:eastAsia="zh-CN"/>
              </w:rPr>
            </w:pPr>
            <w:ins w:id="20518"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0519" w:author="Lee, Daewon" w:date="2020-11-10T16:18:00Z"/>
                <w:sz w:val="16"/>
                <w:szCs w:val="18"/>
                <w:lang w:eastAsia="zh-CN"/>
              </w:rPr>
            </w:pPr>
            <w:ins w:id="20520"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0521" w:author="Lee, Daewon" w:date="2020-11-10T16:18:00Z"/>
                <w:sz w:val="16"/>
                <w:szCs w:val="18"/>
                <w:lang w:eastAsia="zh-CN"/>
              </w:rPr>
            </w:pPr>
            <w:ins w:id="20522"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0523" w:author="Lee, Daewon" w:date="2020-11-10T16:18:00Z"/>
                <w:sz w:val="16"/>
                <w:szCs w:val="18"/>
                <w:lang w:eastAsia="zh-CN"/>
              </w:rPr>
            </w:pPr>
            <w:ins w:id="20524"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0525" w:author="Lee, Daewon" w:date="2020-11-10T16:18:00Z"/>
                <w:sz w:val="16"/>
                <w:szCs w:val="18"/>
                <w:lang w:eastAsia="zh-CN"/>
              </w:rPr>
            </w:pPr>
            <w:ins w:id="20526"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0527" w:author="Lee, Daewon" w:date="2020-11-10T16:18:00Z"/>
                <w:sz w:val="16"/>
                <w:szCs w:val="18"/>
                <w:lang w:eastAsia="zh-CN"/>
              </w:rPr>
            </w:pPr>
            <w:ins w:id="20528"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0529" w:author="Lee, Daewon" w:date="2020-11-10T16:18:00Z"/>
                <w:sz w:val="16"/>
                <w:szCs w:val="18"/>
                <w:lang w:eastAsia="zh-CN"/>
              </w:rPr>
            </w:pPr>
            <w:ins w:id="20530"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0531" w:author="Lee, Daewon" w:date="2020-11-10T16:18:00Z"/>
                <w:sz w:val="16"/>
                <w:szCs w:val="18"/>
                <w:lang w:eastAsia="zh-CN"/>
              </w:rPr>
            </w:pPr>
            <w:ins w:id="20532"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0533" w:author="Lee, Daewon" w:date="2020-11-10T16:18:00Z"/>
                <w:sz w:val="16"/>
                <w:szCs w:val="18"/>
                <w:lang w:eastAsia="zh-CN"/>
              </w:rPr>
            </w:pPr>
            <w:ins w:id="20534" w:author="Lee, Daewon" w:date="2020-11-10T16:18:00Z">
              <w:r w:rsidRPr="007E4EE7">
                <w:rPr>
                  <w:sz w:val="16"/>
                  <w:szCs w:val="18"/>
                  <w:lang w:eastAsia="zh-CN"/>
                </w:rPr>
                <w:t>1287</w:t>
              </w:r>
            </w:ins>
          </w:p>
        </w:tc>
      </w:tr>
      <w:tr w:rsidR="00F50E9D" w14:paraId="7E0F301E" w14:textId="77777777" w:rsidTr="00F50E9D">
        <w:trPr>
          <w:trHeight w:val="176"/>
          <w:jc w:val="center"/>
          <w:ins w:id="2053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053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053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0538" w:author="Lee, Daewon" w:date="2020-11-10T16:18:00Z"/>
                <w:sz w:val="16"/>
                <w:szCs w:val="18"/>
                <w:lang w:eastAsia="zh-CN"/>
              </w:rPr>
            </w:pPr>
            <w:ins w:id="2053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0540" w:author="Lee, Daewon" w:date="2020-11-10T16:18:00Z"/>
                <w:sz w:val="16"/>
                <w:szCs w:val="18"/>
                <w:lang w:eastAsia="zh-CN"/>
              </w:rPr>
            </w:pPr>
            <w:ins w:id="20541"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0542" w:author="Lee, Daewon" w:date="2020-11-10T16:18:00Z"/>
                <w:sz w:val="16"/>
                <w:szCs w:val="18"/>
                <w:lang w:eastAsia="zh-CN"/>
              </w:rPr>
            </w:pPr>
            <w:ins w:id="20543"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0544" w:author="Lee, Daewon" w:date="2020-11-10T16:18:00Z"/>
                <w:sz w:val="16"/>
                <w:szCs w:val="18"/>
                <w:lang w:eastAsia="zh-CN"/>
              </w:rPr>
            </w:pPr>
            <w:ins w:id="20545"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0546" w:author="Lee, Daewon" w:date="2020-11-10T16:18:00Z"/>
                <w:sz w:val="16"/>
                <w:szCs w:val="18"/>
                <w:lang w:eastAsia="zh-CN"/>
              </w:rPr>
            </w:pPr>
            <w:ins w:id="20547"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0548" w:author="Lee, Daewon" w:date="2020-11-10T16:18:00Z"/>
                <w:sz w:val="16"/>
                <w:szCs w:val="18"/>
                <w:lang w:eastAsia="zh-CN"/>
              </w:rPr>
            </w:pPr>
            <w:ins w:id="20549"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0550" w:author="Lee, Daewon" w:date="2020-11-10T16:18:00Z"/>
                <w:sz w:val="16"/>
                <w:szCs w:val="18"/>
                <w:lang w:eastAsia="zh-CN"/>
              </w:rPr>
            </w:pPr>
            <w:ins w:id="20551"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0552" w:author="Lee, Daewon" w:date="2020-11-10T16:18:00Z"/>
                <w:sz w:val="16"/>
                <w:szCs w:val="18"/>
                <w:lang w:eastAsia="zh-CN"/>
              </w:rPr>
            </w:pPr>
            <w:ins w:id="20553"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0554" w:author="Lee, Daewon" w:date="2020-11-10T16:18:00Z"/>
                <w:sz w:val="16"/>
                <w:szCs w:val="18"/>
                <w:lang w:eastAsia="zh-CN"/>
              </w:rPr>
            </w:pPr>
            <w:ins w:id="20555"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0556" w:author="Lee, Daewon" w:date="2020-11-10T16:18:00Z"/>
                <w:sz w:val="16"/>
                <w:szCs w:val="18"/>
                <w:lang w:eastAsia="zh-CN"/>
              </w:rPr>
            </w:pPr>
            <w:ins w:id="20557" w:author="Lee, Daewon" w:date="2020-11-10T16:18:00Z">
              <w:r w:rsidRPr="007E4EE7">
                <w:rPr>
                  <w:sz w:val="16"/>
                  <w:szCs w:val="18"/>
                  <w:lang w:eastAsia="zh-CN"/>
                </w:rPr>
                <w:t>2839</w:t>
              </w:r>
            </w:ins>
          </w:p>
        </w:tc>
      </w:tr>
      <w:tr w:rsidR="00F50E9D" w14:paraId="2E6B2FC9" w14:textId="77777777" w:rsidTr="00F50E9D">
        <w:trPr>
          <w:trHeight w:val="176"/>
          <w:jc w:val="center"/>
          <w:ins w:id="2055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055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056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0561" w:author="Lee, Daewon" w:date="2020-11-10T16:18:00Z"/>
                <w:sz w:val="16"/>
                <w:szCs w:val="18"/>
                <w:lang w:eastAsia="zh-CN"/>
              </w:rPr>
            </w:pPr>
            <w:ins w:id="2056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0563" w:author="Lee, Daewon" w:date="2020-11-10T16:18:00Z"/>
                <w:sz w:val="16"/>
                <w:szCs w:val="18"/>
                <w:lang w:eastAsia="zh-CN"/>
              </w:rPr>
            </w:pPr>
            <w:ins w:id="20564"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0565" w:author="Lee, Daewon" w:date="2020-11-10T16:18:00Z"/>
                <w:sz w:val="16"/>
                <w:szCs w:val="18"/>
                <w:lang w:eastAsia="zh-CN"/>
              </w:rPr>
            </w:pPr>
            <w:ins w:id="20566"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0567" w:author="Lee, Daewon" w:date="2020-11-10T16:18:00Z"/>
                <w:sz w:val="16"/>
                <w:szCs w:val="18"/>
                <w:lang w:eastAsia="zh-CN"/>
              </w:rPr>
            </w:pPr>
            <w:ins w:id="20568"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0569" w:author="Lee, Daewon" w:date="2020-11-10T16:18:00Z"/>
                <w:sz w:val="16"/>
                <w:szCs w:val="18"/>
                <w:lang w:eastAsia="zh-CN"/>
              </w:rPr>
            </w:pPr>
            <w:ins w:id="20570"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0571" w:author="Lee, Daewon" w:date="2020-11-10T16:18:00Z"/>
                <w:sz w:val="16"/>
                <w:szCs w:val="18"/>
                <w:lang w:eastAsia="zh-CN"/>
              </w:rPr>
            </w:pPr>
            <w:ins w:id="20572"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0573" w:author="Lee, Daewon" w:date="2020-11-10T16:18:00Z"/>
                <w:sz w:val="16"/>
                <w:szCs w:val="18"/>
                <w:lang w:eastAsia="zh-CN"/>
              </w:rPr>
            </w:pPr>
            <w:ins w:id="20574"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0575" w:author="Lee, Daewon" w:date="2020-11-10T16:18:00Z"/>
                <w:sz w:val="16"/>
                <w:szCs w:val="18"/>
                <w:lang w:eastAsia="zh-CN"/>
              </w:rPr>
            </w:pPr>
            <w:ins w:id="20576"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0577" w:author="Lee, Daewon" w:date="2020-11-10T16:18:00Z"/>
                <w:sz w:val="16"/>
                <w:szCs w:val="18"/>
                <w:lang w:eastAsia="zh-CN"/>
              </w:rPr>
            </w:pPr>
            <w:ins w:id="20578"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0579" w:author="Lee, Daewon" w:date="2020-11-10T16:18:00Z"/>
                <w:sz w:val="16"/>
                <w:szCs w:val="18"/>
                <w:lang w:eastAsia="zh-CN"/>
              </w:rPr>
            </w:pPr>
            <w:ins w:id="20580" w:author="Lee, Daewon" w:date="2020-11-10T16:18:00Z">
              <w:r w:rsidRPr="007E4EE7">
                <w:rPr>
                  <w:sz w:val="16"/>
                  <w:szCs w:val="18"/>
                  <w:lang w:eastAsia="zh-CN"/>
                </w:rPr>
                <w:t>1441</w:t>
              </w:r>
            </w:ins>
          </w:p>
        </w:tc>
      </w:tr>
      <w:tr w:rsidR="00F50E9D" w14:paraId="76F995CD" w14:textId="77777777" w:rsidTr="00F50E9D">
        <w:trPr>
          <w:trHeight w:val="176"/>
          <w:jc w:val="center"/>
          <w:ins w:id="2058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0582"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0583" w:author="Lee, Daewon" w:date="2020-11-10T16:18:00Z"/>
                <w:sz w:val="16"/>
                <w:szCs w:val="18"/>
                <w:lang w:eastAsia="zh-CN"/>
              </w:rPr>
            </w:pPr>
            <w:ins w:id="20584"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0585" w:author="Lee, Daewon" w:date="2020-11-10T16:18:00Z"/>
                <w:sz w:val="16"/>
                <w:szCs w:val="18"/>
                <w:lang w:eastAsia="zh-CN"/>
              </w:rPr>
            </w:pPr>
            <w:ins w:id="20586"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0587" w:author="Lee, Daewon" w:date="2020-11-10T16:18:00Z"/>
                <w:sz w:val="16"/>
                <w:szCs w:val="18"/>
                <w:lang w:eastAsia="zh-CN"/>
              </w:rPr>
            </w:pPr>
            <w:ins w:id="20588"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0589" w:author="Lee, Daewon" w:date="2020-11-10T16:18:00Z"/>
                <w:sz w:val="16"/>
                <w:szCs w:val="18"/>
                <w:lang w:eastAsia="zh-CN"/>
              </w:rPr>
            </w:pPr>
            <w:ins w:id="20590"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0591" w:author="Lee, Daewon" w:date="2020-11-10T16:18:00Z"/>
                <w:sz w:val="16"/>
                <w:szCs w:val="18"/>
                <w:lang w:eastAsia="zh-CN"/>
              </w:rPr>
            </w:pPr>
            <w:ins w:id="20592"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0593" w:author="Lee, Daewon" w:date="2020-11-10T16:18:00Z"/>
                <w:sz w:val="16"/>
                <w:szCs w:val="18"/>
                <w:lang w:eastAsia="zh-CN"/>
              </w:rPr>
            </w:pPr>
            <w:ins w:id="20594"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0595" w:author="Lee, Daewon" w:date="2020-11-10T16:18:00Z"/>
                <w:sz w:val="16"/>
                <w:szCs w:val="18"/>
                <w:lang w:eastAsia="zh-CN"/>
              </w:rPr>
            </w:pPr>
            <w:ins w:id="20596"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0597" w:author="Lee, Daewon" w:date="2020-11-10T16:18:00Z"/>
                <w:sz w:val="16"/>
                <w:szCs w:val="18"/>
                <w:lang w:eastAsia="zh-CN"/>
              </w:rPr>
            </w:pPr>
            <w:ins w:id="20598"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0599" w:author="Lee, Daewon" w:date="2020-11-10T16:18:00Z"/>
                <w:sz w:val="16"/>
                <w:szCs w:val="18"/>
                <w:lang w:eastAsia="zh-CN"/>
              </w:rPr>
            </w:pPr>
            <w:ins w:id="20600"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0601" w:author="Lee, Daewon" w:date="2020-11-10T16:18:00Z"/>
                <w:sz w:val="16"/>
                <w:szCs w:val="18"/>
                <w:lang w:eastAsia="zh-CN"/>
              </w:rPr>
            </w:pPr>
            <w:ins w:id="20602"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0603" w:author="Lee, Daewon" w:date="2020-11-10T16:18:00Z"/>
                <w:sz w:val="16"/>
                <w:szCs w:val="18"/>
                <w:lang w:eastAsia="zh-CN"/>
              </w:rPr>
            </w:pPr>
            <w:ins w:id="20604" w:author="Lee, Daewon" w:date="2020-11-10T16:18:00Z">
              <w:r w:rsidRPr="007E4EE7">
                <w:rPr>
                  <w:sz w:val="16"/>
                  <w:szCs w:val="18"/>
                  <w:lang w:eastAsia="zh-CN"/>
                </w:rPr>
                <w:t>0.074</w:t>
              </w:r>
            </w:ins>
          </w:p>
        </w:tc>
      </w:tr>
      <w:tr w:rsidR="00F50E9D" w14:paraId="0F8A3FC5" w14:textId="77777777" w:rsidTr="00F50E9D">
        <w:trPr>
          <w:trHeight w:val="176"/>
          <w:jc w:val="center"/>
          <w:ins w:id="206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060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060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0608" w:author="Lee, Daewon" w:date="2020-11-10T16:18:00Z"/>
                <w:sz w:val="16"/>
                <w:szCs w:val="18"/>
                <w:lang w:eastAsia="zh-CN"/>
              </w:rPr>
            </w:pPr>
            <w:ins w:id="20609"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0610" w:author="Lee, Daewon" w:date="2020-11-10T16:18:00Z"/>
                <w:sz w:val="16"/>
                <w:szCs w:val="18"/>
                <w:lang w:eastAsia="zh-CN"/>
              </w:rPr>
            </w:pPr>
            <w:ins w:id="20611"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0612" w:author="Lee, Daewon" w:date="2020-11-10T16:18:00Z"/>
                <w:sz w:val="16"/>
                <w:szCs w:val="18"/>
                <w:lang w:eastAsia="zh-CN"/>
              </w:rPr>
            </w:pPr>
            <w:ins w:id="20613"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0614" w:author="Lee, Daewon" w:date="2020-11-10T16:18:00Z"/>
                <w:sz w:val="16"/>
                <w:szCs w:val="18"/>
                <w:lang w:eastAsia="zh-CN"/>
              </w:rPr>
            </w:pPr>
            <w:ins w:id="20615"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0616" w:author="Lee, Daewon" w:date="2020-11-10T16:18:00Z"/>
                <w:sz w:val="16"/>
                <w:szCs w:val="18"/>
                <w:lang w:eastAsia="zh-CN"/>
              </w:rPr>
            </w:pPr>
            <w:ins w:id="20617"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0618" w:author="Lee, Daewon" w:date="2020-11-10T16:18:00Z"/>
                <w:sz w:val="16"/>
                <w:szCs w:val="18"/>
                <w:lang w:eastAsia="zh-CN"/>
              </w:rPr>
            </w:pPr>
            <w:ins w:id="20619"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0620" w:author="Lee, Daewon" w:date="2020-11-10T16:18:00Z"/>
                <w:sz w:val="16"/>
                <w:szCs w:val="18"/>
                <w:lang w:eastAsia="zh-CN"/>
              </w:rPr>
            </w:pPr>
            <w:ins w:id="20621"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0622" w:author="Lee, Daewon" w:date="2020-11-10T16:18:00Z"/>
                <w:sz w:val="16"/>
                <w:szCs w:val="18"/>
                <w:lang w:eastAsia="zh-CN"/>
              </w:rPr>
            </w:pPr>
            <w:ins w:id="20623"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0624" w:author="Lee, Daewon" w:date="2020-11-10T16:18:00Z"/>
                <w:sz w:val="16"/>
                <w:szCs w:val="18"/>
                <w:lang w:eastAsia="zh-CN"/>
              </w:rPr>
            </w:pPr>
            <w:ins w:id="20625"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0626" w:author="Lee, Daewon" w:date="2020-11-10T16:18:00Z"/>
                <w:sz w:val="16"/>
                <w:szCs w:val="18"/>
                <w:lang w:eastAsia="zh-CN"/>
              </w:rPr>
            </w:pPr>
            <w:ins w:id="20627" w:author="Lee, Daewon" w:date="2020-11-10T16:18:00Z">
              <w:r w:rsidRPr="007E4EE7">
                <w:rPr>
                  <w:sz w:val="16"/>
                  <w:szCs w:val="18"/>
                  <w:lang w:eastAsia="zh-CN"/>
                </w:rPr>
                <w:t>0.195</w:t>
              </w:r>
            </w:ins>
          </w:p>
        </w:tc>
      </w:tr>
      <w:tr w:rsidR="00F50E9D" w14:paraId="00A6DDC7" w14:textId="77777777" w:rsidTr="00F50E9D">
        <w:trPr>
          <w:trHeight w:val="176"/>
          <w:jc w:val="center"/>
          <w:ins w:id="2062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062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063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0631" w:author="Lee, Daewon" w:date="2020-11-10T16:18:00Z"/>
                <w:sz w:val="16"/>
                <w:szCs w:val="18"/>
                <w:lang w:eastAsia="zh-CN"/>
              </w:rPr>
            </w:pPr>
            <w:ins w:id="20632"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0633" w:author="Lee, Daewon" w:date="2020-11-10T16:18:00Z"/>
                <w:sz w:val="16"/>
                <w:szCs w:val="18"/>
                <w:lang w:eastAsia="zh-CN"/>
              </w:rPr>
            </w:pPr>
            <w:ins w:id="20634"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0635" w:author="Lee, Daewon" w:date="2020-11-10T16:18:00Z"/>
                <w:sz w:val="16"/>
                <w:szCs w:val="18"/>
                <w:lang w:eastAsia="zh-CN"/>
              </w:rPr>
            </w:pPr>
            <w:ins w:id="20636"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0637" w:author="Lee, Daewon" w:date="2020-11-10T16:18:00Z"/>
                <w:sz w:val="16"/>
                <w:szCs w:val="18"/>
                <w:lang w:eastAsia="zh-CN"/>
              </w:rPr>
            </w:pPr>
            <w:ins w:id="20638"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0639" w:author="Lee, Daewon" w:date="2020-11-10T16:18:00Z"/>
                <w:sz w:val="16"/>
                <w:szCs w:val="18"/>
                <w:lang w:eastAsia="zh-CN"/>
              </w:rPr>
            </w:pPr>
            <w:ins w:id="20640"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0641" w:author="Lee, Daewon" w:date="2020-11-10T16:18:00Z"/>
                <w:sz w:val="16"/>
                <w:szCs w:val="18"/>
                <w:lang w:eastAsia="zh-CN"/>
              </w:rPr>
            </w:pPr>
            <w:ins w:id="20642"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0643" w:author="Lee, Daewon" w:date="2020-11-10T16:18:00Z"/>
                <w:sz w:val="16"/>
                <w:szCs w:val="18"/>
                <w:lang w:eastAsia="zh-CN"/>
              </w:rPr>
            </w:pPr>
            <w:ins w:id="20644"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0645" w:author="Lee, Daewon" w:date="2020-11-10T16:18:00Z"/>
                <w:sz w:val="16"/>
                <w:szCs w:val="18"/>
                <w:lang w:eastAsia="zh-CN"/>
              </w:rPr>
            </w:pPr>
            <w:ins w:id="20646"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0647" w:author="Lee, Daewon" w:date="2020-11-10T16:18:00Z"/>
                <w:sz w:val="16"/>
                <w:szCs w:val="18"/>
                <w:lang w:eastAsia="zh-CN"/>
              </w:rPr>
            </w:pPr>
            <w:ins w:id="20648"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0649" w:author="Lee, Daewon" w:date="2020-11-10T16:18:00Z"/>
                <w:sz w:val="16"/>
                <w:szCs w:val="18"/>
                <w:lang w:eastAsia="zh-CN"/>
              </w:rPr>
            </w:pPr>
            <w:ins w:id="20650" w:author="Lee, Daewon" w:date="2020-11-10T16:18:00Z">
              <w:r w:rsidRPr="007E4EE7">
                <w:rPr>
                  <w:sz w:val="16"/>
                  <w:szCs w:val="18"/>
                  <w:lang w:eastAsia="zh-CN"/>
                </w:rPr>
                <w:t>0.591</w:t>
              </w:r>
            </w:ins>
          </w:p>
        </w:tc>
      </w:tr>
      <w:tr w:rsidR="00F50E9D" w14:paraId="64A5E254" w14:textId="77777777" w:rsidTr="00F50E9D">
        <w:trPr>
          <w:trHeight w:val="176"/>
          <w:jc w:val="center"/>
          <w:ins w:id="2065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065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065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0654" w:author="Lee, Daewon" w:date="2020-11-10T16:18:00Z"/>
                <w:sz w:val="16"/>
                <w:szCs w:val="18"/>
                <w:lang w:eastAsia="zh-CN"/>
              </w:rPr>
            </w:pPr>
            <w:ins w:id="20655"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0656" w:author="Lee, Daewon" w:date="2020-11-10T16:18:00Z"/>
                <w:sz w:val="16"/>
                <w:szCs w:val="18"/>
                <w:lang w:eastAsia="zh-CN"/>
              </w:rPr>
            </w:pPr>
            <w:ins w:id="20657"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0658" w:author="Lee, Daewon" w:date="2020-11-10T16:18:00Z"/>
                <w:sz w:val="16"/>
                <w:szCs w:val="18"/>
                <w:lang w:eastAsia="zh-CN"/>
              </w:rPr>
            </w:pPr>
            <w:ins w:id="20659"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0660" w:author="Lee, Daewon" w:date="2020-11-10T16:18:00Z"/>
                <w:sz w:val="16"/>
                <w:szCs w:val="18"/>
                <w:lang w:eastAsia="zh-CN"/>
              </w:rPr>
            </w:pPr>
            <w:ins w:id="20661"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0662" w:author="Lee, Daewon" w:date="2020-11-10T16:18:00Z"/>
                <w:sz w:val="16"/>
                <w:szCs w:val="18"/>
                <w:lang w:eastAsia="zh-CN"/>
              </w:rPr>
            </w:pPr>
            <w:ins w:id="20663"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0664" w:author="Lee, Daewon" w:date="2020-11-10T16:18:00Z"/>
                <w:sz w:val="16"/>
                <w:szCs w:val="18"/>
                <w:lang w:eastAsia="zh-CN"/>
              </w:rPr>
            </w:pPr>
            <w:ins w:id="20665"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0666" w:author="Lee, Daewon" w:date="2020-11-10T16:18:00Z"/>
                <w:sz w:val="16"/>
                <w:szCs w:val="18"/>
                <w:lang w:eastAsia="zh-CN"/>
              </w:rPr>
            </w:pPr>
            <w:ins w:id="20667"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0668" w:author="Lee, Daewon" w:date="2020-11-10T16:18:00Z"/>
                <w:sz w:val="16"/>
                <w:szCs w:val="18"/>
                <w:lang w:eastAsia="zh-CN"/>
              </w:rPr>
            </w:pPr>
            <w:ins w:id="20669"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0670" w:author="Lee, Daewon" w:date="2020-11-10T16:18:00Z"/>
                <w:sz w:val="16"/>
                <w:szCs w:val="18"/>
                <w:lang w:eastAsia="zh-CN"/>
              </w:rPr>
            </w:pPr>
            <w:ins w:id="20671"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0672" w:author="Lee, Daewon" w:date="2020-11-10T16:18:00Z"/>
                <w:sz w:val="16"/>
                <w:szCs w:val="18"/>
                <w:lang w:eastAsia="zh-CN"/>
              </w:rPr>
            </w:pPr>
            <w:ins w:id="20673" w:author="Lee, Daewon" w:date="2020-11-10T16:18:00Z">
              <w:r w:rsidRPr="007E4EE7">
                <w:rPr>
                  <w:sz w:val="16"/>
                  <w:szCs w:val="18"/>
                  <w:lang w:eastAsia="zh-CN"/>
                </w:rPr>
                <w:t>0.256</w:t>
              </w:r>
            </w:ins>
          </w:p>
        </w:tc>
      </w:tr>
      <w:tr w:rsidR="00F50E9D" w14:paraId="1116D270" w14:textId="77777777" w:rsidTr="00F50E9D">
        <w:trPr>
          <w:trHeight w:val="176"/>
          <w:jc w:val="center"/>
          <w:ins w:id="2067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0675"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0676" w:author="Lee, Daewon" w:date="2020-11-10T16:18:00Z"/>
                <w:sz w:val="16"/>
                <w:szCs w:val="18"/>
                <w:lang w:eastAsia="zh-CN"/>
              </w:rPr>
            </w:pPr>
            <w:ins w:id="20677"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0678" w:author="Lee, Daewon" w:date="2020-11-10T16:18:00Z"/>
                <w:sz w:val="16"/>
                <w:szCs w:val="18"/>
                <w:lang w:eastAsia="zh-CN"/>
              </w:rPr>
            </w:pPr>
            <w:ins w:id="20679"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0680" w:author="Lee, Daewon" w:date="2020-11-10T16:18:00Z"/>
                <w:sz w:val="16"/>
                <w:szCs w:val="18"/>
                <w:lang w:eastAsia="zh-CN"/>
              </w:rPr>
            </w:pPr>
            <w:ins w:id="20681"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0682" w:author="Lee, Daewon" w:date="2020-11-10T16:18:00Z"/>
                <w:sz w:val="16"/>
                <w:szCs w:val="18"/>
                <w:lang w:eastAsia="zh-CN"/>
              </w:rPr>
            </w:pPr>
            <w:ins w:id="20683"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0684" w:author="Lee, Daewon" w:date="2020-11-10T16:18:00Z"/>
                <w:sz w:val="16"/>
                <w:szCs w:val="18"/>
                <w:lang w:eastAsia="zh-CN"/>
              </w:rPr>
            </w:pPr>
            <w:ins w:id="20685"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0686" w:author="Lee, Daewon" w:date="2020-11-10T16:18:00Z"/>
                <w:sz w:val="16"/>
                <w:szCs w:val="18"/>
                <w:lang w:eastAsia="zh-CN"/>
              </w:rPr>
            </w:pPr>
            <w:ins w:id="20687"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0688" w:author="Lee, Daewon" w:date="2020-11-10T16:18:00Z"/>
                <w:sz w:val="16"/>
                <w:szCs w:val="18"/>
                <w:lang w:eastAsia="zh-CN"/>
              </w:rPr>
            </w:pPr>
            <w:ins w:id="20689"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0690" w:author="Lee, Daewon" w:date="2020-11-10T16:18:00Z"/>
                <w:sz w:val="16"/>
                <w:szCs w:val="18"/>
                <w:lang w:eastAsia="zh-CN"/>
              </w:rPr>
            </w:pPr>
            <w:ins w:id="20691"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0692" w:author="Lee, Daewon" w:date="2020-11-10T16:18:00Z"/>
                <w:sz w:val="16"/>
                <w:szCs w:val="18"/>
                <w:lang w:eastAsia="zh-CN"/>
              </w:rPr>
            </w:pPr>
            <w:ins w:id="20693"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0694" w:author="Lee, Daewon" w:date="2020-11-10T16:18:00Z"/>
                <w:sz w:val="16"/>
                <w:szCs w:val="18"/>
                <w:lang w:eastAsia="zh-CN"/>
              </w:rPr>
            </w:pPr>
            <w:ins w:id="20695" w:author="Lee, Daewon" w:date="2020-11-10T16:18:00Z">
              <w:r w:rsidRPr="007E4EE7">
                <w:rPr>
                  <w:sz w:val="16"/>
                  <w:szCs w:val="18"/>
                  <w:lang w:eastAsia="zh-CN"/>
                </w:rPr>
                <w:t>2.48</w:t>
              </w:r>
            </w:ins>
          </w:p>
        </w:tc>
      </w:tr>
      <w:tr w:rsidR="00F50E9D" w14:paraId="7D1CA341" w14:textId="77777777" w:rsidTr="00F50E9D">
        <w:trPr>
          <w:trHeight w:val="176"/>
          <w:jc w:val="center"/>
          <w:ins w:id="2069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0697"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0698" w:author="Lee, Daewon" w:date="2020-11-10T16:18:00Z"/>
                <w:sz w:val="16"/>
                <w:szCs w:val="18"/>
                <w:lang w:eastAsia="zh-CN"/>
              </w:rPr>
            </w:pPr>
            <w:ins w:id="2069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0700" w:author="Lee, Daewon" w:date="2020-11-10T16:18:00Z"/>
                <w:sz w:val="16"/>
                <w:szCs w:val="18"/>
                <w:lang w:eastAsia="zh-CN"/>
              </w:rPr>
            </w:pPr>
            <w:ins w:id="20701"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0702" w:author="Lee, Daewon" w:date="2020-11-10T16:18:00Z"/>
                <w:sz w:val="16"/>
                <w:szCs w:val="18"/>
                <w:lang w:eastAsia="zh-CN"/>
              </w:rPr>
            </w:pPr>
            <w:ins w:id="2070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0704" w:author="Lee, Daewon" w:date="2020-11-10T16:18:00Z"/>
                <w:sz w:val="16"/>
                <w:szCs w:val="18"/>
                <w:lang w:eastAsia="zh-CN"/>
              </w:rPr>
            </w:pPr>
            <w:ins w:id="20705"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0706" w:author="Lee, Daewon" w:date="2020-11-10T16:18:00Z"/>
                <w:sz w:val="16"/>
                <w:szCs w:val="18"/>
                <w:lang w:eastAsia="zh-CN"/>
              </w:rPr>
            </w:pPr>
            <w:ins w:id="20707"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0708" w:author="Lee, Daewon" w:date="2020-11-10T16:18:00Z"/>
                <w:sz w:val="16"/>
                <w:szCs w:val="18"/>
                <w:lang w:eastAsia="zh-CN"/>
              </w:rPr>
            </w:pPr>
            <w:ins w:id="2070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0710" w:author="Lee, Daewon" w:date="2020-11-10T16:18:00Z"/>
                <w:sz w:val="16"/>
                <w:szCs w:val="18"/>
                <w:lang w:eastAsia="zh-CN"/>
              </w:rPr>
            </w:pPr>
            <w:ins w:id="20711"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0712" w:author="Lee, Daewon" w:date="2020-11-10T16:18:00Z"/>
                <w:sz w:val="16"/>
                <w:szCs w:val="18"/>
                <w:lang w:eastAsia="zh-CN"/>
              </w:rPr>
            </w:pPr>
            <w:ins w:id="2071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0714" w:author="Lee, Daewon" w:date="2020-11-10T16:18:00Z"/>
                <w:sz w:val="16"/>
                <w:szCs w:val="18"/>
                <w:lang w:eastAsia="zh-CN"/>
              </w:rPr>
            </w:pPr>
            <w:ins w:id="20715"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0716" w:author="Lee, Daewon" w:date="2020-11-10T16:18:00Z"/>
                <w:sz w:val="16"/>
                <w:szCs w:val="18"/>
                <w:lang w:eastAsia="zh-CN"/>
              </w:rPr>
            </w:pPr>
            <w:ins w:id="20717" w:author="Lee, Daewon" w:date="2020-11-10T16:18:00Z">
              <w:r w:rsidRPr="007E4EE7">
                <w:rPr>
                  <w:sz w:val="16"/>
                  <w:szCs w:val="18"/>
                  <w:lang w:eastAsia="zh-CN"/>
                </w:rPr>
                <w:t>0.99</w:t>
              </w:r>
            </w:ins>
          </w:p>
        </w:tc>
      </w:tr>
      <w:tr w:rsidR="00F50E9D" w14:paraId="790B0AAF" w14:textId="77777777" w:rsidTr="00F50E9D">
        <w:trPr>
          <w:trHeight w:val="176"/>
          <w:jc w:val="center"/>
          <w:ins w:id="2071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0719"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0720" w:author="Lee, Daewon" w:date="2020-11-10T16:18:00Z"/>
                <w:sz w:val="16"/>
                <w:szCs w:val="18"/>
                <w:lang w:eastAsia="zh-CN"/>
              </w:rPr>
            </w:pPr>
            <w:ins w:id="2072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0722" w:author="Lee, Daewon" w:date="2020-11-10T16:18:00Z"/>
                <w:sz w:val="16"/>
                <w:szCs w:val="18"/>
                <w:lang w:eastAsia="zh-CN"/>
              </w:rPr>
            </w:pPr>
            <w:ins w:id="20723"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0724" w:author="Lee, Daewon" w:date="2020-11-10T16:18:00Z"/>
                <w:sz w:val="16"/>
                <w:szCs w:val="18"/>
                <w:lang w:eastAsia="zh-CN"/>
              </w:rPr>
            </w:pPr>
            <w:ins w:id="20725"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0726" w:author="Lee, Daewon" w:date="2020-11-10T16:18:00Z"/>
                <w:sz w:val="16"/>
                <w:szCs w:val="18"/>
                <w:lang w:eastAsia="zh-CN"/>
              </w:rPr>
            </w:pPr>
            <w:ins w:id="20727"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0728" w:author="Lee, Daewon" w:date="2020-11-10T16:18:00Z"/>
                <w:sz w:val="16"/>
                <w:szCs w:val="18"/>
                <w:lang w:eastAsia="zh-CN"/>
              </w:rPr>
            </w:pPr>
            <w:ins w:id="2072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0730" w:author="Lee, Daewon" w:date="2020-11-10T16:18:00Z"/>
                <w:sz w:val="16"/>
                <w:szCs w:val="18"/>
                <w:lang w:eastAsia="zh-CN"/>
              </w:rPr>
            </w:pPr>
            <w:ins w:id="20731"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0732" w:author="Lee, Daewon" w:date="2020-11-10T16:18:00Z"/>
                <w:sz w:val="16"/>
                <w:szCs w:val="18"/>
                <w:lang w:eastAsia="zh-CN"/>
              </w:rPr>
            </w:pPr>
            <w:ins w:id="20733"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0734" w:author="Lee, Daewon" w:date="2020-11-10T16:18:00Z"/>
                <w:sz w:val="16"/>
                <w:szCs w:val="18"/>
                <w:lang w:eastAsia="zh-CN"/>
              </w:rPr>
            </w:pPr>
            <w:ins w:id="20735"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0736" w:author="Lee, Daewon" w:date="2020-11-10T16:18:00Z"/>
                <w:sz w:val="16"/>
                <w:szCs w:val="18"/>
                <w:lang w:eastAsia="zh-CN"/>
              </w:rPr>
            </w:pPr>
            <w:ins w:id="20737"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0738" w:author="Lee, Daewon" w:date="2020-11-10T16:18:00Z"/>
                <w:sz w:val="16"/>
                <w:szCs w:val="18"/>
                <w:lang w:eastAsia="zh-CN"/>
              </w:rPr>
            </w:pPr>
            <w:ins w:id="20739" w:author="Lee, Daewon" w:date="2020-11-10T16:18:00Z">
              <w:r w:rsidRPr="007E4EE7">
                <w:rPr>
                  <w:sz w:val="16"/>
                  <w:szCs w:val="18"/>
                  <w:lang w:eastAsia="zh-CN"/>
                </w:rPr>
                <w:t>0.94</w:t>
              </w:r>
            </w:ins>
          </w:p>
        </w:tc>
      </w:tr>
      <w:tr w:rsidR="00F50E9D" w14:paraId="59953580" w14:textId="77777777" w:rsidTr="00F50E9D">
        <w:trPr>
          <w:trHeight w:val="176"/>
          <w:jc w:val="center"/>
          <w:ins w:id="2074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0741"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0742" w:author="Lee, Daewon" w:date="2020-11-10T16:18:00Z"/>
                <w:sz w:val="16"/>
                <w:szCs w:val="18"/>
                <w:lang w:eastAsia="zh-CN"/>
              </w:rPr>
            </w:pPr>
            <w:ins w:id="20743"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0744" w:author="Lee, Daewon" w:date="2020-11-10T16:18:00Z"/>
                <w:sz w:val="16"/>
                <w:szCs w:val="18"/>
                <w:lang w:eastAsia="zh-CN"/>
              </w:rPr>
            </w:pPr>
            <w:ins w:id="20745"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0746" w:author="Lee, Daewon" w:date="2020-11-10T16:18:00Z"/>
                <w:sz w:val="16"/>
                <w:szCs w:val="18"/>
                <w:lang w:eastAsia="zh-CN"/>
              </w:rPr>
            </w:pPr>
            <w:ins w:id="20747"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0748" w:author="Lee, Daewon" w:date="2020-11-10T16:18:00Z"/>
                <w:sz w:val="16"/>
                <w:szCs w:val="18"/>
                <w:lang w:eastAsia="zh-CN"/>
              </w:rPr>
            </w:pPr>
            <w:ins w:id="20749"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0750" w:author="Lee, Daewon" w:date="2020-11-10T16:18:00Z"/>
                <w:sz w:val="16"/>
                <w:szCs w:val="18"/>
                <w:lang w:eastAsia="zh-CN"/>
              </w:rPr>
            </w:pPr>
            <w:ins w:id="20751"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0752" w:author="Lee, Daewon" w:date="2020-11-10T16:18:00Z"/>
                <w:sz w:val="16"/>
                <w:szCs w:val="18"/>
                <w:lang w:eastAsia="zh-CN"/>
              </w:rPr>
            </w:pPr>
            <w:ins w:id="20753"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0754" w:author="Lee, Daewon" w:date="2020-11-10T16:18:00Z"/>
                <w:sz w:val="16"/>
                <w:szCs w:val="18"/>
                <w:lang w:eastAsia="zh-CN"/>
              </w:rPr>
            </w:pPr>
            <w:ins w:id="20755"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0756" w:author="Lee, Daewon" w:date="2020-11-10T16:18:00Z"/>
                <w:sz w:val="16"/>
                <w:szCs w:val="18"/>
                <w:lang w:eastAsia="zh-CN"/>
              </w:rPr>
            </w:pPr>
            <w:ins w:id="20757"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0758" w:author="Lee, Daewon" w:date="2020-11-10T16:18:00Z"/>
                <w:sz w:val="16"/>
                <w:szCs w:val="18"/>
                <w:lang w:eastAsia="zh-CN"/>
              </w:rPr>
            </w:pPr>
            <w:ins w:id="20759"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0760" w:author="Lee, Daewon" w:date="2020-11-10T16:18:00Z"/>
                <w:sz w:val="16"/>
                <w:szCs w:val="18"/>
                <w:lang w:eastAsia="zh-CN"/>
              </w:rPr>
            </w:pPr>
            <w:ins w:id="20761" w:author="Lee, Daewon" w:date="2020-11-10T16:18:00Z">
              <w:r w:rsidRPr="007E4EE7">
                <w:rPr>
                  <w:sz w:val="16"/>
                  <w:szCs w:val="18"/>
                  <w:lang w:eastAsia="zh-CN"/>
                </w:rPr>
                <w:t>0.62</w:t>
              </w:r>
            </w:ins>
          </w:p>
        </w:tc>
      </w:tr>
      <w:tr w:rsidR="00F50E9D" w14:paraId="6A12C7FA" w14:textId="77777777" w:rsidTr="00F50E9D">
        <w:trPr>
          <w:trHeight w:val="176"/>
          <w:jc w:val="center"/>
          <w:ins w:id="207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0763"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0764" w:author="Lee, Daewon" w:date="2020-11-10T16:18:00Z"/>
                <w:sz w:val="16"/>
              </w:rPr>
            </w:pPr>
            <w:ins w:id="20765" w:author="Lee, Daewon" w:date="2020-11-10T16:18:00Z">
              <w:r w:rsidRPr="00461149">
                <w:rPr>
                  <w:sz w:val="16"/>
                </w:rPr>
                <w:t>Additional report/notes:</w:t>
              </w:r>
            </w:ins>
          </w:p>
          <w:p w14:paraId="66CA6FB2" w14:textId="77777777" w:rsidR="00F50E9D" w:rsidRPr="00461149" w:rsidRDefault="00F50E9D" w:rsidP="00461149">
            <w:pPr>
              <w:pStyle w:val="TAL"/>
              <w:rPr>
                <w:ins w:id="20766" w:author="Lee, Daewon" w:date="2020-11-10T16:18:00Z"/>
                <w:sz w:val="16"/>
              </w:rPr>
            </w:pPr>
            <w:ins w:id="20767"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0768" w:author="Lee, Daewon" w:date="2020-11-10T16:18:00Z"/>
                <w:sz w:val="16"/>
              </w:rPr>
            </w:pPr>
            <w:ins w:id="20769"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0770" w:author="Lee, Daewon" w:date="2020-11-10T16:18:00Z"/>
                <w:sz w:val="16"/>
              </w:rPr>
            </w:pPr>
            <w:ins w:id="20771"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0772" w:author="Lee, Daewon" w:date="2020-11-10T16:18:00Z"/>
                <w:sz w:val="16"/>
              </w:rPr>
            </w:pPr>
            <w:ins w:id="20773"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0774" w:author="Lee, Daewon" w:date="2020-11-10T16:18:00Z"/>
                <w:sz w:val="16"/>
              </w:rPr>
            </w:pPr>
            <w:ins w:id="20775"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0776" w:author="Lee, Daewon" w:date="2020-11-10T16:18:00Z"/>
                <w:sz w:val="16"/>
              </w:rPr>
            </w:pPr>
            <w:ins w:id="20777"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0778"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0779" w:author="Lee, Daewon" w:date="2020-11-10T16:18:00Z"/>
        </w:rPr>
      </w:pPr>
      <w:ins w:id="20780"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0781"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0782" w:author="Lee, Daewon" w:date="2020-11-10T16:18:00Z"/>
                <w:sz w:val="16"/>
                <w:szCs w:val="18"/>
                <w:lang w:eastAsia="zh-CN"/>
              </w:rPr>
            </w:pPr>
            <w:ins w:id="20783" w:author="Lee, Daewon" w:date="2020-11-10T16:18:00Z">
              <w:r w:rsidRPr="007E4EE7">
                <w:rPr>
                  <w:sz w:val="16"/>
                  <w:szCs w:val="18"/>
                  <w:lang w:eastAsia="zh-CN"/>
                </w:rPr>
                <w:t>Tdoc /</w:t>
              </w:r>
            </w:ins>
          </w:p>
          <w:p w14:paraId="5AD10855" w14:textId="77777777" w:rsidR="00F50E9D" w:rsidRPr="007E4EE7" w:rsidRDefault="00F50E9D" w:rsidP="007E4EE7">
            <w:pPr>
              <w:pStyle w:val="TAC"/>
              <w:rPr>
                <w:ins w:id="20784" w:author="Lee, Daewon" w:date="2020-11-10T16:18:00Z"/>
                <w:sz w:val="16"/>
                <w:szCs w:val="18"/>
                <w:lang w:eastAsia="zh-CN"/>
              </w:rPr>
            </w:pPr>
            <w:ins w:id="20785"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0786" w:author="Lee, Daewon" w:date="2020-11-10T16:18:00Z"/>
                <w:sz w:val="16"/>
                <w:szCs w:val="18"/>
                <w:lang w:eastAsia="zh-CN"/>
              </w:rPr>
            </w:pPr>
            <w:ins w:id="20787"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0788" w:author="Lee, Daewon" w:date="2020-11-10T16:18:00Z"/>
                <w:sz w:val="16"/>
                <w:szCs w:val="18"/>
                <w:lang w:eastAsia="zh-CN"/>
              </w:rPr>
            </w:pPr>
            <w:ins w:id="20789"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0790" w:author="Lee, Daewon" w:date="2020-11-10T16:18:00Z"/>
                <w:sz w:val="16"/>
                <w:szCs w:val="18"/>
                <w:lang w:eastAsia="zh-CN"/>
              </w:rPr>
            </w:pPr>
            <w:ins w:id="20791"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0792" w:author="Lee, Daewon" w:date="2020-11-10T16:18:00Z"/>
                <w:sz w:val="16"/>
                <w:szCs w:val="18"/>
                <w:lang w:eastAsia="zh-CN"/>
              </w:rPr>
            </w:pPr>
            <w:ins w:id="20793"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0794"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0795" w:author="Lee, Daewon" w:date="2020-11-10T16:18:00Z"/>
                <w:sz w:val="16"/>
                <w:szCs w:val="18"/>
                <w:lang w:eastAsia="zh-CN"/>
              </w:rPr>
            </w:pPr>
            <w:ins w:id="20796"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0797" w:author="Lee, Daewon" w:date="2020-11-10T16:18:00Z"/>
                <w:sz w:val="16"/>
                <w:szCs w:val="18"/>
                <w:lang w:eastAsia="zh-CN"/>
              </w:rPr>
            </w:pPr>
            <w:ins w:id="20798"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0799" w:author="Lee, Daewon" w:date="2020-11-10T16:18:00Z"/>
                <w:sz w:val="16"/>
                <w:szCs w:val="18"/>
                <w:lang w:eastAsia="zh-CN"/>
              </w:rPr>
            </w:pPr>
          </w:p>
          <w:p w14:paraId="3B8C7A93" w14:textId="77777777" w:rsidR="00F50E9D" w:rsidRPr="007E4EE7" w:rsidRDefault="00F50E9D" w:rsidP="007E4EE7">
            <w:pPr>
              <w:pStyle w:val="TAC"/>
              <w:rPr>
                <w:ins w:id="20800" w:author="Lee, Daewon" w:date="2020-11-10T16:18:00Z"/>
                <w:sz w:val="16"/>
                <w:szCs w:val="18"/>
                <w:lang w:eastAsia="zh-CN"/>
              </w:rPr>
            </w:pPr>
            <w:ins w:id="20801"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0802" w:author="Lee, Daewon" w:date="2020-11-10T16:18:00Z"/>
                <w:sz w:val="16"/>
                <w:szCs w:val="18"/>
                <w:lang w:eastAsia="zh-CN"/>
              </w:rPr>
            </w:pPr>
            <w:ins w:id="20803"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0804" w:author="Lee, Daewon" w:date="2020-11-10T16:18:00Z"/>
                <w:sz w:val="16"/>
                <w:szCs w:val="18"/>
                <w:lang w:eastAsia="zh-CN"/>
              </w:rPr>
            </w:pPr>
            <w:ins w:id="20805"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0806" w:author="Lee, Daewon" w:date="2020-11-10T16:18:00Z"/>
                <w:sz w:val="16"/>
                <w:szCs w:val="18"/>
                <w:lang w:eastAsia="zh-CN"/>
              </w:rPr>
            </w:pPr>
            <w:ins w:id="20807"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0808" w:author="Lee, Daewon" w:date="2020-11-10T16:18:00Z"/>
                <w:sz w:val="16"/>
                <w:szCs w:val="18"/>
                <w:lang w:eastAsia="zh-CN"/>
              </w:rPr>
            </w:pPr>
            <w:ins w:id="20809"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0810" w:author="Lee, Daewon" w:date="2020-11-10T16:18:00Z"/>
                <w:sz w:val="16"/>
                <w:szCs w:val="18"/>
                <w:lang w:eastAsia="zh-CN"/>
              </w:rPr>
            </w:pPr>
            <w:ins w:id="20811"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0812" w:author="Lee, Daewon" w:date="2020-11-10T16:18:00Z"/>
                <w:sz w:val="16"/>
                <w:szCs w:val="18"/>
                <w:lang w:eastAsia="zh-CN"/>
              </w:rPr>
            </w:pPr>
            <w:ins w:id="20813"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0814" w:author="Lee, Daewon" w:date="2020-11-10T16:18:00Z"/>
                <w:sz w:val="16"/>
                <w:szCs w:val="18"/>
                <w:lang w:eastAsia="zh-CN"/>
              </w:rPr>
            </w:pPr>
            <w:ins w:id="20815"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0816" w:author="Lee, Daewon" w:date="2020-11-10T16:18:00Z"/>
                <w:sz w:val="16"/>
                <w:szCs w:val="18"/>
                <w:lang w:eastAsia="zh-CN"/>
              </w:rPr>
            </w:pPr>
            <w:ins w:id="20817"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0818" w:author="Lee, Daewon" w:date="2020-11-10T16:18:00Z"/>
                <w:sz w:val="16"/>
                <w:szCs w:val="18"/>
                <w:lang w:eastAsia="zh-CN"/>
              </w:rPr>
            </w:pPr>
            <w:ins w:id="20819"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0820" w:author="Lee, Daewon" w:date="2020-11-10T16:18:00Z"/>
                <w:sz w:val="16"/>
                <w:szCs w:val="18"/>
                <w:lang w:eastAsia="zh-CN"/>
              </w:rPr>
            </w:pPr>
            <w:ins w:id="20821"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0822" w:author="Lee, Daewon" w:date="2020-11-10T16:18:00Z"/>
                <w:sz w:val="16"/>
                <w:szCs w:val="18"/>
                <w:lang w:eastAsia="zh-CN"/>
              </w:rPr>
            </w:pPr>
            <w:ins w:id="20823"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0824" w:author="Lee, Daewon" w:date="2020-11-10T16:18:00Z"/>
                <w:sz w:val="16"/>
                <w:szCs w:val="18"/>
                <w:lang w:eastAsia="zh-CN"/>
              </w:rPr>
            </w:pPr>
            <w:ins w:id="20825"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0826" w:author="Lee, Daewon" w:date="2020-11-10T16:18:00Z"/>
                <w:sz w:val="16"/>
                <w:szCs w:val="18"/>
                <w:lang w:eastAsia="zh-CN"/>
              </w:rPr>
            </w:pPr>
            <w:ins w:id="20827"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0828" w:author="Lee, Daewon" w:date="2020-11-10T16:18:00Z"/>
                <w:sz w:val="16"/>
                <w:szCs w:val="18"/>
                <w:lang w:eastAsia="zh-CN"/>
              </w:rPr>
            </w:pPr>
            <w:ins w:id="20829"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0830" w:author="Lee, Daewon" w:date="2020-11-10T16:18:00Z"/>
                <w:sz w:val="16"/>
                <w:szCs w:val="18"/>
                <w:lang w:eastAsia="zh-CN"/>
              </w:rPr>
            </w:pPr>
            <w:ins w:id="20831"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0832" w:author="Lee, Daewon" w:date="2020-11-10T16:18:00Z"/>
                <w:sz w:val="16"/>
                <w:szCs w:val="18"/>
                <w:lang w:eastAsia="zh-CN"/>
              </w:rPr>
            </w:pPr>
            <w:ins w:id="20833"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0834" w:author="Lee, Daewon" w:date="2020-11-10T16:18:00Z"/>
                <w:sz w:val="16"/>
                <w:szCs w:val="18"/>
                <w:lang w:eastAsia="zh-CN"/>
              </w:rPr>
            </w:pPr>
            <w:ins w:id="20835"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0836" w:author="Lee, Daewon" w:date="2020-11-10T16:18:00Z"/>
                <w:sz w:val="16"/>
                <w:szCs w:val="18"/>
                <w:lang w:eastAsia="zh-CN"/>
              </w:rPr>
            </w:pPr>
            <w:ins w:id="20837" w:author="Lee, Daewon" w:date="2020-11-10T16:18:00Z">
              <w:r w:rsidRPr="007E4EE7">
                <w:rPr>
                  <w:sz w:val="16"/>
                  <w:szCs w:val="18"/>
                  <w:lang w:eastAsia="zh-CN"/>
                </w:rPr>
                <w:t>above 55% BO</w:t>
              </w:r>
            </w:ins>
          </w:p>
        </w:tc>
      </w:tr>
      <w:tr w:rsidR="00F50E9D" w14:paraId="7C940A1D" w14:textId="77777777" w:rsidTr="00F50E9D">
        <w:trPr>
          <w:trHeight w:val="176"/>
          <w:jc w:val="center"/>
          <w:ins w:id="2083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083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0840" w:author="Lee, Daewon" w:date="2020-11-10T16:18:00Z"/>
                <w:sz w:val="16"/>
                <w:szCs w:val="18"/>
                <w:lang w:eastAsia="zh-CN"/>
              </w:rPr>
            </w:pPr>
            <w:ins w:id="20841"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0842" w:author="Lee, Daewon" w:date="2020-11-10T16:18:00Z"/>
                <w:sz w:val="16"/>
                <w:szCs w:val="18"/>
                <w:lang w:eastAsia="zh-CN"/>
              </w:rPr>
            </w:pPr>
            <w:ins w:id="2084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0844" w:author="Lee, Daewon" w:date="2020-11-10T16:18:00Z"/>
                <w:sz w:val="16"/>
                <w:szCs w:val="18"/>
                <w:lang w:eastAsia="zh-CN"/>
              </w:rPr>
            </w:pPr>
            <w:ins w:id="20845"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0846" w:author="Lee, Daewon" w:date="2020-11-10T16:18:00Z"/>
                <w:sz w:val="16"/>
                <w:szCs w:val="18"/>
                <w:lang w:eastAsia="zh-CN"/>
              </w:rPr>
            </w:pPr>
            <w:ins w:id="20847"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0848" w:author="Lee, Daewon" w:date="2020-11-10T16:18:00Z"/>
                <w:sz w:val="16"/>
                <w:szCs w:val="18"/>
                <w:lang w:eastAsia="zh-CN"/>
              </w:rPr>
            </w:pPr>
            <w:ins w:id="20849"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0850" w:author="Lee, Daewon" w:date="2020-11-10T16:18:00Z"/>
                <w:sz w:val="16"/>
                <w:szCs w:val="18"/>
                <w:lang w:eastAsia="zh-CN"/>
              </w:rPr>
            </w:pPr>
            <w:ins w:id="20851"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0852" w:author="Lee, Daewon" w:date="2020-11-10T16:18:00Z"/>
                <w:sz w:val="16"/>
                <w:szCs w:val="18"/>
                <w:lang w:eastAsia="zh-CN"/>
              </w:rPr>
            </w:pPr>
            <w:ins w:id="20853"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0854" w:author="Lee, Daewon" w:date="2020-11-10T16:18:00Z"/>
                <w:sz w:val="16"/>
                <w:szCs w:val="18"/>
                <w:lang w:eastAsia="zh-CN"/>
              </w:rPr>
            </w:pPr>
            <w:ins w:id="20855"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0856" w:author="Lee, Daewon" w:date="2020-11-10T16:18:00Z"/>
                <w:sz w:val="16"/>
                <w:szCs w:val="18"/>
                <w:lang w:eastAsia="zh-CN"/>
              </w:rPr>
            </w:pPr>
            <w:ins w:id="20857"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0858" w:author="Lee, Daewon" w:date="2020-11-10T16:18:00Z"/>
                <w:sz w:val="16"/>
                <w:szCs w:val="18"/>
                <w:lang w:eastAsia="zh-CN"/>
              </w:rPr>
            </w:pPr>
            <w:ins w:id="20859"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0860" w:author="Lee, Daewon" w:date="2020-11-10T16:18:00Z"/>
                <w:sz w:val="16"/>
                <w:szCs w:val="18"/>
                <w:lang w:eastAsia="zh-CN"/>
              </w:rPr>
            </w:pPr>
            <w:ins w:id="20861" w:author="Lee, Daewon" w:date="2020-11-10T16:18:00Z">
              <w:r w:rsidRPr="007E4EE7">
                <w:rPr>
                  <w:sz w:val="16"/>
                  <w:szCs w:val="18"/>
                  <w:lang w:eastAsia="zh-CN"/>
                </w:rPr>
                <w:t>2141</w:t>
              </w:r>
            </w:ins>
          </w:p>
        </w:tc>
      </w:tr>
      <w:tr w:rsidR="00F50E9D" w14:paraId="75C72290" w14:textId="77777777" w:rsidTr="00F50E9D">
        <w:trPr>
          <w:trHeight w:val="176"/>
          <w:jc w:val="center"/>
          <w:ins w:id="2086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086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086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0865" w:author="Lee, Daewon" w:date="2020-11-10T16:18:00Z"/>
                <w:sz w:val="16"/>
                <w:szCs w:val="18"/>
                <w:lang w:eastAsia="zh-CN"/>
              </w:rPr>
            </w:pPr>
            <w:ins w:id="2086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0867" w:author="Lee, Daewon" w:date="2020-11-10T16:18:00Z"/>
                <w:sz w:val="16"/>
                <w:szCs w:val="18"/>
                <w:lang w:eastAsia="zh-CN"/>
              </w:rPr>
            </w:pPr>
            <w:ins w:id="20868"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0869" w:author="Lee, Daewon" w:date="2020-11-10T16:18:00Z"/>
                <w:sz w:val="16"/>
                <w:szCs w:val="18"/>
                <w:lang w:eastAsia="zh-CN"/>
              </w:rPr>
            </w:pPr>
            <w:ins w:id="20870"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0871" w:author="Lee, Daewon" w:date="2020-11-10T16:18:00Z"/>
                <w:sz w:val="16"/>
                <w:szCs w:val="18"/>
                <w:lang w:eastAsia="zh-CN"/>
              </w:rPr>
            </w:pPr>
            <w:ins w:id="20872"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0873" w:author="Lee, Daewon" w:date="2020-11-10T16:18:00Z"/>
                <w:sz w:val="16"/>
                <w:szCs w:val="18"/>
                <w:lang w:eastAsia="zh-CN"/>
              </w:rPr>
            </w:pPr>
            <w:ins w:id="20874"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0875" w:author="Lee, Daewon" w:date="2020-11-10T16:18:00Z"/>
                <w:sz w:val="16"/>
                <w:szCs w:val="18"/>
                <w:lang w:eastAsia="zh-CN"/>
              </w:rPr>
            </w:pPr>
            <w:ins w:id="20876"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0877" w:author="Lee, Daewon" w:date="2020-11-10T16:18:00Z"/>
                <w:sz w:val="16"/>
                <w:szCs w:val="18"/>
                <w:lang w:eastAsia="zh-CN"/>
              </w:rPr>
            </w:pPr>
            <w:ins w:id="20878"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0879" w:author="Lee, Daewon" w:date="2020-11-10T16:18:00Z"/>
                <w:sz w:val="16"/>
                <w:szCs w:val="18"/>
                <w:lang w:eastAsia="zh-CN"/>
              </w:rPr>
            </w:pPr>
            <w:ins w:id="20880"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0881" w:author="Lee, Daewon" w:date="2020-11-10T16:18:00Z"/>
                <w:sz w:val="16"/>
                <w:szCs w:val="18"/>
                <w:lang w:eastAsia="zh-CN"/>
              </w:rPr>
            </w:pPr>
            <w:ins w:id="20882"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0883" w:author="Lee, Daewon" w:date="2020-11-10T16:18:00Z"/>
                <w:sz w:val="16"/>
                <w:szCs w:val="18"/>
                <w:lang w:eastAsia="zh-CN"/>
              </w:rPr>
            </w:pPr>
            <w:ins w:id="20884" w:author="Lee, Daewon" w:date="2020-11-10T16:18:00Z">
              <w:r w:rsidRPr="007E4EE7">
                <w:rPr>
                  <w:sz w:val="16"/>
                  <w:szCs w:val="18"/>
                  <w:lang w:eastAsia="zh-CN"/>
                </w:rPr>
                <w:t>5371</w:t>
              </w:r>
            </w:ins>
          </w:p>
        </w:tc>
      </w:tr>
      <w:tr w:rsidR="00F50E9D" w14:paraId="11EE75F3" w14:textId="77777777" w:rsidTr="00F50E9D">
        <w:trPr>
          <w:trHeight w:val="176"/>
          <w:jc w:val="center"/>
          <w:ins w:id="2088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088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088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0888" w:author="Lee, Daewon" w:date="2020-11-10T16:18:00Z"/>
                <w:sz w:val="16"/>
                <w:szCs w:val="18"/>
                <w:lang w:eastAsia="zh-CN"/>
              </w:rPr>
            </w:pPr>
            <w:ins w:id="2088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0890" w:author="Lee, Daewon" w:date="2020-11-10T16:18:00Z"/>
                <w:sz w:val="16"/>
                <w:szCs w:val="18"/>
                <w:lang w:eastAsia="zh-CN"/>
              </w:rPr>
            </w:pPr>
            <w:ins w:id="20891"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0892" w:author="Lee, Daewon" w:date="2020-11-10T16:18:00Z"/>
                <w:sz w:val="16"/>
                <w:szCs w:val="18"/>
                <w:lang w:eastAsia="zh-CN"/>
              </w:rPr>
            </w:pPr>
            <w:ins w:id="20893"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0894" w:author="Lee, Daewon" w:date="2020-11-10T16:18:00Z"/>
                <w:sz w:val="16"/>
                <w:szCs w:val="18"/>
                <w:lang w:eastAsia="zh-CN"/>
              </w:rPr>
            </w:pPr>
            <w:ins w:id="20895"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0896" w:author="Lee, Daewon" w:date="2020-11-10T16:18:00Z"/>
                <w:sz w:val="16"/>
                <w:szCs w:val="18"/>
                <w:lang w:eastAsia="zh-CN"/>
              </w:rPr>
            </w:pPr>
            <w:ins w:id="20897"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0898" w:author="Lee, Daewon" w:date="2020-11-10T16:18:00Z"/>
                <w:sz w:val="16"/>
                <w:szCs w:val="18"/>
                <w:lang w:eastAsia="zh-CN"/>
              </w:rPr>
            </w:pPr>
            <w:ins w:id="20899"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0900" w:author="Lee, Daewon" w:date="2020-11-10T16:18:00Z"/>
                <w:sz w:val="16"/>
                <w:szCs w:val="18"/>
                <w:lang w:eastAsia="zh-CN"/>
              </w:rPr>
            </w:pPr>
            <w:ins w:id="20901"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0902" w:author="Lee, Daewon" w:date="2020-11-10T16:18:00Z"/>
                <w:sz w:val="16"/>
                <w:szCs w:val="18"/>
                <w:lang w:eastAsia="zh-CN"/>
              </w:rPr>
            </w:pPr>
            <w:ins w:id="20903"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0904" w:author="Lee, Daewon" w:date="2020-11-10T16:18:00Z"/>
                <w:sz w:val="16"/>
                <w:szCs w:val="18"/>
                <w:lang w:eastAsia="zh-CN"/>
              </w:rPr>
            </w:pPr>
            <w:ins w:id="20905"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0906" w:author="Lee, Daewon" w:date="2020-11-10T16:18:00Z"/>
                <w:sz w:val="16"/>
                <w:szCs w:val="18"/>
                <w:lang w:eastAsia="zh-CN"/>
              </w:rPr>
            </w:pPr>
            <w:ins w:id="20907" w:author="Lee, Daewon" w:date="2020-11-10T16:18:00Z">
              <w:r w:rsidRPr="007E4EE7">
                <w:rPr>
                  <w:sz w:val="16"/>
                  <w:szCs w:val="18"/>
                  <w:lang w:eastAsia="zh-CN"/>
                </w:rPr>
                <w:t>8835</w:t>
              </w:r>
            </w:ins>
          </w:p>
        </w:tc>
      </w:tr>
      <w:tr w:rsidR="00F50E9D" w14:paraId="32A9D10C" w14:textId="77777777" w:rsidTr="00F50E9D">
        <w:trPr>
          <w:trHeight w:val="176"/>
          <w:jc w:val="center"/>
          <w:ins w:id="2090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090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091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0911" w:author="Lee, Daewon" w:date="2020-11-10T16:18:00Z"/>
                <w:sz w:val="16"/>
                <w:szCs w:val="18"/>
                <w:lang w:eastAsia="zh-CN"/>
              </w:rPr>
            </w:pPr>
            <w:ins w:id="2091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0913" w:author="Lee, Daewon" w:date="2020-11-10T16:18:00Z"/>
                <w:sz w:val="16"/>
                <w:szCs w:val="18"/>
                <w:lang w:eastAsia="zh-CN"/>
              </w:rPr>
            </w:pPr>
            <w:ins w:id="20914"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0915" w:author="Lee, Daewon" w:date="2020-11-10T16:18:00Z"/>
                <w:sz w:val="16"/>
                <w:szCs w:val="18"/>
                <w:lang w:eastAsia="zh-CN"/>
              </w:rPr>
            </w:pPr>
            <w:ins w:id="20916"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0917" w:author="Lee, Daewon" w:date="2020-11-10T16:18:00Z"/>
                <w:sz w:val="16"/>
                <w:szCs w:val="18"/>
                <w:lang w:eastAsia="zh-CN"/>
              </w:rPr>
            </w:pPr>
            <w:ins w:id="20918"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0919" w:author="Lee, Daewon" w:date="2020-11-10T16:18:00Z"/>
                <w:sz w:val="16"/>
                <w:szCs w:val="18"/>
                <w:lang w:eastAsia="zh-CN"/>
              </w:rPr>
            </w:pPr>
            <w:ins w:id="20920"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0921" w:author="Lee, Daewon" w:date="2020-11-10T16:18:00Z"/>
                <w:sz w:val="16"/>
                <w:szCs w:val="18"/>
                <w:lang w:eastAsia="zh-CN"/>
              </w:rPr>
            </w:pPr>
            <w:ins w:id="20922"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0923" w:author="Lee, Daewon" w:date="2020-11-10T16:18:00Z"/>
                <w:sz w:val="16"/>
                <w:szCs w:val="18"/>
                <w:lang w:eastAsia="zh-CN"/>
              </w:rPr>
            </w:pPr>
            <w:ins w:id="20924"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0925" w:author="Lee, Daewon" w:date="2020-11-10T16:18:00Z"/>
                <w:sz w:val="16"/>
                <w:szCs w:val="18"/>
                <w:lang w:eastAsia="zh-CN"/>
              </w:rPr>
            </w:pPr>
            <w:ins w:id="20926"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0927" w:author="Lee, Daewon" w:date="2020-11-10T16:18:00Z"/>
                <w:sz w:val="16"/>
                <w:szCs w:val="18"/>
                <w:lang w:eastAsia="zh-CN"/>
              </w:rPr>
            </w:pPr>
            <w:ins w:id="20928"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0929" w:author="Lee, Daewon" w:date="2020-11-10T16:18:00Z"/>
                <w:sz w:val="16"/>
                <w:szCs w:val="18"/>
                <w:lang w:eastAsia="zh-CN"/>
              </w:rPr>
            </w:pPr>
            <w:ins w:id="20930" w:author="Lee, Daewon" w:date="2020-11-10T16:18:00Z">
              <w:r w:rsidRPr="007E4EE7">
                <w:rPr>
                  <w:sz w:val="16"/>
                  <w:szCs w:val="18"/>
                  <w:lang w:eastAsia="zh-CN"/>
                </w:rPr>
                <w:t>5518</w:t>
              </w:r>
            </w:ins>
          </w:p>
        </w:tc>
      </w:tr>
      <w:tr w:rsidR="00F50E9D" w14:paraId="51CBA1F2" w14:textId="77777777" w:rsidTr="00F50E9D">
        <w:trPr>
          <w:trHeight w:val="176"/>
          <w:jc w:val="center"/>
          <w:ins w:id="2093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093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0933" w:author="Lee, Daewon" w:date="2020-11-10T16:18:00Z"/>
                <w:sz w:val="16"/>
                <w:szCs w:val="18"/>
                <w:lang w:eastAsia="zh-CN"/>
              </w:rPr>
            </w:pPr>
            <w:ins w:id="20934"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0935" w:author="Lee, Daewon" w:date="2020-11-10T16:18:00Z"/>
                <w:sz w:val="16"/>
                <w:szCs w:val="18"/>
                <w:lang w:eastAsia="zh-CN"/>
              </w:rPr>
            </w:pPr>
            <w:ins w:id="2093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0937" w:author="Lee, Daewon" w:date="2020-11-10T16:18:00Z"/>
                <w:sz w:val="16"/>
                <w:szCs w:val="18"/>
                <w:lang w:eastAsia="zh-CN"/>
              </w:rPr>
            </w:pPr>
            <w:ins w:id="20938"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0939" w:author="Lee, Daewon" w:date="2020-11-10T16:18:00Z"/>
                <w:sz w:val="16"/>
                <w:szCs w:val="18"/>
                <w:lang w:eastAsia="zh-CN"/>
              </w:rPr>
            </w:pPr>
            <w:ins w:id="20940"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0941" w:author="Lee, Daewon" w:date="2020-11-10T16:18:00Z"/>
                <w:sz w:val="16"/>
                <w:szCs w:val="18"/>
                <w:lang w:eastAsia="zh-CN"/>
              </w:rPr>
            </w:pPr>
            <w:ins w:id="20942"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0943" w:author="Lee, Daewon" w:date="2020-11-10T16:18:00Z"/>
                <w:sz w:val="16"/>
                <w:szCs w:val="18"/>
                <w:lang w:eastAsia="zh-CN"/>
              </w:rPr>
            </w:pPr>
            <w:ins w:id="20944"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0945" w:author="Lee, Daewon" w:date="2020-11-10T16:18:00Z"/>
                <w:sz w:val="16"/>
                <w:szCs w:val="18"/>
                <w:lang w:eastAsia="zh-CN"/>
              </w:rPr>
            </w:pPr>
            <w:ins w:id="20946"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0947" w:author="Lee, Daewon" w:date="2020-11-10T16:18:00Z"/>
                <w:sz w:val="16"/>
                <w:szCs w:val="18"/>
                <w:lang w:eastAsia="zh-CN"/>
              </w:rPr>
            </w:pPr>
            <w:ins w:id="2094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0949" w:author="Lee, Daewon" w:date="2020-11-10T16:18:00Z"/>
                <w:sz w:val="16"/>
                <w:szCs w:val="18"/>
                <w:lang w:eastAsia="zh-CN"/>
              </w:rPr>
            </w:pPr>
            <w:ins w:id="20950"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0951" w:author="Lee, Daewon" w:date="2020-11-10T16:18:00Z"/>
                <w:sz w:val="16"/>
                <w:szCs w:val="18"/>
                <w:lang w:eastAsia="zh-CN"/>
              </w:rPr>
            </w:pPr>
            <w:ins w:id="20952"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0953" w:author="Lee, Daewon" w:date="2020-11-10T16:18:00Z"/>
                <w:sz w:val="16"/>
                <w:szCs w:val="18"/>
                <w:lang w:eastAsia="zh-CN"/>
              </w:rPr>
            </w:pPr>
            <w:ins w:id="20954" w:author="Lee, Daewon" w:date="2020-11-10T16:18:00Z">
              <w:r w:rsidRPr="007E4EE7">
                <w:rPr>
                  <w:sz w:val="16"/>
                  <w:szCs w:val="18"/>
                  <w:lang w:eastAsia="zh-CN"/>
                </w:rPr>
                <w:t>0.024</w:t>
              </w:r>
            </w:ins>
          </w:p>
        </w:tc>
      </w:tr>
      <w:tr w:rsidR="00F50E9D" w14:paraId="76B11C83" w14:textId="77777777" w:rsidTr="00F50E9D">
        <w:trPr>
          <w:trHeight w:val="176"/>
          <w:jc w:val="center"/>
          <w:ins w:id="2095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095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095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0958" w:author="Lee, Daewon" w:date="2020-11-10T16:18:00Z"/>
                <w:sz w:val="16"/>
                <w:szCs w:val="18"/>
                <w:lang w:eastAsia="zh-CN"/>
              </w:rPr>
            </w:pPr>
            <w:ins w:id="2095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0960" w:author="Lee, Daewon" w:date="2020-11-10T16:18:00Z"/>
                <w:sz w:val="16"/>
                <w:szCs w:val="18"/>
                <w:lang w:eastAsia="zh-CN"/>
              </w:rPr>
            </w:pPr>
            <w:ins w:id="20961"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0962" w:author="Lee, Daewon" w:date="2020-11-10T16:18:00Z"/>
                <w:sz w:val="16"/>
                <w:szCs w:val="18"/>
                <w:lang w:eastAsia="zh-CN"/>
              </w:rPr>
            </w:pPr>
            <w:ins w:id="20963"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0964" w:author="Lee, Daewon" w:date="2020-11-10T16:18:00Z"/>
                <w:sz w:val="16"/>
                <w:szCs w:val="18"/>
                <w:lang w:eastAsia="zh-CN"/>
              </w:rPr>
            </w:pPr>
            <w:ins w:id="20965"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0968" w:author="Lee, Daewon" w:date="2020-11-10T16:18:00Z"/>
                <w:sz w:val="16"/>
                <w:szCs w:val="18"/>
                <w:lang w:eastAsia="zh-CN"/>
              </w:rPr>
            </w:pPr>
            <w:ins w:id="20969"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0970" w:author="Lee, Daewon" w:date="2020-11-10T16:18:00Z"/>
                <w:sz w:val="16"/>
                <w:szCs w:val="18"/>
                <w:lang w:eastAsia="zh-CN"/>
              </w:rPr>
            </w:pPr>
            <w:ins w:id="20971"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0972" w:author="Lee, Daewon" w:date="2020-11-10T16:18:00Z"/>
                <w:sz w:val="16"/>
                <w:szCs w:val="18"/>
                <w:lang w:eastAsia="zh-CN"/>
              </w:rPr>
            </w:pPr>
            <w:ins w:id="20973"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0974" w:author="Lee, Daewon" w:date="2020-11-10T16:18:00Z"/>
                <w:sz w:val="16"/>
                <w:szCs w:val="18"/>
                <w:lang w:eastAsia="zh-CN"/>
              </w:rPr>
            </w:pPr>
            <w:ins w:id="20975"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0976" w:author="Lee, Daewon" w:date="2020-11-10T16:18:00Z"/>
                <w:sz w:val="16"/>
                <w:szCs w:val="18"/>
                <w:lang w:eastAsia="zh-CN"/>
              </w:rPr>
            </w:pPr>
            <w:ins w:id="20977" w:author="Lee, Daewon" w:date="2020-11-10T16:18:00Z">
              <w:r w:rsidRPr="007E4EE7">
                <w:rPr>
                  <w:sz w:val="16"/>
                  <w:szCs w:val="18"/>
                  <w:lang w:eastAsia="zh-CN"/>
                </w:rPr>
                <w:t>0.046</w:t>
              </w:r>
            </w:ins>
          </w:p>
        </w:tc>
      </w:tr>
      <w:tr w:rsidR="00F50E9D" w14:paraId="0AAC1FFD" w14:textId="77777777" w:rsidTr="00F50E9D">
        <w:trPr>
          <w:trHeight w:val="176"/>
          <w:jc w:val="center"/>
          <w:ins w:id="2097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097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098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0.103</w:t>
              </w:r>
            </w:ins>
          </w:p>
        </w:tc>
      </w:tr>
      <w:tr w:rsidR="00F50E9D" w14:paraId="1B3C5D3B" w14:textId="77777777" w:rsidTr="00F50E9D">
        <w:trPr>
          <w:trHeight w:val="176"/>
          <w:jc w:val="center"/>
          <w:ins w:id="2100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00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00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004" w:author="Lee, Daewon" w:date="2020-11-10T16:18:00Z"/>
                <w:sz w:val="16"/>
                <w:szCs w:val="18"/>
                <w:lang w:eastAsia="zh-CN"/>
              </w:rPr>
            </w:pPr>
            <w:ins w:id="2100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006" w:author="Lee, Daewon" w:date="2020-11-10T16:18:00Z"/>
                <w:sz w:val="16"/>
                <w:szCs w:val="18"/>
                <w:lang w:eastAsia="zh-CN"/>
              </w:rPr>
            </w:pPr>
            <w:ins w:id="21007"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008" w:author="Lee, Daewon" w:date="2020-11-10T16:18:00Z"/>
                <w:sz w:val="16"/>
                <w:szCs w:val="18"/>
                <w:lang w:eastAsia="zh-CN"/>
              </w:rPr>
            </w:pPr>
            <w:ins w:id="21009"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010" w:author="Lee, Daewon" w:date="2020-11-10T16:18:00Z"/>
                <w:sz w:val="16"/>
                <w:szCs w:val="18"/>
                <w:lang w:eastAsia="zh-CN"/>
              </w:rPr>
            </w:pPr>
            <w:ins w:id="21011"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012" w:author="Lee, Daewon" w:date="2020-11-10T16:18:00Z"/>
                <w:sz w:val="16"/>
                <w:szCs w:val="18"/>
                <w:lang w:eastAsia="zh-CN"/>
              </w:rPr>
            </w:pPr>
            <w:ins w:id="21013"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014" w:author="Lee, Daewon" w:date="2020-11-10T16:18:00Z"/>
                <w:sz w:val="16"/>
                <w:szCs w:val="18"/>
                <w:lang w:eastAsia="zh-CN"/>
              </w:rPr>
            </w:pPr>
            <w:ins w:id="21015"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016" w:author="Lee, Daewon" w:date="2020-11-10T16:18:00Z"/>
                <w:sz w:val="16"/>
                <w:szCs w:val="18"/>
                <w:lang w:eastAsia="zh-CN"/>
              </w:rPr>
            </w:pPr>
            <w:ins w:id="21017"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018" w:author="Lee, Daewon" w:date="2020-11-10T16:18:00Z"/>
                <w:sz w:val="16"/>
                <w:szCs w:val="18"/>
                <w:lang w:eastAsia="zh-CN"/>
              </w:rPr>
            </w:pPr>
            <w:ins w:id="21019"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020" w:author="Lee, Daewon" w:date="2020-11-10T16:18:00Z"/>
                <w:sz w:val="16"/>
                <w:szCs w:val="18"/>
                <w:lang w:eastAsia="zh-CN"/>
              </w:rPr>
            </w:pPr>
            <w:ins w:id="21021"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022" w:author="Lee, Daewon" w:date="2020-11-10T16:18:00Z"/>
                <w:sz w:val="16"/>
                <w:szCs w:val="18"/>
                <w:lang w:eastAsia="zh-CN"/>
              </w:rPr>
            </w:pPr>
            <w:ins w:id="21023" w:author="Lee, Daewon" w:date="2020-11-10T16:18:00Z">
              <w:r w:rsidRPr="007E4EE7">
                <w:rPr>
                  <w:sz w:val="16"/>
                  <w:szCs w:val="18"/>
                  <w:lang w:eastAsia="zh-CN"/>
                </w:rPr>
                <w:t>0.054</w:t>
              </w:r>
            </w:ins>
          </w:p>
        </w:tc>
      </w:tr>
      <w:tr w:rsidR="00F50E9D" w14:paraId="02386C7C" w14:textId="77777777" w:rsidTr="00F50E9D">
        <w:trPr>
          <w:trHeight w:val="176"/>
          <w:jc w:val="center"/>
          <w:ins w:id="2102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02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026" w:author="Lee, Daewon" w:date="2020-11-10T16:18:00Z"/>
                <w:sz w:val="16"/>
                <w:szCs w:val="18"/>
                <w:lang w:eastAsia="zh-CN"/>
              </w:rPr>
            </w:pPr>
            <w:ins w:id="21027"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028" w:author="Lee, Daewon" w:date="2020-11-10T16:18:00Z"/>
                <w:sz w:val="16"/>
                <w:szCs w:val="18"/>
                <w:lang w:eastAsia="zh-CN"/>
              </w:rPr>
            </w:pPr>
            <w:ins w:id="2102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030" w:author="Lee, Daewon" w:date="2020-11-10T16:18:00Z"/>
                <w:sz w:val="16"/>
                <w:szCs w:val="18"/>
                <w:lang w:eastAsia="zh-CN"/>
              </w:rPr>
            </w:pPr>
            <w:ins w:id="21031"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032" w:author="Lee, Daewon" w:date="2020-11-10T16:18:00Z"/>
                <w:sz w:val="16"/>
                <w:szCs w:val="18"/>
                <w:lang w:eastAsia="zh-CN"/>
              </w:rPr>
            </w:pPr>
            <w:ins w:id="21033"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034" w:author="Lee, Daewon" w:date="2020-11-10T16:18:00Z"/>
                <w:sz w:val="16"/>
                <w:szCs w:val="18"/>
                <w:lang w:eastAsia="zh-CN"/>
              </w:rPr>
            </w:pPr>
            <w:ins w:id="21035"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036" w:author="Lee, Daewon" w:date="2020-11-10T16:18:00Z"/>
                <w:sz w:val="16"/>
                <w:szCs w:val="18"/>
                <w:lang w:eastAsia="zh-CN"/>
              </w:rPr>
            </w:pPr>
            <w:ins w:id="21037"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038" w:author="Lee, Daewon" w:date="2020-11-10T16:18:00Z"/>
                <w:sz w:val="16"/>
                <w:szCs w:val="18"/>
                <w:lang w:eastAsia="zh-CN"/>
              </w:rPr>
            </w:pPr>
            <w:ins w:id="21039"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040" w:author="Lee, Daewon" w:date="2020-11-10T16:18:00Z"/>
                <w:sz w:val="16"/>
                <w:szCs w:val="18"/>
                <w:lang w:eastAsia="zh-CN"/>
              </w:rPr>
            </w:pPr>
            <w:ins w:id="21041"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042" w:author="Lee, Daewon" w:date="2020-11-10T16:18:00Z"/>
                <w:sz w:val="16"/>
                <w:szCs w:val="18"/>
                <w:lang w:eastAsia="zh-CN"/>
              </w:rPr>
            </w:pPr>
            <w:ins w:id="21043"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044" w:author="Lee, Daewon" w:date="2020-11-10T16:18:00Z"/>
                <w:sz w:val="16"/>
                <w:szCs w:val="18"/>
                <w:lang w:eastAsia="zh-CN"/>
              </w:rPr>
            </w:pPr>
            <w:ins w:id="21045"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046" w:author="Lee, Daewon" w:date="2020-11-10T16:18:00Z"/>
                <w:sz w:val="16"/>
                <w:szCs w:val="18"/>
                <w:lang w:eastAsia="zh-CN"/>
              </w:rPr>
            </w:pPr>
            <w:ins w:id="21047" w:author="Lee, Daewon" w:date="2020-11-10T16:18:00Z">
              <w:r w:rsidRPr="007E4EE7">
                <w:rPr>
                  <w:sz w:val="16"/>
                  <w:szCs w:val="18"/>
                  <w:lang w:eastAsia="zh-CN"/>
                </w:rPr>
                <w:t>434</w:t>
              </w:r>
            </w:ins>
          </w:p>
        </w:tc>
      </w:tr>
      <w:tr w:rsidR="00F50E9D" w14:paraId="0F2A84F3" w14:textId="77777777" w:rsidTr="00F50E9D">
        <w:trPr>
          <w:trHeight w:val="176"/>
          <w:jc w:val="center"/>
          <w:ins w:id="2104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04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05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053" w:author="Lee, Daewon" w:date="2020-11-10T16:18:00Z"/>
                <w:sz w:val="16"/>
                <w:szCs w:val="18"/>
                <w:lang w:eastAsia="zh-CN"/>
              </w:rPr>
            </w:pPr>
            <w:ins w:id="21054"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055" w:author="Lee, Daewon" w:date="2020-11-10T16:18:00Z"/>
                <w:sz w:val="16"/>
                <w:szCs w:val="18"/>
                <w:lang w:eastAsia="zh-CN"/>
              </w:rPr>
            </w:pPr>
            <w:ins w:id="21056"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1618</w:t>
              </w:r>
            </w:ins>
          </w:p>
        </w:tc>
      </w:tr>
      <w:tr w:rsidR="00F50E9D" w14:paraId="0AC04DED" w14:textId="77777777" w:rsidTr="00F50E9D">
        <w:trPr>
          <w:trHeight w:val="176"/>
          <w:jc w:val="center"/>
          <w:ins w:id="2107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07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07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074" w:author="Lee, Daewon" w:date="2020-11-10T16:18:00Z"/>
                <w:sz w:val="16"/>
                <w:szCs w:val="18"/>
                <w:lang w:eastAsia="zh-CN"/>
              </w:rPr>
            </w:pPr>
            <w:ins w:id="2107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076" w:author="Lee, Daewon" w:date="2020-11-10T16:18:00Z"/>
                <w:sz w:val="16"/>
                <w:szCs w:val="18"/>
                <w:lang w:eastAsia="zh-CN"/>
              </w:rPr>
            </w:pPr>
            <w:ins w:id="21077"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3212</w:t>
              </w:r>
            </w:ins>
          </w:p>
        </w:tc>
      </w:tr>
      <w:tr w:rsidR="00F50E9D" w14:paraId="1B2FD882" w14:textId="77777777" w:rsidTr="00F50E9D">
        <w:trPr>
          <w:trHeight w:val="176"/>
          <w:jc w:val="center"/>
          <w:ins w:id="2109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09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09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097" w:author="Lee, Daewon" w:date="2020-11-10T16:18:00Z"/>
                <w:sz w:val="16"/>
                <w:szCs w:val="18"/>
                <w:lang w:eastAsia="zh-CN"/>
              </w:rPr>
            </w:pPr>
            <w:ins w:id="2109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099" w:author="Lee, Daewon" w:date="2020-11-10T16:18:00Z"/>
                <w:sz w:val="16"/>
                <w:szCs w:val="18"/>
                <w:lang w:eastAsia="zh-CN"/>
              </w:rPr>
            </w:pPr>
            <w:ins w:id="21100"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101" w:author="Lee, Daewon" w:date="2020-11-10T16:18:00Z"/>
                <w:sz w:val="16"/>
                <w:szCs w:val="18"/>
                <w:lang w:eastAsia="zh-CN"/>
              </w:rPr>
            </w:pPr>
            <w:ins w:id="21102"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103" w:author="Lee, Daewon" w:date="2020-11-10T16:18:00Z"/>
                <w:sz w:val="16"/>
                <w:szCs w:val="18"/>
                <w:lang w:eastAsia="zh-CN"/>
              </w:rPr>
            </w:pPr>
            <w:ins w:id="21104"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105" w:author="Lee, Daewon" w:date="2020-11-10T16:18:00Z"/>
                <w:sz w:val="16"/>
                <w:szCs w:val="18"/>
                <w:lang w:eastAsia="zh-CN"/>
              </w:rPr>
            </w:pPr>
            <w:ins w:id="21106"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107" w:author="Lee, Daewon" w:date="2020-11-10T16:18:00Z"/>
                <w:sz w:val="16"/>
                <w:szCs w:val="18"/>
                <w:lang w:eastAsia="zh-CN"/>
              </w:rPr>
            </w:pPr>
            <w:ins w:id="21108"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109" w:author="Lee, Daewon" w:date="2020-11-10T16:18:00Z"/>
                <w:sz w:val="16"/>
                <w:szCs w:val="18"/>
                <w:lang w:eastAsia="zh-CN"/>
              </w:rPr>
            </w:pPr>
            <w:ins w:id="21110"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111" w:author="Lee, Daewon" w:date="2020-11-10T16:18:00Z"/>
                <w:sz w:val="16"/>
                <w:szCs w:val="18"/>
                <w:lang w:eastAsia="zh-CN"/>
              </w:rPr>
            </w:pPr>
            <w:ins w:id="21112"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113" w:author="Lee, Daewon" w:date="2020-11-10T16:18:00Z"/>
                <w:sz w:val="16"/>
                <w:szCs w:val="18"/>
                <w:lang w:eastAsia="zh-CN"/>
              </w:rPr>
            </w:pPr>
            <w:ins w:id="21114"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115" w:author="Lee, Daewon" w:date="2020-11-10T16:18:00Z"/>
                <w:sz w:val="16"/>
                <w:szCs w:val="18"/>
                <w:lang w:eastAsia="zh-CN"/>
              </w:rPr>
            </w:pPr>
            <w:ins w:id="21116" w:author="Lee, Daewon" w:date="2020-11-10T16:18:00Z">
              <w:r w:rsidRPr="007E4EE7">
                <w:rPr>
                  <w:sz w:val="16"/>
                  <w:szCs w:val="18"/>
                  <w:lang w:eastAsia="zh-CN"/>
                </w:rPr>
                <w:t>1727</w:t>
              </w:r>
            </w:ins>
          </w:p>
        </w:tc>
      </w:tr>
      <w:tr w:rsidR="00F50E9D" w14:paraId="3BCBE70A" w14:textId="77777777" w:rsidTr="00F50E9D">
        <w:trPr>
          <w:trHeight w:val="176"/>
          <w:jc w:val="center"/>
          <w:ins w:id="2111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118"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119" w:author="Lee, Daewon" w:date="2020-11-10T16:18:00Z"/>
                <w:sz w:val="16"/>
                <w:szCs w:val="18"/>
                <w:lang w:eastAsia="zh-CN"/>
              </w:rPr>
            </w:pPr>
            <w:ins w:id="21120"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121" w:author="Lee, Daewon" w:date="2020-11-10T16:18:00Z"/>
                <w:sz w:val="16"/>
                <w:szCs w:val="18"/>
                <w:lang w:eastAsia="zh-CN"/>
              </w:rPr>
            </w:pPr>
            <w:ins w:id="21122"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123" w:author="Lee, Daewon" w:date="2020-11-10T16:18:00Z"/>
                <w:sz w:val="16"/>
                <w:szCs w:val="18"/>
                <w:lang w:eastAsia="zh-CN"/>
              </w:rPr>
            </w:pPr>
            <w:ins w:id="21124"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125" w:author="Lee, Daewon" w:date="2020-11-10T16:18:00Z"/>
                <w:sz w:val="16"/>
                <w:szCs w:val="18"/>
                <w:lang w:eastAsia="zh-CN"/>
              </w:rPr>
            </w:pPr>
            <w:ins w:id="21126"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127" w:author="Lee, Daewon" w:date="2020-11-10T16:18:00Z"/>
                <w:sz w:val="16"/>
                <w:szCs w:val="18"/>
                <w:lang w:eastAsia="zh-CN"/>
              </w:rPr>
            </w:pPr>
            <w:ins w:id="21128"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129" w:author="Lee, Daewon" w:date="2020-11-10T16:18:00Z"/>
                <w:sz w:val="16"/>
                <w:szCs w:val="18"/>
                <w:lang w:eastAsia="zh-CN"/>
              </w:rPr>
            </w:pPr>
            <w:ins w:id="21130"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131" w:author="Lee, Daewon" w:date="2020-11-10T16:18:00Z"/>
                <w:sz w:val="16"/>
                <w:szCs w:val="18"/>
                <w:lang w:eastAsia="zh-CN"/>
              </w:rPr>
            </w:pPr>
            <w:ins w:id="21132"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133" w:author="Lee, Daewon" w:date="2020-11-10T16:18:00Z"/>
                <w:sz w:val="16"/>
                <w:szCs w:val="18"/>
                <w:lang w:eastAsia="zh-CN"/>
              </w:rPr>
            </w:pPr>
            <w:ins w:id="21134"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135" w:author="Lee, Daewon" w:date="2020-11-10T16:18:00Z"/>
                <w:sz w:val="16"/>
                <w:szCs w:val="18"/>
                <w:lang w:eastAsia="zh-CN"/>
              </w:rPr>
            </w:pPr>
            <w:ins w:id="21136"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137" w:author="Lee, Daewon" w:date="2020-11-10T16:18:00Z"/>
                <w:sz w:val="16"/>
                <w:szCs w:val="18"/>
                <w:lang w:eastAsia="zh-CN"/>
              </w:rPr>
            </w:pPr>
            <w:ins w:id="21138"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139" w:author="Lee, Daewon" w:date="2020-11-10T16:18:00Z"/>
                <w:sz w:val="16"/>
                <w:szCs w:val="18"/>
                <w:lang w:eastAsia="zh-CN"/>
              </w:rPr>
            </w:pPr>
            <w:ins w:id="21140" w:author="Lee, Daewon" w:date="2020-11-10T16:18:00Z">
              <w:r w:rsidRPr="007E4EE7">
                <w:rPr>
                  <w:sz w:val="16"/>
                  <w:szCs w:val="18"/>
                  <w:lang w:eastAsia="zh-CN"/>
                </w:rPr>
                <w:t>0.066</w:t>
              </w:r>
            </w:ins>
          </w:p>
        </w:tc>
      </w:tr>
      <w:tr w:rsidR="00F50E9D" w14:paraId="3B718118" w14:textId="77777777" w:rsidTr="00F50E9D">
        <w:trPr>
          <w:trHeight w:val="176"/>
          <w:jc w:val="center"/>
          <w:ins w:id="2114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14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14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146" w:author="Lee, Daewon" w:date="2020-11-10T16:18:00Z"/>
                <w:sz w:val="16"/>
                <w:szCs w:val="18"/>
                <w:lang w:eastAsia="zh-CN"/>
              </w:rPr>
            </w:pPr>
            <w:ins w:id="21147"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148" w:author="Lee, Daewon" w:date="2020-11-10T16:18:00Z"/>
                <w:sz w:val="16"/>
                <w:szCs w:val="18"/>
                <w:lang w:eastAsia="zh-CN"/>
              </w:rPr>
            </w:pPr>
            <w:ins w:id="21149"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0.152</w:t>
              </w:r>
            </w:ins>
          </w:p>
        </w:tc>
      </w:tr>
      <w:tr w:rsidR="00F50E9D" w14:paraId="6A2F7FC1" w14:textId="77777777" w:rsidTr="00F50E9D">
        <w:trPr>
          <w:trHeight w:val="176"/>
          <w:jc w:val="center"/>
          <w:ins w:id="2116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16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16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167" w:author="Lee, Daewon" w:date="2020-11-10T16:18:00Z"/>
                <w:sz w:val="16"/>
                <w:szCs w:val="18"/>
                <w:lang w:eastAsia="zh-CN"/>
              </w:rPr>
            </w:pPr>
            <w:ins w:id="21168"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0.468</w:t>
              </w:r>
            </w:ins>
          </w:p>
        </w:tc>
      </w:tr>
      <w:tr w:rsidR="00F50E9D" w14:paraId="7898E0AC" w14:textId="77777777" w:rsidTr="00F50E9D">
        <w:trPr>
          <w:trHeight w:val="176"/>
          <w:jc w:val="center"/>
          <w:ins w:id="2118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18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18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190" w:author="Lee, Daewon" w:date="2020-11-10T16:18:00Z"/>
                <w:sz w:val="16"/>
                <w:szCs w:val="18"/>
                <w:lang w:eastAsia="zh-CN"/>
              </w:rPr>
            </w:pPr>
            <w:ins w:id="21191"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192" w:author="Lee, Daewon" w:date="2020-11-10T16:18:00Z"/>
                <w:sz w:val="16"/>
                <w:szCs w:val="18"/>
                <w:lang w:eastAsia="zh-CN"/>
              </w:rPr>
            </w:pPr>
            <w:ins w:id="21193"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194" w:author="Lee, Daewon" w:date="2020-11-10T16:18:00Z"/>
                <w:sz w:val="16"/>
                <w:szCs w:val="18"/>
                <w:lang w:eastAsia="zh-CN"/>
              </w:rPr>
            </w:pPr>
            <w:ins w:id="21195"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196" w:author="Lee, Daewon" w:date="2020-11-10T16:18:00Z"/>
                <w:sz w:val="16"/>
                <w:szCs w:val="18"/>
                <w:lang w:eastAsia="zh-CN"/>
              </w:rPr>
            </w:pPr>
            <w:ins w:id="21197"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0.205</w:t>
              </w:r>
            </w:ins>
          </w:p>
        </w:tc>
      </w:tr>
      <w:tr w:rsidR="00F50E9D" w14:paraId="7EBD72D8" w14:textId="77777777" w:rsidTr="00F50E9D">
        <w:trPr>
          <w:trHeight w:val="176"/>
          <w:jc w:val="center"/>
          <w:ins w:id="2121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211"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212" w:author="Lee, Daewon" w:date="2020-11-10T16:18:00Z"/>
                <w:sz w:val="16"/>
                <w:szCs w:val="18"/>
                <w:lang w:eastAsia="zh-CN"/>
              </w:rPr>
            </w:pPr>
            <w:ins w:id="21213"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214" w:author="Lee, Daewon" w:date="2020-11-10T16:18:00Z"/>
                <w:sz w:val="16"/>
                <w:szCs w:val="18"/>
                <w:lang w:eastAsia="zh-CN"/>
              </w:rPr>
            </w:pPr>
            <w:ins w:id="21215"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216" w:author="Lee, Daewon" w:date="2020-11-10T16:18:00Z"/>
                <w:sz w:val="16"/>
                <w:szCs w:val="18"/>
                <w:lang w:eastAsia="zh-CN"/>
              </w:rPr>
            </w:pPr>
            <w:ins w:id="21217"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218" w:author="Lee, Daewon" w:date="2020-11-10T16:18:00Z"/>
                <w:sz w:val="16"/>
                <w:szCs w:val="18"/>
                <w:lang w:eastAsia="zh-CN"/>
              </w:rPr>
            </w:pPr>
            <w:ins w:id="21219"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2.48</w:t>
              </w:r>
            </w:ins>
          </w:p>
        </w:tc>
      </w:tr>
      <w:tr w:rsidR="00F50E9D" w14:paraId="13427972" w14:textId="77777777" w:rsidTr="00F50E9D">
        <w:trPr>
          <w:trHeight w:val="176"/>
          <w:jc w:val="center"/>
          <w:ins w:id="2123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233"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240" w:author="Lee, Daewon" w:date="2020-11-10T16:18:00Z"/>
                <w:sz w:val="16"/>
                <w:szCs w:val="18"/>
                <w:lang w:eastAsia="zh-CN"/>
              </w:rPr>
            </w:pPr>
            <w:ins w:id="21241"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242" w:author="Lee, Daewon" w:date="2020-11-10T16:18:00Z"/>
                <w:sz w:val="16"/>
                <w:szCs w:val="18"/>
                <w:lang w:eastAsia="zh-CN"/>
              </w:rPr>
            </w:pPr>
            <w:ins w:id="21243"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244" w:author="Lee, Daewon" w:date="2020-11-10T16:18:00Z"/>
                <w:sz w:val="16"/>
                <w:szCs w:val="18"/>
                <w:lang w:eastAsia="zh-CN"/>
              </w:rPr>
            </w:pPr>
            <w:ins w:id="21245"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246" w:author="Lee, Daewon" w:date="2020-11-10T16:18:00Z"/>
                <w:sz w:val="16"/>
                <w:szCs w:val="18"/>
                <w:lang w:eastAsia="zh-CN"/>
              </w:rPr>
            </w:pPr>
            <w:ins w:id="21247"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248" w:author="Lee, Daewon" w:date="2020-11-10T16:18:00Z"/>
                <w:sz w:val="16"/>
                <w:szCs w:val="18"/>
                <w:lang w:eastAsia="zh-CN"/>
              </w:rPr>
            </w:pPr>
            <w:ins w:id="21249"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250" w:author="Lee, Daewon" w:date="2020-11-10T16:18:00Z"/>
                <w:sz w:val="16"/>
                <w:szCs w:val="18"/>
                <w:lang w:eastAsia="zh-CN"/>
              </w:rPr>
            </w:pPr>
            <w:ins w:id="21251"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252" w:author="Lee, Daewon" w:date="2020-11-10T16:18:00Z"/>
                <w:sz w:val="16"/>
                <w:szCs w:val="18"/>
                <w:lang w:eastAsia="zh-CN"/>
              </w:rPr>
            </w:pPr>
            <w:ins w:id="21253" w:author="Lee, Daewon" w:date="2020-11-10T16:18:00Z">
              <w:r w:rsidRPr="007E4EE7">
                <w:rPr>
                  <w:sz w:val="16"/>
                  <w:szCs w:val="18"/>
                  <w:lang w:eastAsia="zh-CN"/>
                </w:rPr>
                <w:t>0.99</w:t>
              </w:r>
            </w:ins>
          </w:p>
        </w:tc>
      </w:tr>
      <w:tr w:rsidR="00F50E9D" w14:paraId="56D84A3F" w14:textId="77777777" w:rsidTr="00F50E9D">
        <w:trPr>
          <w:trHeight w:val="176"/>
          <w:jc w:val="center"/>
          <w:ins w:id="2125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255"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256" w:author="Lee, Daewon" w:date="2020-11-10T16:18:00Z"/>
                <w:sz w:val="16"/>
                <w:szCs w:val="18"/>
                <w:lang w:eastAsia="zh-CN"/>
              </w:rPr>
            </w:pPr>
            <w:ins w:id="2125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262" w:author="Lee, Daewon" w:date="2020-11-10T16:18:00Z"/>
                <w:sz w:val="16"/>
                <w:szCs w:val="18"/>
                <w:lang w:eastAsia="zh-CN"/>
              </w:rPr>
            </w:pPr>
            <w:ins w:id="21263"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0.95</w:t>
              </w:r>
            </w:ins>
          </w:p>
        </w:tc>
      </w:tr>
      <w:tr w:rsidR="00F50E9D" w14:paraId="0783D2A8" w14:textId="77777777" w:rsidTr="00F50E9D">
        <w:trPr>
          <w:trHeight w:val="176"/>
          <w:jc w:val="center"/>
          <w:ins w:id="2127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277"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288" w:author="Lee, Daewon" w:date="2020-11-10T16:18:00Z"/>
                <w:sz w:val="16"/>
                <w:szCs w:val="18"/>
                <w:lang w:eastAsia="zh-CN"/>
              </w:rPr>
            </w:pPr>
            <w:ins w:id="21289"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290" w:author="Lee, Daewon" w:date="2020-11-10T16:18:00Z"/>
                <w:sz w:val="16"/>
                <w:szCs w:val="18"/>
                <w:lang w:eastAsia="zh-CN"/>
              </w:rPr>
            </w:pPr>
            <w:ins w:id="21291"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292" w:author="Lee, Daewon" w:date="2020-11-10T16:18:00Z"/>
                <w:sz w:val="16"/>
                <w:szCs w:val="18"/>
                <w:lang w:eastAsia="zh-CN"/>
              </w:rPr>
            </w:pPr>
            <w:ins w:id="21293"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294" w:author="Lee, Daewon" w:date="2020-11-10T16:18:00Z"/>
                <w:sz w:val="16"/>
                <w:szCs w:val="18"/>
                <w:lang w:eastAsia="zh-CN"/>
              </w:rPr>
            </w:pPr>
            <w:ins w:id="21295"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1296" w:author="Lee, Daewon" w:date="2020-11-10T16:18:00Z"/>
                <w:sz w:val="16"/>
                <w:szCs w:val="18"/>
                <w:lang w:eastAsia="zh-CN"/>
              </w:rPr>
            </w:pPr>
            <w:ins w:id="21297" w:author="Lee, Daewon" w:date="2020-11-10T16:18:00Z">
              <w:r w:rsidRPr="007E4EE7">
                <w:rPr>
                  <w:sz w:val="16"/>
                  <w:szCs w:val="18"/>
                  <w:lang w:eastAsia="zh-CN"/>
                </w:rPr>
                <w:t>0.58</w:t>
              </w:r>
            </w:ins>
          </w:p>
        </w:tc>
      </w:tr>
      <w:tr w:rsidR="00F50E9D" w14:paraId="39CB6815" w14:textId="77777777" w:rsidTr="00F50E9D">
        <w:trPr>
          <w:trHeight w:val="176"/>
          <w:jc w:val="center"/>
          <w:ins w:id="212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1299"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1300" w:author="Lee, Daewon" w:date="2020-11-10T16:18:00Z"/>
                <w:sz w:val="16"/>
              </w:rPr>
            </w:pPr>
            <w:ins w:id="21301" w:author="Lee, Daewon" w:date="2020-11-10T16:18:00Z">
              <w:r w:rsidRPr="00461149">
                <w:rPr>
                  <w:sz w:val="16"/>
                </w:rPr>
                <w:t>Additional report/notes:</w:t>
              </w:r>
            </w:ins>
          </w:p>
          <w:p w14:paraId="49EF1447" w14:textId="77777777" w:rsidR="00F50E9D" w:rsidRPr="00461149" w:rsidRDefault="00F50E9D" w:rsidP="00461149">
            <w:pPr>
              <w:pStyle w:val="TAL"/>
              <w:rPr>
                <w:ins w:id="21302" w:author="Lee, Daewon" w:date="2020-11-10T16:18:00Z"/>
                <w:sz w:val="16"/>
              </w:rPr>
            </w:pPr>
            <w:ins w:id="21303"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1304" w:author="Lee, Daewon" w:date="2020-11-10T16:18:00Z"/>
                <w:sz w:val="16"/>
              </w:rPr>
            </w:pPr>
            <w:ins w:id="21305"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1306" w:author="Lee, Daewon" w:date="2020-11-10T16:18:00Z"/>
                <w:sz w:val="16"/>
              </w:rPr>
            </w:pPr>
            <w:ins w:id="21307"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1308" w:author="Lee, Daewon" w:date="2020-11-10T16:18:00Z"/>
                <w:sz w:val="16"/>
              </w:rPr>
            </w:pPr>
            <w:ins w:id="21309"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1310" w:author="Lee, Daewon" w:date="2020-11-10T16:18:00Z"/>
                <w:sz w:val="16"/>
              </w:rPr>
            </w:pPr>
            <w:ins w:id="21311"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1312" w:author="Lee, Daewon" w:date="2020-11-10T16:18:00Z"/>
                <w:sz w:val="16"/>
              </w:rPr>
            </w:pPr>
            <w:ins w:id="21313"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1314"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1315" w:author="Lee, Daewon" w:date="2020-11-10T16:18:00Z"/>
        </w:rPr>
      </w:pPr>
      <w:ins w:id="21316"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131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1318" w:author="Lee, Daewon" w:date="2020-11-10T16:18:00Z"/>
                <w:sz w:val="16"/>
                <w:szCs w:val="18"/>
                <w:lang w:eastAsia="zh-CN"/>
              </w:rPr>
            </w:pPr>
            <w:ins w:id="21319" w:author="Lee, Daewon" w:date="2020-11-10T16:18:00Z">
              <w:r w:rsidRPr="007E4EE7">
                <w:rPr>
                  <w:sz w:val="16"/>
                  <w:szCs w:val="18"/>
                  <w:lang w:eastAsia="zh-CN"/>
                </w:rPr>
                <w:t>Tdoc /</w:t>
              </w:r>
            </w:ins>
          </w:p>
          <w:p w14:paraId="794BD00A" w14:textId="77777777" w:rsidR="00F50E9D" w:rsidRPr="007E4EE7" w:rsidRDefault="00F50E9D" w:rsidP="007E4EE7">
            <w:pPr>
              <w:pStyle w:val="TAC"/>
              <w:rPr>
                <w:ins w:id="21320" w:author="Lee, Daewon" w:date="2020-11-10T16:18:00Z"/>
                <w:sz w:val="16"/>
                <w:szCs w:val="18"/>
                <w:lang w:eastAsia="zh-CN"/>
              </w:rPr>
            </w:pPr>
            <w:ins w:id="21321"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1322" w:author="Lee, Daewon" w:date="2020-11-10T16:18:00Z"/>
                <w:sz w:val="16"/>
                <w:szCs w:val="18"/>
                <w:lang w:eastAsia="zh-CN"/>
              </w:rPr>
            </w:pPr>
            <w:ins w:id="21323"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1324" w:author="Lee, Daewon" w:date="2020-11-10T16:18:00Z"/>
                <w:sz w:val="16"/>
                <w:szCs w:val="18"/>
                <w:lang w:eastAsia="zh-CN"/>
              </w:rPr>
            </w:pPr>
            <w:ins w:id="21325"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1326" w:author="Lee, Daewon" w:date="2020-11-10T16:18:00Z"/>
                <w:sz w:val="16"/>
                <w:szCs w:val="18"/>
                <w:lang w:eastAsia="zh-CN"/>
              </w:rPr>
            </w:pPr>
            <w:ins w:id="21327"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1328" w:author="Lee, Daewon" w:date="2020-11-10T16:18:00Z"/>
                <w:sz w:val="16"/>
                <w:szCs w:val="18"/>
                <w:lang w:eastAsia="zh-CN"/>
              </w:rPr>
            </w:pPr>
            <w:ins w:id="21329"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133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1335" w:author="Lee, Daewon" w:date="2020-11-10T16:18:00Z"/>
                <w:sz w:val="16"/>
                <w:szCs w:val="18"/>
                <w:lang w:eastAsia="zh-CN"/>
              </w:rPr>
            </w:pPr>
          </w:p>
          <w:p w14:paraId="10EBCD2B" w14:textId="77777777" w:rsidR="00F50E9D" w:rsidRPr="007E4EE7" w:rsidRDefault="00F50E9D" w:rsidP="007E4EE7">
            <w:pPr>
              <w:pStyle w:val="TAC"/>
              <w:rPr>
                <w:ins w:id="21336" w:author="Lee, Daewon" w:date="2020-11-10T16:18:00Z"/>
                <w:sz w:val="16"/>
                <w:szCs w:val="18"/>
                <w:lang w:eastAsia="zh-CN"/>
              </w:rPr>
            </w:pPr>
            <w:ins w:id="21337"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1338" w:author="Lee, Daewon" w:date="2020-11-10T16:18:00Z"/>
                <w:sz w:val="16"/>
                <w:szCs w:val="18"/>
                <w:lang w:eastAsia="zh-CN"/>
              </w:rPr>
            </w:pPr>
            <w:ins w:id="21339"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1340" w:author="Lee, Daewon" w:date="2020-11-10T16:18:00Z"/>
                <w:sz w:val="16"/>
                <w:szCs w:val="18"/>
                <w:lang w:eastAsia="zh-CN"/>
              </w:rPr>
            </w:pPr>
            <w:ins w:id="21341"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1342" w:author="Lee, Daewon" w:date="2020-11-10T16:18:00Z"/>
                <w:sz w:val="16"/>
                <w:szCs w:val="18"/>
                <w:lang w:eastAsia="zh-CN"/>
              </w:rPr>
            </w:pPr>
            <w:ins w:id="21343"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1344" w:author="Lee, Daewon" w:date="2020-11-10T16:18:00Z"/>
                <w:sz w:val="16"/>
                <w:szCs w:val="18"/>
                <w:lang w:eastAsia="zh-CN"/>
              </w:rPr>
            </w:pPr>
            <w:ins w:id="21345"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1346" w:author="Lee, Daewon" w:date="2020-11-10T16:18:00Z"/>
                <w:sz w:val="16"/>
                <w:szCs w:val="18"/>
                <w:lang w:eastAsia="zh-CN"/>
              </w:rPr>
            </w:pPr>
            <w:ins w:id="21347"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1348" w:author="Lee, Daewon" w:date="2020-11-10T16:18:00Z"/>
                <w:sz w:val="16"/>
                <w:szCs w:val="18"/>
                <w:lang w:eastAsia="zh-CN"/>
              </w:rPr>
            </w:pPr>
            <w:ins w:id="21349"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1350" w:author="Lee, Daewon" w:date="2020-11-10T16:18:00Z"/>
                <w:sz w:val="16"/>
                <w:szCs w:val="18"/>
                <w:lang w:eastAsia="zh-CN"/>
              </w:rPr>
            </w:pPr>
            <w:ins w:id="21351"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1352" w:author="Lee, Daewon" w:date="2020-11-10T16:18:00Z"/>
                <w:sz w:val="16"/>
                <w:szCs w:val="18"/>
                <w:lang w:eastAsia="zh-CN"/>
              </w:rPr>
            </w:pPr>
            <w:ins w:id="21353"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1354" w:author="Lee, Daewon" w:date="2020-11-10T16:18:00Z"/>
                <w:sz w:val="16"/>
                <w:szCs w:val="18"/>
                <w:lang w:eastAsia="zh-CN"/>
              </w:rPr>
            </w:pPr>
            <w:ins w:id="21355"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1364" w:author="Lee, Daewon" w:date="2020-11-10T16:18:00Z"/>
                <w:sz w:val="16"/>
                <w:szCs w:val="18"/>
                <w:lang w:eastAsia="zh-CN"/>
              </w:rPr>
            </w:pPr>
            <w:ins w:id="21365"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1366" w:author="Lee, Daewon" w:date="2020-11-10T16:18:00Z"/>
                <w:sz w:val="16"/>
                <w:szCs w:val="18"/>
                <w:lang w:eastAsia="zh-CN"/>
              </w:rPr>
            </w:pPr>
            <w:ins w:id="21367"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1368" w:author="Lee, Daewon" w:date="2020-11-10T16:18:00Z"/>
                <w:sz w:val="16"/>
                <w:szCs w:val="18"/>
                <w:lang w:eastAsia="zh-CN"/>
              </w:rPr>
            </w:pPr>
            <w:ins w:id="21369"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1370" w:author="Lee, Daewon" w:date="2020-11-10T16:18:00Z"/>
                <w:sz w:val="16"/>
                <w:szCs w:val="18"/>
                <w:lang w:eastAsia="zh-CN"/>
              </w:rPr>
            </w:pPr>
            <w:ins w:id="21371"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1372" w:author="Lee, Daewon" w:date="2020-11-10T16:18:00Z"/>
                <w:sz w:val="16"/>
                <w:szCs w:val="18"/>
                <w:lang w:eastAsia="zh-CN"/>
              </w:rPr>
            </w:pPr>
            <w:ins w:id="21373" w:author="Lee, Daewon" w:date="2020-11-10T16:18:00Z">
              <w:r w:rsidRPr="007E4EE7">
                <w:rPr>
                  <w:sz w:val="16"/>
                  <w:szCs w:val="18"/>
                  <w:lang w:eastAsia="zh-CN"/>
                </w:rPr>
                <w:t>above 55% BO</w:t>
              </w:r>
            </w:ins>
          </w:p>
        </w:tc>
      </w:tr>
      <w:tr w:rsidR="00F50E9D" w14:paraId="230F0DE8" w14:textId="77777777" w:rsidTr="00F50E9D">
        <w:trPr>
          <w:trHeight w:val="176"/>
          <w:jc w:val="center"/>
          <w:ins w:id="21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13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1376" w:author="Lee, Daewon" w:date="2020-11-10T16:18:00Z"/>
                <w:sz w:val="16"/>
                <w:szCs w:val="18"/>
                <w:lang w:eastAsia="zh-CN"/>
              </w:rPr>
            </w:pPr>
            <w:ins w:id="21377"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1378" w:author="Lee, Daewon" w:date="2020-11-10T16:18:00Z"/>
                <w:sz w:val="16"/>
                <w:szCs w:val="18"/>
                <w:lang w:eastAsia="zh-CN"/>
              </w:rPr>
            </w:pPr>
            <w:ins w:id="2137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1380" w:author="Lee, Daewon" w:date="2020-11-10T16:18:00Z"/>
                <w:sz w:val="16"/>
                <w:szCs w:val="18"/>
                <w:lang w:eastAsia="zh-CN"/>
              </w:rPr>
            </w:pPr>
            <w:ins w:id="21381"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1382" w:author="Lee, Daewon" w:date="2020-11-10T16:18:00Z"/>
                <w:sz w:val="16"/>
                <w:szCs w:val="18"/>
                <w:lang w:eastAsia="zh-CN"/>
              </w:rPr>
            </w:pPr>
            <w:ins w:id="21383"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1384" w:author="Lee, Daewon" w:date="2020-11-10T16:18:00Z"/>
                <w:sz w:val="16"/>
                <w:szCs w:val="18"/>
                <w:lang w:eastAsia="zh-CN"/>
              </w:rPr>
            </w:pPr>
            <w:ins w:id="21385"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1386" w:author="Lee, Daewon" w:date="2020-11-10T16:18:00Z"/>
                <w:sz w:val="16"/>
                <w:szCs w:val="18"/>
                <w:lang w:eastAsia="zh-CN"/>
              </w:rPr>
            </w:pPr>
            <w:ins w:id="21387"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1388" w:author="Lee, Daewon" w:date="2020-11-10T16:18:00Z"/>
                <w:sz w:val="16"/>
                <w:szCs w:val="18"/>
                <w:lang w:eastAsia="zh-CN"/>
              </w:rPr>
            </w:pPr>
            <w:ins w:id="21389"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1390" w:author="Lee, Daewon" w:date="2020-11-10T16:18:00Z"/>
                <w:sz w:val="16"/>
                <w:szCs w:val="18"/>
                <w:lang w:eastAsia="zh-CN"/>
              </w:rPr>
            </w:pPr>
            <w:ins w:id="21391"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1392" w:author="Lee, Daewon" w:date="2020-11-10T16:18:00Z"/>
                <w:sz w:val="16"/>
                <w:szCs w:val="18"/>
                <w:lang w:eastAsia="zh-CN"/>
              </w:rPr>
            </w:pPr>
            <w:ins w:id="21393"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1394" w:author="Lee, Daewon" w:date="2020-11-10T16:18:00Z"/>
                <w:sz w:val="16"/>
                <w:szCs w:val="18"/>
                <w:lang w:eastAsia="zh-CN"/>
              </w:rPr>
            </w:pPr>
            <w:ins w:id="21395"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1396" w:author="Lee, Daewon" w:date="2020-11-10T16:18:00Z"/>
                <w:sz w:val="16"/>
                <w:szCs w:val="18"/>
                <w:lang w:eastAsia="zh-CN"/>
              </w:rPr>
            </w:pPr>
            <w:ins w:id="21397" w:author="Lee, Daewon" w:date="2020-11-10T16:18:00Z">
              <w:r w:rsidRPr="007E4EE7">
                <w:rPr>
                  <w:sz w:val="16"/>
                  <w:szCs w:val="18"/>
                  <w:lang w:eastAsia="zh-CN"/>
                </w:rPr>
                <w:t>2274</w:t>
              </w:r>
            </w:ins>
          </w:p>
        </w:tc>
      </w:tr>
      <w:tr w:rsidR="00F50E9D" w14:paraId="4AC45577" w14:textId="77777777" w:rsidTr="00F50E9D">
        <w:trPr>
          <w:trHeight w:val="176"/>
          <w:jc w:val="center"/>
          <w:ins w:id="21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13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14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5337</w:t>
              </w:r>
            </w:ins>
          </w:p>
        </w:tc>
      </w:tr>
      <w:tr w:rsidR="00F50E9D" w14:paraId="612885BC" w14:textId="77777777" w:rsidTr="00F50E9D">
        <w:trPr>
          <w:trHeight w:val="176"/>
          <w:jc w:val="center"/>
          <w:ins w:id="214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14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14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8609</w:t>
              </w:r>
            </w:ins>
          </w:p>
        </w:tc>
      </w:tr>
      <w:tr w:rsidR="00F50E9D" w14:paraId="218913A3" w14:textId="77777777" w:rsidTr="00F50E9D">
        <w:trPr>
          <w:trHeight w:val="176"/>
          <w:jc w:val="center"/>
          <w:ins w:id="214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14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14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5461</w:t>
              </w:r>
            </w:ins>
          </w:p>
        </w:tc>
      </w:tr>
      <w:tr w:rsidR="00F50E9D" w14:paraId="30F7764C" w14:textId="77777777" w:rsidTr="00F50E9D">
        <w:trPr>
          <w:trHeight w:val="176"/>
          <w:jc w:val="center"/>
          <w:ins w:id="214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14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0.025</w:t>
              </w:r>
            </w:ins>
          </w:p>
        </w:tc>
      </w:tr>
      <w:tr w:rsidR="00F50E9D" w14:paraId="360A5F68" w14:textId="77777777" w:rsidTr="00F50E9D">
        <w:trPr>
          <w:trHeight w:val="176"/>
          <w:jc w:val="center"/>
          <w:ins w:id="214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14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14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1512" w:author="Lee, Daewon" w:date="2020-11-10T16:18:00Z"/>
                <w:sz w:val="16"/>
                <w:szCs w:val="18"/>
                <w:lang w:eastAsia="zh-CN"/>
              </w:rPr>
            </w:pPr>
            <w:ins w:id="21513" w:author="Lee, Daewon" w:date="2020-11-10T16:18:00Z">
              <w:r w:rsidRPr="007E4EE7">
                <w:rPr>
                  <w:sz w:val="16"/>
                  <w:szCs w:val="18"/>
                  <w:lang w:eastAsia="zh-CN"/>
                </w:rPr>
                <w:t>0.045</w:t>
              </w:r>
            </w:ins>
          </w:p>
        </w:tc>
      </w:tr>
      <w:tr w:rsidR="00F50E9D" w14:paraId="3AE8FBD6" w14:textId="77777777" w:rsidTr="00F50E9D">
        <w:trPr>
          <w:trHeight w:val="176"/>
          <w:jc w:val="center"/>
          <w:ins w:id="21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15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15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0.098</w:t>
              </w:r>
            </w:ins>
          </w:p>
        </w:tc>
      </w:tr>
      <w:tr w:rsidR="00F50E9D" w14:paraId="3BC0CBA9" w14:textId="77777777" w:rsidTr="00F50E9D">
        <w:trPr>
          <w:trHeight w:val="176"/>
          <w:jc w:val="center"/>
          <w:ins w:id="215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15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15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1540" w:author="Lee, Daewon" w:date="2020-11-10T16:18:00Z"/>
                <w:sz w:val="16"/>
                <w:szCs w:val="18"/>
                <w:lang w:eastAsia="zh-CN"/>
              </w:rPr>
            </w:pPr>
            <w:ins w:id="2154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0.053</w:t>
              </w:r>
            </w:ins>
          </w:p>
        </w:tc>
      </w:tr>
      <w:tr w:rsidR="00F50E9D" w14:paraId="5B73960E" w14:textId="77777777" w:rsidTr="00F50E9D">
        <w:trPr>
          <w:trHeight w:val="176"/>
          <w:jc w:val="center"/>
          <w:ins w:id="215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156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1578" w:author="Lee, Daewon" w:date="2020-11-10T16:18:00Z"/>
                <w:sz w:val="16"/>
                <w:szCs w:val="18"/>
                <w:lang w:eastAsia="zh-CN"/>
              </w:rPr>
            </w:pPr>
            <w:ins w:id="21579"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1580" w:author="Lee, Daewon" w:date="2020-11-10T16:18:00Z"/>
                <w:sz w:val="16"/>
                <w:szCs w:val="18"/>
                <w:lang w:eastAsia="zh-CN"/>
              </w:rPr>
            </w:pPr>
            <w:ins w:id="21581"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1582" w:author="Lee, Daewon" w:date="2020-11-10T16:18:00Z"/>
                <w:sz w:val="16"/>
                <w:szCs w:val="18"/>
                <w:lang w:eastAsia="zh-CN"/>
              </w:rPr>
            </w:pPr>
            <w:ins w:id="21583" w:author="Lee, Daewon" w:date="2020-11-10T16:18:00Z">
              <w:r w:rsidRPr="007E4EE7">
                <w:rPr>
                  <w:sz w:val="16"/>
                  <w:szCs w:val="18"/>
                  <w:lang w:eastAsia="zh-CN"/>
                </w:rPr>
                <w:t>481</w:t>
              </w:r>
            </w:ins>
          </w:p>
        </w:tc>
      </w:tr>
      <w:tr w:rsidR="00F50E9D" w14:paraId="217B9DD0" w14:textId="77777777" w:rsidTr="00F50E9D">
        <w:trPr>
          <w:trHeight w:val="176"/>
          <w:jc w:val="center"/>
          <w:ins w:id="21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15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15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1683</w:t>
              </w:r>
            </w:ins>
          </w:p>
        </w:tc>
      </w:tr>
      <w:tr w:rsidR="00F50E9D" w14:paraId="1E99A525" w14:textId="77777777" w:rsidTr="00F50E9D">
        <w:trPr>
          <w:trHeight w:val="176"/>
          <w:jc w:val="center"/>
          <w:ins w:id="21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16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16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3342</w:t>
              </w:r>
            </w:ins>
          </w:p>
        </w:tc>
      </w:tr>
      <w:tr w:rsidR="00F50E9D" w14:paraId="473F1659" w14:textId="77777777" w:rsidTr="00F50E9D">
        <w:trPr>
          <w:trHeight w:val="176"/>
          <w:jc w:val="center"/>
          <w:ins w:id="216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16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16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1633" w:author="Lee, Daewon" w:date="2020-11-10T16:18:00Z"/>
                <w:sz w:val="16"/>
                <w:szCs w:val="18"/>
                <w:lang w:eastAsia="zh-CN"/>
              </w:rPr>
            </w:pPr>
            <w:ins w:id="2163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1811</w:t>
              </w:r>
            </w:ins>
          </w:p>
        </w:tc>
      </w:tr>
      <w:tr w:rsidR="00F50E9D" w14:paraId="00FB9D33" w14:textId="77777777" w:rsidTr="00F50E9D">
        <w:trPr>
          <w:trHeight w:val="176"/>
          <w:jc w:val="center"/>
          <w:ins w:id="216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16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1661" w:author="Lee, Daewon" w:date="2020-11-10T16:18:00Z"/>
                <w:sz w:val="16"/>
                <w:szCs w:val="18"/>
                <w:lang w:eastAsia="zh-CN"/>
              </w:rPr>
            </w:pPr>
            <w:ins w:id="2166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0.065</w:t>
              </w:r>
            </w:ins>
          </w:p>
        </w:tc>
      </w:tr>
      <w:tr w:rsidR="00F50E9D" w14:paraId="58AE6870" w14:textId="77777777" w:rsidTr="00F50E9D">
        <w:trPr>
          <w:trHeight w:val="176"/>
          <w:jc w:val="center"/>
          <w:ins w:id="21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16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16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142</w:t>
              </w:r>
            </w:ins>
          </w:p>
        </w:tc>
      </w:tr>
      <w:tr w:rsidR="00F50E9D" w14:paraId="688D5705" w14:textId="77777777" w:rsidTr="00F50E9D">
        <w:trPr>
          <w:trHeight w:val="176"/>
          <w:jc w:val="center"/>
          <w:ins w:id="217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17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17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424</w:t>
              </w:r>
            </w:ins>
          </w:p>
        </w:tc>
      </w:tr>
      <w:tr w:rsidR="00F50E9D" w14:paraId="4D6C9E72" w14:textId="77777777" w:rsidTr="00F50E9D">
        <w:trPr>
          <w:trHeight w:val="176"/>
          <w:jc w:val="center"/>
          <w:ins w:id="217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17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17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1726" w:author="Lee, Daewon" w:date="2020-11-10T16:18:00Z"/>
                <w:sz w:val="16"/>
                <w:szCs w:val="18"/>
                <w:lang w:eastAsia="zh-CN"/>
              </w:rPr>
            </w:pPr>
            <w:ins w:id="21727"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1728" w:author="Lee, Daewon" w:date="2020-11-10T16:18:00Z"/>
                <w:sz w:val="16"/>
                <w:szCs w:val="18"/>
                <w:lang w:eastAsia="zh-CN"/>
              </w:rPr>
            </w:pPr>
            <w:ins w:id="21729"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1730" w:author="Lee, Daewon" w:date="2020-11-10T16:18:00Z"/>
                <w:sz w:val="16"/>
                <w:szCs w:val="18"/>
                <w:lang w:eastAsia="zh-CN"/>
              </w:rPr>
            </w:pPr>
            <w:ins w:id="21731"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1732" w:author="Lee, Daewon" w:date="2020-11-10T16:18:00Z"/>
                <w:sz w:val="16"/>
                <w:szCs w:val="18"/>
                <w:lang w:eastAsia="zh-CN"/>
              </w:rPr>
            </w:pPr>
            <w:ins w:id="21733"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1734" w:author="Lee, Daewon" w:date="2020-11-10T16:18:00Z"/>
                <w:sz w:val="16"/>
                <w:szCs w:val="18"/>
                <w:lang w:eastAsia="zh-CN"/>
              </w:rPr>
            </w:pPr>
            <w:ins w:id="21735"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1736" w:author="Lee, Daewon" w:date="2020-11-10T16:18:00Z"/>
                <w:sz w:val="16"/>
                <w:szCs w:val="18"/>
                <w:lang w:eastAsia="zh-CN"/>
              </w:rPr>
            </w:pPr>
            <w:ins w:id="21737"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1738" w:author="Lee, Daewon" w:date="2020-11-10T16:18:00Z"/>
                <w:sz w:val="16"/>
                <w:szCs w:val="18"/>
                <w:lang w:eastAsia="zh-CN"/>
              </w:rPr>
            </w:pPr>
            <w:ins w:id="21739"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1740" w:author="Lee, Daewon" w:date="2020-11-10T16:18:00Z"/>
                <w:sz w:val="16"/>
                <w:szCs w:val="18"/>
                <w:lang w:eastAsia="zh-CN"/>
              </w:rPr>
            </w:pPr>
            <w:ins w:id="21741"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0.188</w:t>
              </w:r>
            </w:ins>
          </w:p>
        </w:tc>
      </w:tr>
      <w:tr w:rsidR="00F50E9D" w14:paraId="3B6C2C31" w14:textId="77777777" w:rsidTr="00F50E9D">
        <w:trPr>
          <w:trHeight w:val="176"/>
          <w:jc w:val="center"/>
          <w:ins w:id="217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17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1748" w:author="Lee, Daewon" w:date="2020-11-10T16:18:00Z"/>
                <w:sz w:val="16"/>
                <w:szCs w:val="18"/>
                <w:lang w:eastAsia="zh-CN"/>
              </w:rPr>
            </w:pPr>
            <w:ins w:id="21749"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1750" w:author="Lee, Daewon" w:date="2020-11-10T16:18:00Z"/>
                <w:sz w:val="16"/>
                <w:szCs w:val="18"/>
                <w:lang w:eastAsia="zh-CN"/>
              </w:rPr>
            </w:pPr>
            <w:ins w:id="21751"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1752" w:author="Lee, Daewon" w:date="2020-11-10T16:18:00Z"/>
                <w:sz w:val="16"/>
                <w:szCs w:val="18"/>
                <w:lang w:eastAsia="zh-CN"/>
              </w:rPr>
            </w:pPr>
            <w:ins w:id="21753"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1754" w:author="Lee, Daewon" w:date="2020-11-10T16:18:00Z"/>
                <w:sz w:val="16"/>
                <w:szCs w:val="18"/>
                <w:lang w:eastAsia="zh-CN"/>
              </w:rPr>
            </w:pPr>
            <w:ins w:id="21755"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1766" w:author="Lee, Daewon" w:date="2020-11-10T16:18:00Z"/>
                <w:sz w:val="16"/>
                <w:szCs w:val="18"/>
                <w:lang w:eastAsia="zh-CN"/>
              </w:rPr>
            </w:pPr>
            <w:ins w:id="21767" w:author="Lee, Daewon" w:date="2020-11-10T16:18:00Z">
              <w:r w:rsidRPr="007E4EE7">
                <w:rPr>
                  <w:sz w:val="16"/>
                  <w:szCs w:val="18"/>
                  <w:lang w:eastAsia="zh-CN"/>
                </w:rPr>
                <w:t>2.48</w:t>
              </w:r>
            </w:ins>
          </w:p>
        </w:tc>
      </w:tr>
      <w:tr w:rsidR="00F50E9D" w14:paraId="3FFEAC5C" w14:textId="77777777" w:rsidTr="00F50E9D">
        <w:trPr>
          <w:trHeight w:val="176"/>
          <w:jc w:val="center"/>
          <w:ins w:id="21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176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0.99</w:t>
              </w:r>
            </w:ins>
          </w:p>
        </w:tc>
      </w:tr>
      <w:tr w:rsidR="00F50E9D" w14:paraId="35E23F9E" w14:textId="77777777" w:rsidTr="00F50E9D">
        <w:trPr>
          <w:trHeight w:val="176"/>
          <w:jc w:val="center"/>
          <w:ins w:id="217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179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1798" w:author="Lee, Daewon" w:date="2020-11-10T16:18:00Z"/>
                <w:sz w:val="16"/>
                <w:szCs w:val="18"/>
                <w:lang w:eastAsia="zh-CN"/>
              </w:rPr>
            </w:pPr>
            <w:ins w:id="21799"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0.96</w:t>
              </w:r>
            </w:ins>
          </w:p>
        </w:tc>
      </w:tr>
      <w:tr w:rsidR="00F50E9D" w14:paraId="5E658FF6" w14:textId="77777777" w:rsidTr="00F50E9D">
        <w:trPr>
          <w:trHeight w:val="176"/>
          <w:jc w:val="center"/>
          <w:ins w:id="218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181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1822" w:author="Lee, Daewon" w:date="2020-11-10T16:18:00Z"/>
                <w:sz w:val="16"/>
                <w:szCs w:val="18"/>
                <w:lang w:eastAsia="zh-CN"/>
              </w:rPr>
            </w:pPr>
            <w:ins w:id="21823"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1824" w:author="Lee, Daewon" w:date="2020-11-10T16:18:00Z"/>
                <w:sz w:val="16"/>
                <w:szCs w:val="18"/>
                <w:lang w:eastAsia="zh-CN"/>
              </w:rPr>
            </w:pPr>
            <w:ins w:id="21825"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1826" w:author="Lee, Daewon" w:date="2020-11-10T16:18:00Z"/>
                <w:sz w:val="16"/>
                <w:szCs w:val="18"/>
                <w:lang w:eastAsia="zh-CN"/>
              </w:rPr>
            </w:pPr>
            <w:ins w:id="21827"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1828" w:author="Lee, Daewon" w:date="2020-11-10T16:18:00Z"/>
                <w:sz w:val="16"/>
                <w:szCs w:val="18"/>
                <w:lang w:eastAsia="zh-CN"/>
              </w:rPr>
            </w:pPr>
            <w:ins w:id="21829"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0.58</w:t>
              </w:r>
            </w:ins>
          </w:p>
        </w:tc>
      </w:tr>
      <w:tr w:rsidR="00F50E9D" w14:paraId="757CDB1A" w14:textId="77777777" w:rsidTr="00F50E9D">
        <w:trPr>
          <w:trHeight w:val="176"/>
          <w:jc w:val="center"/>
          <w:ins w:id="218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183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1836" w:author="Lee, Daewon" w:date="2020-11-10T16:18:00Z"/>
                <w:sz w:val="16"/>
              </w:rPr>
            </w:pPr>
            <w:ins w:id="21837" w:author="Lee, Daewon" w:date="2020-11-10T16:18:00Z">
              <w:r w:rsidRPr="00461149">
                <w:rPr>
                  <w:sz w:val="16"/>
                </w:rPr>
                <w:t>Additional report/notes:</w:t>
              </w:r>
            </w:ins>
          </w:p>
          <w:p w14:paraId="14B7D625" w14:textId="77777777" w:rsidR="00F50E9D" w:rsidRPr="00461149" w:rsidRDefault="00F50E9D" w:rsidP="00461149">
            <w:pPr>
              <w:pStyle w:val="TAL"/>
              <w:rPr>
                <w:ins w:id="21838" w:author="Lee, Daewon" w:date="2020-11-10T16:18:00Z"/>
                <w:sz w:val="16"/>
              </w:rPr>
            </w:pPr>
            <w:ins w:id="21839"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1840" w:author="Lee, Daewon" w:date="2020-11-10T16:18:00Z"/>
                <w:sz w:val="16"/>
              </w:rPr>
            </w:pPr>
            <w:ins w:id="21841"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1842" w:author="Lee, Daewon" w:date="2020-11-10T16:18:00Z"/>
                <w:sz w:val="16"/>
              </w:rPr>
            </w:pPr>
            <w:ins w:id="21843"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1844" w:author="Lee, Daewon" w:date="2020-11-10T16:18:00Z"/>
                <w:sz w:val="16"/>
              </w:rPr>
            </w:pPr>
            <w:ins w:id="21845"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1846" w:author="Lee, Daewon" w:date="2020-11-10T16:18:00Z"/>
                <w:sz w:val="16"/>
              </w:rPr>
            </w:pPr>
            <w:ins w:id="21847"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1848"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1849" w:author="Lee, Daewon" w:date="2020-11-10T16:18:00Z"/>
          <w:rFonts w:eastAsia="Malgun Gothic"/>
          <w:sz w:val="16"/>
          <w:szCs w:val="16"/>
        </w:rPr>
      </w:pPr>
    </w:p>
    <w:p w14:paraId="7FF9562F" w14:textId="77777777" w:rsidR="00F50E9D" w:rsidRPr="00403B6C" w:rsidRDefault="00F50E9D" w:rsidP="00403B6C">
      <w:pPr>
        <w:pStyle w:val="TH"/>
        <w:rPr>
          <w:ins w:id="21850" w:author="Lee, Daewon" w:date="2020-11-10T16:18:00Z"/>
        </w:rPr>
      </w:pPr>
      <w:ins w:id="21851"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1852"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Tdoc /</w:t>
              </w:r>
            </w:ins>
          </w:p>
          <w:p w14:paraId="21AED849"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Case 3: mixed configuration</w:t>
              </w:r>
            </w:ins>
          </w:p>
        </w:tc>
      </w:tr>
      <w:tr w:rsidR="00F50E9D" w14:paraId="2DDE4401" w14:textId="77777777" w:rsidTr="00403B6C">
        <w:trPr>
          <w:trHeight w:val="339"/>
          <w:ins w:id="218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1870"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1871"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1872"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1873"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1874" w:author="Lee, Daewon" w:date="2020-11-10T16:18:00Z"/>
                <w:sz w:val="16"/>
                <w:szCs w:val="18"/>
                <w:lang w:eastAsia="zh-CN"/>
              </w:rPr>
            </w:pPr>
            <w:ins w:id="21875"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1876" w:author="Lee, Daewon" w:date="2020-11-10T16:18:00Z"/>
                <w:sz w:val="16"/>
                <w:szCs w:val="18"/>
                <w:lang w:eastAsia="zh-CN"/>
              </w:rPr>
            </w:pPr>
            <w:ins w:id="21877"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1878"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1883" w:author="Lee, Daewon" w:date="2020-11-10T16:18:00Z"/>
                <w:sz w:val="16"/>
                <w:szCs w:val="18"/>
                <w:lang w:eastAsia="zh-CN"/>
              </w:rPr>
            </w:pPr>
          </w:p>
          <w:p w14:paraId="0430E8BB" w14:textId="77777777" w:rsidR="00F50E9D" w:rsidRPr="007E4EE7" w:rsidRDefault="00F50E9D" w:rsidP="007E4EE7">
            <w:pPr>
              <w:pStyle w:val="TAC"/>
              <w:rPr>
                <w:ins w:id="21884" w:author="Lee, Daewon" w:date="2020-11-10T16:18:00Z"/>
                <w:sz w:val="16"/>
                <w:szCs w:val="18"/>
                <w:lang w:eastAsia="zh-CN"/>
              </w:rPr>
            </w:pPr>
            <w:ins w:id="21885"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1886" w:author="Lee, Daewon" w:date="2020-11-10T16:18:00Z"/>
                <w:sz w:val="16"/>
                <w:szCs w:val="18"/>
                <w:lang w:eastAsia="zh-CN"/>
              </w:rPr>
            </w:pPr>
            <w:ins w:id="21887"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1888" w:author="Lee, Daewon" w:date="2020-11-10T16:18:00Z"/>
                <w:sz w:val="16"/>
                <w:szCs w:val="18"/>
                <w:lang w:eastAsia="zh-CN"/>
              </w:rPr>
            </w:pPr>
            <w:ins w:id="21889"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1894" w:author="Lee, Daewon" w:date="2020-11-10T16:18:00Z"/>
                <w:sz w:val="16"/>
                <w:szCs w:val="18"/>
                <w:lang w:eastAsia="zh-CN"/>
              </w:rPr>
            </w:pPr>
            <w:ins w:id="21895"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1896" w:author="Lee, Daewon" w:date="2020-11-10T16:18:00Z"/>
                <w:sz w:val="16"/>
                <w:szCs w:val="18"/>
                <w:lang w:eastAsia="zh-CN"/>
              </w:rPr>
            </w:pPr>
            <w:ins w:id="21897"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1898" w:author="Lee, Daewon" w:date="2020-11-10T16:18:00Z"/>
                <w:sz w:val="16"/>
                <w:szCs w:val="18"/>
                <w:lang w:eastAsia="zh-CN"/>
              </w:rPr>
            </w:pPr>
            <w:ins w:id="21899"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1900" w:author="Lee, Daewon" w:date="2020-11-10T16:18:00Z"/>
                <w:sz w:val="16"/>
                <w:szCs w:val="18"/>
                <w:lang w:eastAsia="zh-CN"/>
              </w:rPr>
            </w:pPr>
            <w:ins w:id="21901"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1902" w:author="Lee, Daewon" w:date="2020-11-10T16:18:00Z"/>
                <w:sz w:val="16"/>
                <w:szCs w:val="18"/>
                <w:lang w:eastAsia="zh-CN"/>
              </w:rPr>
            </w:pPr>
            <w:ins w:id="21903"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1906" w:author="Lee, Daewon" w:date="2020-11-10T16:18:00Z"/>
                <w:sz w:val="16"/>
                <w:szCs w:val="18"/>
                <w:lang w:eastAsia="zh-CN"/>
              </w:rPr>
            </w:pPr>
            <w:ins w:id="21907"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1908" w:author="Lee, Daewon" w:date="2020-11-10T16:18:00Z"/>
                <w:sz w:val="16"/>
                <w:szCs w:val="18"/>
                <w:lang w:eastAsia="zh-CN"/>
              </w:rPr>
            </w:pPr>
            <w:ins w:id="21909"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1910" w:author="Lee, Daewon" w:date="2020-11-10T16:18:00Z"/>
                <w:sz w:val="16"/>
                <w:szCs w:val="18"/>
                <w:lang w:eastAsia="zh-CN"/>
              </w:rPr>
            </w:pPr>
            <w:ins w:id="21911"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1912" w:author="Lee, Daewon" w:date="2020-11-10T16:18:00Z"/>
                <w:sz w:val="16"/>
                <w:szCs w:val="18"/>
                <w:lang w:eastAsia="zh-CN"/>
              </w:rPr>
            </w:pPr>
            <w:ins w:id="21913"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1914" w:author="Lee, Daewon" w:date="2020-11-10T16:18:00Z"/>
                <w:sz w:val="16"/>
                <w:szCs w:val="18"/>
                <w:lang w:eastAsia="zh-CN"/>
              </w:rPr>
            </w:pPr>
            <w:ins w:id="21915"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1916" w:author="Lee, Daewon" w:date="2020-11-10T16:18:00Z"/>
                <w:sz w:val="16"/>
                <w:szCs w:val="18"/>
                <w:lang w:eastAsia="zh-CN"/>
              </w:rPr>
            </w:pPr>
            <w:ins w:id="21917"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1918" w:author="Lee, Daewon" w:date="2020-11-10T16:18:00Z"/>
                <w:sz w:val="16"/>
                <w:szCs w:val="18"/>
                <w:lang w:eastAsia="zh-CN"/>
              </w:rPr>
            </w:pPr>
            <w:ins w:id="21919"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1920" w:author="Lee, Daewon" w:date="2020-11-10T16:18:00Z"/>
                <w:sz w:val="16"/>
                <w:szCs w:val="18"/>
                <w:lang w:eastAsia="zh-CN"/>
              </w:rPr>
            </w:pPr>
            <w:ins w:id="21921"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1922" w:author="Lee, Daewon" w:date="2020-11-10T16:18:00Z"/>
                <w:sz w:val="16"/>
                <w:szCs w:val="18"/>
                <w:lang w:eastAsia="zh-CN"/>
              </w:rPr>
            </w:pPr>
            <w:ins w:id="21923"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1924" w:author="Lee, Daewon" w:date="2020-11-10T16:18:00Z"/>
                <w:sz w:val="16"/>
                <w:szCs w:val="18"/>
                <w:lang w:eastAsia="zh-CN"/>
              </w:rPr>
            </w:pPr>
            <w:ins w:id="21925"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1926" w:author="Lee, Daewon" w:date="2020-11-10T16:18:00Z"/>
                <w:sz w:val="16"/>
                <w:szCs w:val="18"/>
                <w:lang w:eastAsia="zh-CN"/>
              </w:rPr>
            </w:pPr>
            <w:ins w:id="21927"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1928" w:author="Lee, Daewon" w:date="2020-11-10T16:18:00Z"/>
                <w:sz w:val="16"/>
                <w:szCs w:val="18"/>
                <w:lang w:eastAsia="zh-CN"/>
              </w:rPr>
            </w:pPr>
            <w:ins w:id="21929"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1930" w:author="Lee, Daewon" w:date="2020-11-10T16:18:00Z"/>
                <w:sz w:val="16"/>
                <w:szCs w:val="18"/>
                <w:lang w:eastAsia="zh-CN"/>
              </w:rPr>
            </w:pPr>
            <w:ins w:id="21931"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1932" w:author="Lee, Daewon" w:date="2020-11-10T16:18:00Z"/>
                <w:sz w:val="16"/>
                <w:szCs w:val="18"/>
                <w:lang w:eastAsia="zh-CN"/>
              </w:rPr>
            </w:pPr>
            <w:ins w:id="21933"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193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1935"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1936" w:author="Lee, Daewon" w:date="2020-11-10T16:18:00Z"/>
                <w:sz w:val="14"/>
                <w:szCs w:val="16"/>
                <w:lang w:eastAsia="zh-CN"/>
              </w:rPr>
            </w:pPr>
            <w:ins w:id="21937"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1938" w:author="Lee, Daewon" w:date="2020-11-10T16:18:00Z"/>
                <w:sz w:val="14"/>
                <w:szCs w:val="16"/>
                <w:lang w:eastAsia="zh-CN"/>
              </w:rPr>
            </w:pPr>
            <w:ins w:id="21939"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1940" w:author="Lee, Daewon" w:date="2020-11-10T16:18:00Z"/>
                <w:sz w:val="16"/>
                <w:szCs w:val="18"/>
                <w:lang w:eastAsia="zh-CN"/>
              </w:rPr>
            </w:pPr>
            <w:ins w:id="2194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1942" w:author="Lee, Daewon" w:date="2020-11-10T16:18:00Z"/>
                <w:sz w:val="16"/>
                <w:szCs w:val="18"/>
                <w:lang w:eastAsia="zh-CN"/>
              </w:rPr>
            </w:pPr>
            <w:ins w:id="21943"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1944" w:author="Lee, Daewon" w:date="2020-11-10T16:18:00Z"/>
                <w:sz w:val="16"/>
                <w:szCs w:val="18"/>
                <w:lang w:eastAsia="zh-CN"/>
              </w:rPr>
            </w:pPr>
            <w:ins w:id="21945"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1946" w:author="Lee, Daewon" w:date="2020-11-10T16:18:00Z"/>
                <w:sz w:val="16"/>
                <w:szCs w:val="18"/>
                <w:lang w:eastAsia="zh-CN"/>
              </w:rPr>
            </w:pPr>
            <w:ins w:id="21947"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1948" w:author="Lee, Daewon" w:date="2020-11-10T16:18:00Z"/>
                <w:sz w:val="16"/>
                <w:szCs w:val="18"/>
                <w:lang w:eastAsia="zh-CN"/>
              </w:rPr>
            </w:pPr>
            <w:ins w:id="21949"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1950" w:author="Lee, Daewon" w:date="2020-11-10T16:18:00Z"/>
                <w:sz w:val="16"/>
                <w:szCs w:val="18"/>
                <w:lang w:eastAsia="zh-CN"/>
              </w:rPr>
            </w:pPr>
            <w:ins w:id="21951"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1952" w:author="Lee, Daewon" w:date="2020-11-10T16:18:00Z"/>
                <w:sz w:val="16"/>
                <w:szCs w:val="18"/>
                <w:lang w:eastAsia="zh-CN"/>
              </w:rPr>
            </w:pPr>
            <w:ins w:id="21953"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1956" w:author="Lee, Daewon" w:date="2020-11-10T16:18:00Z"/>
                <w:sz w:val="16"/>
                <w:szCs w:val="18"/>
                <w:lang w:eastAsia="zh-CN"/>
              </w:rPr>
            </w:pPr>
            <w:ins w:id="21957"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19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196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196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1967" w:author="Lee, Daewon" w:date="2020-11-10T16:18:00Z"/>
                <w:sz w:val="14"/>
                <w:szCs w:val="16"/>
                <w:lang w:eastAsia="zh-CN"/>
              </w:rPr>
            </w:pPr>
            <w:ins w:id="21968"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199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199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199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1996" w:author="Lee, Daewon" w:date="2020-11-10T16:18:00Z"/>
                <w:sz w:val="14"/>
                <w:szCs w:val="16"/>
                <w:lang w:eastAsia="zh-CN"/>
              </w:rPr>
            </w:pPr>
            <w:ins w:id="21997"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1998" w:author="Lee, Daewon" w:date="2020-11-10T16:18:00Z"/>
                <w:sz w:val="16"/>
                <w:szCs w:val="18"/>
                <w:lang w:eastAsia="zh-CN"/>
              </w:rPr>
            </w:pPr>
            <w:ins w:id="21999"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000" w:author="Lee, Daewon" w:date="2020-11-10T16:18:00Z"/>
                <w:sz w:val="16"/>
                <w:szCs w:val="18"/>
                <w:lang w:eastAsia="zh-CN"/>
              </w:rPr>
            </w:pPr>
            <w:ins w:id="22001"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002" w:author="Lee, Daewon" w:date="2020-11-10T16:18:00Z"/>
                <w:sz w:val="16"/>
                <w:szCs w:val="18"/>
                <w:lang w:eastAsia="zh-CN"/>
              </w:rPr>
            </w:pPr>
            <w:ins w:id="22003"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004" w:author="Lee, Daewon" w:date="2020-11-10T16:18:00Z"/>
                <w:sz w:val="16"/>
                <w:szCs w:val="18"/>
                <w:lang w:eastAsia="zh-CN"/>
              </w:rPr>
            </w:pPr>
            <w:ins w:id="22005"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006" w:author="Lee, Daewon" w:date="2020-11-10T16:18:00Z"/>
                <w:sz w:val="16"/>
                <w:szCs w:val="18"/>
                <w:lang w:eastAsia="zh-CN"/>
              </w:rPr>
            </w:pPr>
            <w:ins w:id="22007"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02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02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02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025" w:author="Lee, Daewon" w:date="2020-11-10T16:18:00Z"/>
                <w:sz w:val="14"/>
                <w:szCs w:val="16"/>
                <w:lang w:eastAsia="zh-CN"/>
              </w:rPr>
            </w:pPr>
            <w:ins w:id="22026"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0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05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053" w:author="Lee, Daewon" w:date="2020-11-10T16:18:00Z"/>
                <w:sz w:val="14"/>
                <w:szCs w:val="16"/>
                <w:lang w:eastAsia="zh-CN"/>
              </w:rPr>
            </w:pPr>
            <w:ins w:id="22054"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055" w:author="Lee, Daewon" w:date="2020-11-10T16:18:00Z"/>
                <w:sz w:val="14"/>
                <w:szCs w:val="16"/>
                <w:lang w:eastAsia="zh-CN"/>
              </w:rPr>
            </w:pPr>
            <w:ins w:id="2205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0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08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08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084" w:author="Lee, Daewon" w:date="2020-11-10T16:18:00Z"/>
                <w:sz w:val="14"/>
                <w:szCs w:val="16"/>
                <w:lang w:eastAsia="zh-CN"/>
              </w:rPr>
            </w:pPr>
            <w:ins w:id="2208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11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11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11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113" w:author="Lee, Daewon" w:date="2020-11-10T16:18:00Z"/>
                <w:sz w:val="14"/>
                <w:szCs w:val="16"/>
                <w:lang w:eastAsia="zh-CN"/>
              </w:rPr>
            </w:pPr>
            <w:ins w:id="2211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1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14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14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142" w:author="Lee, Daewon" w:date="2020-11-10T16:18:00Z"/>
                <w:sz w:val="14"/>
                <w:szCs w:val="16"/>
                <w:lang w:eastAsia="zh-CN"/>
              </w:rPr>
            </w:pPr>
            <w:ins w:id="2214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16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16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170" w:author="Lee, Daewon" w:date="2020-11-10T16:18:00Z"/>
                <w:sz w:val="14"/>
                <w:szCs w:val="16"/>
                <w:lang w:eastAsia="zh-CN"/>
              </w:rPr>
            </w:pPr>
            <w:ins w:id="22171"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172" w:author="Lee, Daewon" w:date="2020-11-10T16:18:00Z"/>
                <w:sz w:val="14"/>
                <w:szCs w:val="16"/>
                <w:lang w:eastAsia="zh-CN"/>
              </w:rPr>
            </w:pPr>
            <w:ins w:id="2217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186" w:author="Lee, Daewon" w:date="2020-11-10T16:18:00Z"/>
                <w:sz w:val="16"/>
                <w:szCs w:val="18"/>
                <w:lang w:eastAsia="zh-CN"/>
              </w:rPr>
            </w:pPr>
            <w:ins w:id="22187"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1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19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20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201" w:author="Lee, Daewon" w:date="2020-11-10T16:18:00Z"/>
                <w:sz w:val="14"/>
                <w:szCs w:val="16"/>
                <w:lang w:eastAsia="zh-CN"/>
              </w:rPr>
            </w:pPr>
            <w:ins w:id="2220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2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22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22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230" w:author="Lee, Daewon" w:date="2020-11-10T16:18:00Z"/>
                <w:sz w:val="14"/>
                <w:szCs w:val="16"/>
                <w:lang w:eastAsia="zh-CN"/>
              </w:rPr>
            </w:pPr>
            <w:ins w:id="2223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248" w:author="Lee, Daewon" w:date="2020-11-10T16:18:00Z"/>
                <w:sz w:val="16"/>
                <w:szCs w:val="18"/>
                <w:lang w:eastAsia="zh-CN"/>
              </w:rPr>
            </w:pPr>
            <w:ins w:id="22249"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250" w:author="Lee, Daewon" w:date="2020-11-10T16:18:00Z"/>
                <w:sz w:val="16"/>
                <w:szCs w:val="18"/>
                <w:lang w:eastAsia="zh-CN"/>
              </w:rPr>
            </w:pPr>
            <w:ins w:id="22251"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252" w:author="Lee, Daewon" w:date="2020-11-10T16:18:00Z"/>
                <w:sz w:val="16"/>
                <w:szCs w:val="18"/>
                <w:lang w:eastAsia="zh-CN"/>
              </w:rPr>
            </w:pPr>
            <w:ins w:id="22253"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254" w:author="Lee, Daewon" w:date="2020-11-10T16:18:00Z"/>
                <w:sz w:val="16"/>
                <w:szCs w:val="18"/>
                <w:lang w:eastAsia="zh-CN"/>
              </w:rPr>
            </w:pPr>
            <w:ins w:id="22255"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25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25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25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259" w:author="Lee, Daewon" w:date="2020-11-10T16:18:00Z"/>
                <w:sz w:val="14"/>
                <w:szCs w:val="16"/>
                <w:lang w:eastAsia="zh-CN"/>
              </w:rPr>
            </w:pPr>
            <w:ins w:id="2226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28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28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287" w:author="Lee, Daewon" w:date="2020-11-10T16:18:00Z"/>
                <w:sz w:val="14"/>
                <w:szCs w:val="16"/>
                <w:lang w:eastAsia="zh-CN"/>
              </w:rPr>
            </w:pPr>
            <w:ins w:id="22288"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289" w:author="Lee, Daewon" w:date="2020-11-10T16:18:00Z"/>
                <w:sz w:val="14"/>
                <w:szCs w:val="16"/>
                <w:lang w:eastAsia="zh-CN"/>
              </w:rPr>
            </w:pPr>
            <w:ins w:id="2229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23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231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231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2318" w:author="Lee, Daewon" w:date="2020-11-10T16:18:00Z"/>
                <w:sz w:val="14"/>
                <w:szCs w:val="16"/>
                <w:lang w:eastAsia="zh-CN"/>
              </w:rPr>
            </w:pPr>
            <w:ins w:id="2231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2320" w:author="Lee, Daewon" w:date="2020-11-10T16:18:00Z"/>
                <w:sz w:val="16"/>
                <w:szCs w:val="18"/>
                <w:lang w:eastAsia="zh-CN"/>
              </w:rPr>
            </w:pPr>
            <w:ins w:id="2232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2324" w:author="Lee, Daewon" w:date="2020-11-10T16:18:00Z"/>
                <w:sz w:val="16"/>
                <w:szCs w:val="18"/>
                <w:lang w:eastAsia="zh-CN"/>
              </w:rPr>
            </w:pPr>
            <w:ins w:id="22325"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234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234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234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2347" w:author="Lee, Daewon" w:date="2020-11-10T16:18:00Z"/>
                <w:sz w:val="14"/>
                <w:szCs w:val="16"/>
                <w:lang w:eastAsia="zh-CN"/>
              </w:rPr>
            </w:pPr>
            <w:ins w:id="2234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237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237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237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2376" w:author="Lee, Daewon" w:date="2020-11-10T16:18:00Z"/>
                <w:sz w:val="14"/>
                <w:szCs w:val="16"/>
                <w:lang w:eastAsia="zh-CN"/>
              </w:rPr>
            </w:pPr>
            <w:ins w:id="2237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2398" w:author="Lee, Daewon" w:date="2020-11-10T16:18:00Z"/>
                <w:sz w:val="16"/>
                <w:szCs w:val="18"/>
                <w:lang w:eastAsia="zh-CN"/>
              </w:rPr>
            </w:pPr>
            <w:ins w:id="22399"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2400" w:author="Lee, Daewon" w:date="2020-11-10T16:18:00Z"/>
                <w:sz w:val="16"/>
                <w:szCs w:val="18"/>
                <w:lang w:eastAsia="zh-CN"/>
              </w:rPr>
            </w:pPr>
            <w:ins w:id="22401"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240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2403"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2404" w:author="Lee, Daewon" w:date="2020-11-10T16:18:00Z"/>
                <w:sz w:val="16"/>
                <w:szCs w:val="18"/>
                <w:lang w:eastAsia="zh-CN"/>
              </w:rPr>
            </w:pPr>
            <w:ins w:id="22405"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2406" w:author="Lee, Daewon" w:date="2020-11-10T16:18:00Z"/>
                <w:sz w:val="16"/>
                <w:szCs w:val="18"/>
                <w:lang w:eastAsia="zh-CN"/>
              </w:rPr>
            </w:pPr>
            <w:ins w:id="22407"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2408" w:author="Lee, Daewon" w:date="2020-11-10T16:18:00Z"/>
                <w:sz w:val="16"/>
                <w:szCs w:val="18"/>
                <w:lang w:eastAsia="zh-CN"/>
              </w:rPr>
            </w:pPr>
            <w:ins w:id="22409"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2410" w:author="Lee, Daewon" w:date="2020-11-10T16:18:00Z"/>
                <w:sz w:val="16"/>
                <w:szCs w:val="18"/>
                <w:lang w:eastAsia="zh-CN"/>
              </w:rPr>
            </w:pPr>
            <w:ins w:id="22411"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2412" w:author="Lee, Daewon" w:date="2020-11-10T16:18:00Z"/>
                <w:sz w:val="16"/>
                <w:szCs w:val="18"/>
                <w:lang w:eastAsia="zh-CN"/>
              </w:rPr>
            </w:pPr>
            <w:ins w:id="22413"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2414" w:author="Lee, Daewon" w:date="2020-11-10T16:18:00Z"/>
                <w:sz w:val="16"/>
                <w:szCs w:val="18"/>
                <w:lang w:eastAsia="zh-CN"/>
              </w:rPr>
            </w:pPr>
            <w:ins w:id="22415"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2416" w:author="Lee, Daewon" w:date="2020-11-10T16:18:00Z"/>
                <w:sz w:val="16"/>
                <w:szCs w:val="18"/>
                <w:lang w:eastAsia="zh-CN"/>
              </w:rPr>
            </w:pPr>
            <w:ins w:id="22417"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2418" w:author="Lee, Daewon" w:date="2020-11-10T16:18:00Z"/>
                <w:sz w:val="16"/>
                <w:szCs w:val="18"/>
                <w:lang w:eastAsia="zh-CN"/>
              </w:rPr>
            </w:pPr>
            <w:ins w:id="22419"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2420" w:author="Lee, Daewon" w:date="2020-11-10T16:18:00Z"/>
                <w:sz w:val="16"/>
                <w:szCs w:val="18"/>
                <w:lang w:eastAsia="zh-CN"/>
              </w:rPr>
            </w:pPr>
            <w:ins w:id="22421"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2422" w:author="Lee, Daewon" w:date="2020-11-10T16:18:00Z"/>
                <w:sz w:val="16"/>
                <w:szCs w:val="18"/>
                <w:lang w:eastAsia="zh-CN"/>
              </w:rPr>
            </w:pPr>
            <w:ins w:id="22423"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2424" w:author="Lee, Daewon" w:date="2020-11-10T16:18:00Z"/>
                <w:sz w:val="16"/>
                <w:szCs w:val="18"/>
                <w:lang w:eastAsia="zh-CN"/>
              </w:rPr>
            </w:pPr>
            <w:ins w:id="22425"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2426" w:author="Lee, Daewon" w:date="2020-11-10T16:18:00Z"/>
                <w:sz w:val="16"/>
                <w:szCs w:val="18"/>
                <w:lang w:eastAsia="zh-CN"/>
              </w:rPr>
            </w:pPr>
            <w:ins w:id="22427"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2428" w:author="Lee, Daewon" w:date="2020-11-10T16:18:00Z"/>
                <w:sz w:val="16"/>
                <w:szCs w:val="18"/>
                <w:lang w:eastAsia="zh-CN"/>
              </w:rPr>
            </w:pPr>
            <w:ins w:id="22429"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243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2431"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2432" w:author="Lee, Daewon" w:date="2020-11-10T16:18:00Z"/>
                <w:sz w:val="16"/>
                <w:szCs w:val="18"/>
                <w:lang w:eastAsia="zh-CN"/>
              </w:rPr>
            </w:pPr>
            <w:ins w:id="2243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2434" w:author="Lee, Daewon" w:date="2020-11-10T16:18:00Z"/>
                <w:sz w:val="16"/>
                <w:szCs w:val="18"/>
                <w:lang w:eastAsia="zh-CN"/>
              </w:rPr>
            </w:pPr>
            <w:ins w:id="2243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2436" w:author="Lee, Daewon" w:date="2020-11-10T16:18:00Z"/>
                <w:sz w:val="16"/>
                <w:szCs w:val="18"/>
                <w:lang w:eastAsia="zh-CN"/>
              </w:rPr>
            </w:pPr>
            <w:ins w:id="2243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2438" w:author="Lee, Daewon" w:date="2020-11-10T16:18:00Z"/>
                <w:sz w:val="16"/>
                <w:szCs w:val="18"/>
                <w:lang w:eastAsia="zh-CN"/>
              </w:rPr>
            </w:pPr>
            <w:ins w:id="22439"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2440" w:author="Lee, Daewon" w:date="2020-11-10T16:18:00Z"/>
                <w:sz w:val="16"/>
                <w:szCs w:val="18"/>
                <w:lang w:eastAsia="zh-CN"/>
              </w:rPr>
            </w:pPr>
            <w:ins w:id="2244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2442" w:author="Lee, Daewon" w:date="2020-11-10T16:18:00Z"/>
                <w:sz w:val="16"/>
                <w:szCs w:val="18"/>
                <w:lang w:eastAsia="zh-CN"/>
              </w:rPr>
            </w:pPr>
            <w:ins w:id="2244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2444" w:author="Lee, Daewon" w:date="2020-11-10T16:18:00Z"/>
                <w:sz w:val="16"/>
                <w:szCs w:val="18"/>
                <w:lang w:eastAsia="zh-CN"/>
              </w:rPr>
            </w:pPr>
            <w:ins w:id="2244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2446" w:author="Lee, Daewon" w:date="2020-11-10T16:18:00Z"/>
                <w:sz w:val="16"/>
                <w:szCs w:val="18"/>
                <w:lang w:eastAsia="zh-CN"/>
              </w:rPr>
            </w:pPr>
            <w:ins w:id="2244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2448" w:author="Lee, Daewon" w:date="2020-11-10T16:18:00Z"/>
                <w:sz w:val="16"/>
                <w:szCs w:val="18"/>
                <w:lang w:eastAsia="zh-CN"/>
              </w:rPr>
            </w:pPr>
            <w:ins w:id="2244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2450" w:author="Lee, Daewon" w:date="2020-11-10T16:18:00Z"/>
                <w:sz w:val="16"/>
                <w:szCs w:val="18"/>
                <w:lang w:eastAsia="zh-CN"/>
              </w:rPr>
            </w:pPr>
            <w:ins w:id="22451"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2452" w:author="Lee, Daewon" w:date="2020-11-10T16:18:00Z"/>
                <w:sz w:val="16"/>
                <w:szCs w:val="18"/>
                <w:lang w:eastAsia="zh-CN"/>
              </w:rPr>
            </w:pPr>
            <w:ins w:id="2245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2454" w:author="Lee, Daewon" w:date="2020-11-10T16:18:00Z"/>
                <w:sz w:val="16"/>
                <w:szCs w:val="18"/>
                <w:lang w:eastAsia="zh-CN"/>
              </w:rPr>
            </w:pPr>
            <w:ins w:id="2245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2456" w:author="Lee, Daewon" w:date="2020-11-10T16:18:00Z"/>
                <w:sz w:val="16"/>
                <w:szCs w:val="18"/>
                <w:lang w:eastAsia="zh-CN"/>
              </w:rPr>
            </w:pPr>
            <w:ins w:id="22457"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245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2459"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2460" w:author="Lee, Daewon" w:date="2020-11-10T16:18:00Z"/>
                <w:sz w:val="16"/>
                <w:szCs w:val="18"/>
                <w:lang w:eastAsia="zh-CN"/>
              </w:rPr>
            </w:pPr>
            <w:ins w:id="2246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2462" w:author="Lee, Daewon" w:date="2020-11-10T16:18:00Z"/>
                <w:sz w:val="16"/>
                <w:szCs w:val="18"/>
                <w:lang w:eastAsia="zh-CN"/>
              </w:rPr>
            </w:pPr>
            <w:ins w:id="2246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2464" w:author="Lee, Daewon" w:date="2020-11-10T16:18:00Z"/>
                <w:sz w:val="16"/>
                <w:szCs w:val="18"/>
                <w:lang w:eastAsia="zh-CN"/>
              </w:rPr>
            </w:pPr>
            <w:ins w:id="2246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2466" w:author="Lee, Daewon" w:date="2020-11-10T16:18:00Z"/>
                <w:sz w:val="16"/>
                <w:szCs w:val="18"/>
                <w:lang w:eastAsia="zh-CN"/>
              </w:rPr>
            </w:pPr>
            <w:ins w:id="22467"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2468" w:author="Lee, Daewon" w:date="2020-11-10T16:18:00Z"/>
                <w:sz w:val="16"/>
                <w:szCs w:val="18"/>
                <w:lang w:eastAsia="zh-CN"/>
              </w:rPr>
            </w:pPr>
            <w:ins w:id="2246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2470" w:author="Lee, Daewon" w:date="2020-11-10T16:18:00Z"/>
                <w:sz w:val="16"/>
                <w:szCs w:val="18"/>
                <w:lang w:eastAsia="zh-CN"/>
              </w:rPr>
            </w:pPr>
            <w:ins w:id="22471"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2472" w:author="Lee, Daewon" w:date="2020-11-10T16:18:00Z"/>
                <w:sz w:val="16"/>
                <w:szCs w:val="18"/>
                <w:lang w:eastAsia="zh-CN"/>
              </w:rPr>
            </w:pPr>
            <w:ins w:id="22473"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2474" w:author="Lee, Daewon" w:date="2020-11-10T16:18:00Z"/>
                <w:sz w:val="16"/>
                <w:szCs w:val="18"/>
                <w:lang w:eastAsia="zh-CN"/>
              </w:rPr>
            </w:pPr>
            <w:ins w:id="2247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2476" w:author="Lee, Daewon" w:date="2020-11-10T16:18:00Z"/>
                <w:sz w:val="16"/>
                <w:szCs w:val="18"/>
                <w:lang w:eastAsia="zh-CN"/>
              </w:rPr>
            </w:pPr>
            <w:ins w:id="22477"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2478" w:author="Lee, Daewon" w:date="2020-11-10T16:18:00Z"/>
                <w:sz w:val="16"/>
                <w:szCs w:val="18"/>
                <w:lang w:eastAsia="zh-CN"/>
              </w:rPr>
            </w:pPr>
            <w:ins w:id="22479"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2480" w:author="Lee, Daewon" w:date="2020-11-10T16:18:00Z"/>
                <w:sz w:val="16"/>
                <w:szCs w:val="18"/>
                <w:lang w:eastAsia="zh-CN"/>
              </w:rPr>
            </w:pPr>
            <w:ins w:id="2248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2482" w:author="Lee, Daewon" w:date="2020-11-10T16:18:00Z"/>
                <w:sz w:val="16"/>
                <w:szCs w:val="18"/>
                <w:lang w:eastAsia="zh-CN"/>
              </w:rPr>
            </w:pPr>
            <w:ins w:id="22483"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2484" w:author="Lee, Daewon" w:date="2020-11-10T16:18:00Z"/>
                <w:sz w:val="16"/>
                <w:szCs w:val="18"/>
                <w:lang w:eastAsia="zh-CN"/>
              </w:rPr>
            </w:pPr>
            <w:ins w:id="22485"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248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2487"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2488" w:author="Lee, Daewon" w:date="2020-11-10T16:18:00Z"/>
                <w:sz w:val="16"/>
                <w:szCs w:val="18"/>
                <w:lang w:eastAsia="zh-CN"/>
              </w:rPr>
            </w:pPr>
            <w:ins w:id="22489"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2490" w:author="Lee, Daewon" w:date="2020-11-10T16:18:00Z"/>
                <w:sz w:val="16"/>
                <w:szCs w:val="18"/>
                <w:lang w:eastAsia="zh-CN"/>
              </w:rPr>
            </w:pPr>
            <w:ins w:id="22491"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2492" w:author="Lee, Daewon" w:date="2020-11-10T16:18:00Z"/>
                <w:sz w:val="16"/>
                <w:szCs w:val="18"/>
                <w:lang w:eastAsia="zh-CN"/>
              </w:rPr>
            </w:pPr>
            <w:ins w:id="22493"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0.58</w:t>
              </w:r>
            </w:ins>
          </w:p>
        </w:tc>
      </w:tr>
      <w:tr w:rsidR="00F50E9D" w14:paraId="7B21DB78" w14:textId="77777777" w:rsidTr="00403B6C">
        <w:trPr>
          <w:trHeight w:val="177"/>
          <w:ins w:id="2251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2515"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2516" w:author="Lee, Daewon" w:date="2020-11-10T16:18:00Z"/>
                <w:sz w:val="16"/>
              </w:rPr>
            </w:pPr>
            <w:ins w:id="22517" w:author="Lee, Daewon" w:date="2020-11-10T16:18:00Z">
              <w:r w:rsidRPr="00461149">
                <w:rPr>
                  <w:sz w:val="16"/>
                </w:rPr>
                <w:t>Additional report/notes:</w:t>
              </w:r>
            </w:ins>
          </w:p>
          <w:p w14:paraId="23782877" w14:textId="77777777" w:rsidR="00F50E9D" w:rsidRPr="00461149" w:rsidRDefault="00F50E9D" w:rsidP="00461149">
            <w:pPr>
              <w:pStyle w:val="TAL"/>
              <w:rPr>
                <w:ins w:id="22518" w:author="Lee, Daewon" w:date="2020-11-10T16:18:00Z"/>
                <w:sz w:val="16"/>
              </w:rPr>
            </w:pPr>
            <w:ins w:id="22519"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2520" w:author="Lee, Daewon" w:date="2020-11-10T16:18:00Z"/>
                <w:sz w:val="16"/>
              </w:rPr>
            </w:pPr>
            <w:ins w:id="22521"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2522" w:author="Lee, Daewon" w:date="2020-11-10T16:18:00Z"/>
                <w:sz w:val="16"/>
              </w:rPr>
            </w:pPr>
            <w:ins w:id="22523"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2524" w:author="Lee, Daewon" w:date="2020-11-10T16:18:00Z"/>
                <w:sz w:val="16"/>
              </w:rPr>
            </w:pPr>
            <w:ins w:id="22525"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2526" w:author="Lee, Daewon" w:date="2020-11-10T16:18:00Z"/>
                <w:sz w:val="16"/>
              </w:rPr>
            </w:pPr>
            <w:ins w:id="22527"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2528" w:author="Lee, Daewon" w:date="2020-11-10T16:18:00Z"/>
                <w:sz w:val="16"/>
              </w:rPr>
            </w:pPr>
            <w:ins w:id="22529"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2530" w:author="Lee, Daewon" w:date="2020-11-10T16:18:00Z"/>
          <w:rFonts w:eastAsia="Malgun Gothic" w:cstheme="minorBidi"/>
          <w:sz w:val="16"/>
          <w:szCs w:val="16"/>
          <w:lang w:eastAsia="ko-KR"/>
        </w:rPr>
      </w:pPr>
    </w:p>
    <w:p w14:paraId="1E82966A" w14:textId="77777777" w:rsidR="00F50E9D" w:rsidRDefault="00F50E9D" w:rsidP="00F50E9D">
      <w:pPr>
        <w:rPr>
          <w:ins w:id="22531"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2532" w:author="Lee, Daewon" w:date="2020-11-10T16:18:00Z"/>
        </w:rPr>
      </w:pPr>
      <w:ins w:id="22533" w:author="Lee, Daewon" w:date="2020-11-10T16:18:00Z">
        <w:r>
          <w:lastRenderedPageBreak/>
          <w:t>B.2.2.2</w:t>
        </w:r>
        <w:r>
          <w:tab/>
          <w:t>Source 2 [72]</w:t>
        </w:r>
      </w:ins>
    </w:p>
    <w:p w14:paraId="7982A185" w14:textId="77777777" w:rsidR="00F50E9D" w:rsidRPr="00403B6C" w:rsidRDefault="00F50E9D" w:rsidP="00403B6C">
      <w:pPr>
        <w:pStyle w:val="TH"/>
        <w:rPr>
          <w:ins w:id="22534" w:author="Lee, Daewon" w:date="2020-11-10T16:18:00Z"/>
        </w:rPr>
      </w:pPr>
      <w:ins w:id="22535"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253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Tdoc /</w:t>
              </w:r>
            </w:ins>
          </w:p>
          <w:p w14:paraId="4D5AA735"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2543" w:author="Lee, Daewon" w:date="2020-11-10T16:18:00Z"/>
                <w:sz w:val="16"/>
                <w:szCs w:val="18"/>
                <w:lang w:eastAsia="zh-CN"/>
              </w:rPr>
            </w:pPr>
            <w:ins w:id="22544"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2545" w:author="Lee, Daewon" w:date="2020-11-10T16:18:00Z"/>
                <w:sz w:val="16"/>
                <w:szCs w:val="18"/>
                <w:lang w:eastAsia="zh-CN"/>
              </w:rPr>
            </w:pPr>
            <w:ins w:id="22546"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2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254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2549" w:author="Lee, Daewon" w:date="2020-11-10T16:18:00Z"/>
                <w:sz w:val="16"/>
                <w:szCs w:val="18"/>
                <w:lang w:eastAsia="zh-CN"/>
              </w:rPr>
            </w:pPr>
            <w:ins w:id="22550"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2551" w:author="Lee, Daewon" w:date="2020-11-10T16:18:00Z"/>
                <w:sz w:val="16"/>
                <w:szCs w:val="18"/>
                <w:lang w:eastAsia="zh-CN"/>
              </w:rPr>
            </w:pPr>
            <w:ins w:id="2255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2553" w:author="Lee, Daewon" w:date="2020-11-10T16:18:00Z"/>
                <w:sz w:val="16"/>
                <w:szCs w:val="18"/>
                <w:lang w:eastAsia="zh-CN"/>
              </w:rPr>
            </w:pPr>
            <w:ins w:id="22554"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2555" w:author="Lee, Daewon" w:date="2020-11-10T16:18:00Z"/>
                <w:sz w:val="16"/>
                <w:szCs w:val="18"/>
                <w:lang w:eastAsia="zh-CN"/>
              </w:rPr>
            </w:pPr>
            <w:ins w:id="2255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2557" w:author="Lee, Daewon" w:date="2020-11-10T16:18:00Z"/>
                <w:sz w:val="16"/>
                <w:szCs w:val="18"/>
                <w:lang w:eastAsia="zh-CN"/>
              </w:rPr>
            </w:pPr>
            <w:ins w:id="22558"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2559" w:author="Lee, Daewon" w:date="2020-11-10T16:18:00Z"/>
                <w:sz w:val="16"/>
                <w:szCs w:val="18"/>
                <w:lang w:eastAsia="zh-CN"/>
              </w:rPr>
            </w:pPr>
            <w:ins w:id="2256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2561" w:author="Lee, Daewon" w:date="2020-11-10T16:18:00Z"/>
                <w:sz w:val="16"/>
                <w:szCs w:val="18"/>
                <w:lang w:eastAsia="zh-CN"/>
              </w:rPr>
            </w:pPr>
            <w:ins w:id="22562"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2563" w:author="Lee, Daewon" w:date="2020-11-10T16:18:00Z"/>
                <w:sz w:val="16"/>
                <w:szCs w:val="18"/>
                <w:lang w:eastAsia="zh-CN"/>
              </w:rPr>
            </w:pPr>
            <w:ins w:id="2256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above 55% BO</w:t>
              </w:r>
            </w:ins>
          </w:p>
        </w:tc>
      </w:tr>
      <w:tr w:rsidR="00F50E9D" w14:paraId="32A63660" w14:textId="77777777" w:rsidTr="00F50E9D">
        <w:trPr>
          <w:trHeight w:val="176"/>
          <w:jc w:val="center"/>
          <w:ins w:id="2257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2590" w:author="Lee, Daewon" w:date="2020-11-10T16:18:00Z"/>
                <w:sz w:val="16"/>
                <w:szCs w:val="18"/>
                <w:lang w:eastAsia="zh-CN"/>
              </w:rPr>
            </w:pPr>
            <w:ins w:id="22591"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2592" w:author="Lee, Daewon" w:date="2020-11-10T16:18:00Z"/>
                <w:sz w:val="16"/>
                <w:szCs w:val="18"/>
                <w:lang w:eastAsia="zh-CN"/>
              </w:rPr>
            </w:pPr>
            <w:ins w:id="22593"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2594" w:author="Lee, Daewon" w:date="2020-11-10T16:18:00Z"/>
                <w:sz w:val="16"/>
                <w:szCs w:val="18"/>
                <w:lang w:eastAsia="zh-CN"/>
              </w:rPr>
            </w:pPr>
            <w:ins w:id="22595" w:author="Lee, Daewon" w:date="2020-11-10T16:18:00Z">
              <w:r w:rsidRPr="007E4EE7">
                <w:rPr>
                  <w:sz w:val="16"/>
                  <w:szCs w:val="18"/>
                  <w:lang w:eastAsia="zh-CN"/>
                </w:rPr>
                <w:t>158.8</w:t>
              </w:r>
            </w:ins>
          </w:p>
        </w:tc>
      </w:tr>
      <w:tr w:rsidR="00F50E9D" w14:paraId="3E45C73A" w14:textId="77777777" w:rsidTr="00F50E9D">
        <w:trPr>
          <w:trHeight w:val="176"/>
          <w:jc w:val="center"/>
          <w:ins w:id="225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259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25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3062.5</w:t>
              </w:r>
            </w:ins>
          </w:p>
        </w:tc>
      </w:tr>
      <w:tr w:rsidR="00F50E9D" w14:paraId="359FB7FD" w14:textId="77777777" w:rsidTr="00F50E9D">
        <w:trPr>
          <w:trHeight w:val="176"/>
          <w:jc w:val="center"/>
          <w:ins w:id="226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261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26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2616" w:author="Lee, Daewon" w:date="2020-11-10T16:18:00Z"/>
                <w:sz w:val="16"/>
                <w:szCs w:val="18"/>
                <w:lang w:eastAsia="zh-CN"/>
              </w:rPr>
            </w:pPr>
            <w:ins w:id="2261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2618" w:author="Lee, Daewon" w:date="2020-11-10T16:18:00Z"/>
                <w:sz w:val="16"/>
                <w:szCs w:val="18"/>
                <w:lang w:eastAsia="zh-CN"/>
              </w:rPr>
            </w:pPr>
            <w:ins w:id="22619"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2620" w:author="Lee, Daewon" w:date="2020-11-10T16:18:00Z"/>
                <w:sz w:val="16"/>
                <w:szCs w:val="18"/>
                <w:lang w:eastAsia="zh-CN"/>
              </w:rPr>
            </w:pPr>
            <w:ins w:id="22621"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2622" w:author="Lee, Daewon" w:date="2020-11-10T16:18:00Z"/>
                <w:sz w:val="16"/>
                <w:szCs w:val="18"/>
                <w:lang w:eastAsia="zh-CN"/>
              </w:rPr>
            </w:pPr>
            <w:ins w:id="22623"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8628.6</w:t>
              </w:r>
            </w:ins>
          </w:p>
        </w:tc>
      </w:tr>
      <w:tr w:rsidR="00F50E9D" w14:paraId="033E47F4" w14:textId="77777777" w:rsidTr="00F50E9D">
        <w:trPr>
          <w:trHeight w:val="176"/>
          <w:jc w:val="center"/>
          <w:ins w:id="226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263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26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3439.1</w:t>
              </w:r>
            </w:ins>
          </w:p>
        </w:tc>
      </w:tr>
      <w:tr w:rsidR="00F50E9D" w14:paraId="2B0E72A8" w14:textId="77777777" w:rsidTr="00F50E9D">
        <w:trPr>
          <w:trHeight w:val="176"/>
          <w:jc w:val="center"/>
          <w:ins w:id="22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2648"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0.0250</w:t>
              </w:r>
            </w:ins>
          </w:p>
        </w:tc>
      </w:tr>
      <w:tr w:rsidR="00F50E9D" w14:paraId="68DB48AB" w14:textId="77777777" w:rsidTr="00F50E9D">
        <w:trPr>
          <w:trHeight w:val="176"/>
          <w:jc w:val="center"/>
          <w:ins w:id="226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266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26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0.0698</w:t>
              </w:r>
            </w:ins>
          </w:p>
        </w:tc>
      </w:tr>
      <w:tr w:rsidR="00F50E9D" w14:paraId="52521594" w14:textId="77777777" w:rsidTr="00F50E9D">
        <w:trPr>
          <w:trHeight w:val="176"/>
          <w:jc w:val="center"/>
          <w:ins w:id="226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268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26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2685" w:author="Lee, Daewon" w:date="2020-11-10T16:18:00Z"/>
                <w:sz w:val="16"/>
                <w:szCs w:val="18"/>
                <w:lang w:eastAsia="zh-CN"/>
              </w:rPr>
            </w:pPr>
            <w:ins w:id="2268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2687" w:author="Lee, Daewon" w:date="2020-11-10T16:18:00Z"/>
                <w:sz w:val="16"/>
                <w:szCs w:val="18"/>
                <w:lang w:eastAsia="zh-CN"/>
              </w:rPr>
            </w:pPr>
            <w:ins w:id="22688"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2689" w:author="Lee, Daewon" w:date="2020-11-10T16:18:00Z"/>
                <w:sz w:val="16"/>
                <w:szCs w:val="18"/>
                <w:lang w:eastAsia="zh-CN"/>
              </w:rPr>
            </w:pPr>
            <w:ins w:id="22690"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2691" w:author="Lee, Daewon" w:date="2020-11-10T16:18:00Z"/>
                <w:sz w:val="16"/>
                <w:szCs w:val="18"/>
                <w:lang w:eastAsia="zh-CN"/>
              </w:rPr>
            </w:pPr>
            <w:ins w:id="22692"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2693" w:author="Lee, Daewon" w:date="2020-11-10T16:18:00Z"/>
                <w:sz w:val="16"/>
                <w:szCs w:val="18"/>
                <w:lang w:eastAsia="zh-CN"/>
              </w:rPr>
            </w:pPr>
            <w:ins w:id="22694"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1.0180</w:t>
              </w:r>
            </w:ins>
          </w:p>
        </w:tc>
      </w:tr>
      <w:tr w:rsidR="00F50E9D" w14:paraId="2D2B2EF0" w14:textId="77777777" w:rsidTr="00F50E9D">
        <w:trPr>
          <w:trHeight w:val="176"/>
          <w:jc w:val="center"/>
          <w:ins w:id="22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270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27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2702" w:author="Lee, Daewon" w:date="2020-11-10T16:18:00Z"/>
                <w:sz w:val="16"/>
                <w:szCs w:val="18"/>
                <w:lang w:eastAsia="zh-CN"/>
              </w:rPr>
            </w:pPr>
            <w:ins w:id="227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2704" w:author="Lee, Daewon" w:date="2020-11-10T16:18:00Z"/>
                <w:sz w:val="16"/>
                <w:szCs w:val="18"/>
                <w:lang w:eastAsia="zh-CN"/>
              </w:rPr>
            </w:pPr>
            <w:ins w:id="22705"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2706" w:author="Lee, Daewon" w:date="2020-11-10T16:18:00Z"/>
                <w:sz w:val="16"/>
                <w:szCs w:val="18"/>
                <w:lang w:eastAsia="zh-CN"/>
              </w:rPr>
            </w:pPr>
            <w:ins w:id="22707"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2708" w:author="Lee, Daewon" w:date="2020-11-10T16:18:00Z"/>
                <w:sz w:val="16"/>
                <w:szCs w:val="18"/>
                <w:lang w:eastAsia="zh-CN"/>
              </w:rPr>
            </w:pPr>
            <w:ins w:id="22709"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2710" w:author="Lee, Daewon" w:date="2020-11-10T16:18:00Z"/>
                <w:sz w:val="16"/>
                <w:szCs w:val="18"/>
                <w:lang w:eastAsia="zh-CN"/>
              </w:rPr>
            </w:pPr>
            <w:ins w:id="22711"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2712" w:author="Lee, Daewon" w:date="2020-11-10T16:18:00Z"/>
                <w:sz w:val="16"/>
                <w:szCs w:val="18"/>
                <w:lang w:eastAsia="zh-CN"/>
              </w:rPr>
            </w:pPr>
            <w:ins w:id="22713"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0.2161</w:t>
              </w:r>
            </w:ins>
          </w:p>
        </w:tc>
      </w:tr>
      <w:tr w:rsidR="00F50E9D" w14:paraId="34D6F76A" w14:textId="77777777" w:rsidTr="00F50E9D">
        <w:trPr>
          <w:trHeight w:val="176"/>
          <w:jc w:val="center"/>
          <w:ins w:id="22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2717"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185.6</w:t>
              </w:r>
            </w:ins>
          </w:p>
        </w:tc>
      </w:tr>
      <w:tr w:rsidR="00F50E9D" w14:paraId="66EB27AC" w14:textId="77777777" w:rsidTr="00F50E9D">
        <w:trPr>
          <w:trHeight w:val="176"/>
          <w:jc w:val="center"/>
          <w:ins w:id="227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273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2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2737" w:author="Lee, Daewon" w:date="2020-11-10T16:18:00Z"/>
                <w:sz w:val="16"/>
                <w:szCs w:val="18"/>
                <w:lang w:eastAsia="zh-CN"/>
              </w:rPr>
            </w:pPr>
            <w:ins w:id="2273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2739" w:author="Lee, Daewon" w:date="2020-11-10T16:18:00Z"/>
                <w:sz w:val="16"/>
                <w:szCs w:val="18"/>
                <w:lang w:eastAsia="zh-CN"/>
              </w:rPr>
            </w:pPr>
            <w:ins w:id="22740"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2741" w:author="Lee, Daewon" w:date="2020-11-10T16:18:00Z"/>
                <w:sz w:val="16"/>
                <w:szCs w:val="18"/>
                <w:lang w:eastAsia="zh-CN"/>
              </w:rPr>
            </w:pPr>
            <w:ins w:id="22742"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2743" w:author="Lee, Daewon" w:date="2020-11-10T16:18:00Z"/>
                <w:sz w:val="16"/>
                <w:szCs w:val="18"/>
                <w:lang w:eastAsia="zh-CN"/>
              </w:rPr>
            </w:pPr>
            <w:ins w:id="22744"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2745" w:author="Lee, Daewon" w:date="2020-11-10T16:18:00Z"/>
                <w:sz w:val="16"/>
                <w:szCs w:val="18"/>
                <w:lang w:eastAsia="zh-CN"/>
              </w:rPr>
            </w:pPr>
            <w:ins w:id="22746"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2747" w:author="Lee, Daewon" w:date="2020-11-10T16:18:00Z"/>
                <w:sz w:val="16"/>
                <w:szCs w:val="18"/>
                <w:lang w:eastAsia="zh-CN"/>
              </w:rPr>
            </w:pPr>
            <w:ins w:id="22748"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2749" w:author="Lee, Daewon" w:date="2020-11-10T16:18:00Z"/>
                <w:sz w:val="16"/>
                <w:szCs w:val="18"/>
                <w:lang w:eastAsia="zh-CN"/>
              </w:rPr>
            </w:pPr>
            <w:ins w:id="22750" w:author="Lee, Daewon" w:date="2020-11-10T16:18:00Z">
              <w:r w:rsidRPr="007E4EE7">
                <w:rPr>
                  <w:sz w:val="16"/>
                  <w:szCs w:val="18"/>
                  <w:lang w:eastAsia="zh-CN"/>
                </w:rPr>
                <w:t>3372.2</w:t>
              </w:r>
            </w:ins>
          </w:p>
        </w:tc>
      </w:tr>
      <w:tr w:rsidR="00F50E9D" w14:paraId="29872DA2" w14:textId="77777777" w:rsidTr="00F50E9D">
        <w:trPr>
          <w:trHeight w:val="176"/>
          <w:jc w:val="center"/>
          <w:ins w:id="22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275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27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8536.7</w:t>
              </w:r>
            </w:ins>
          </w:p>
        </w:tc>
      </w:tr>
      <w:tr w:rsidR="00F50E9D" w14:paraId="048CA61F" w14:textId="77777777" w:rsidTr="00F50E9D">
        <w:trPr>
          <w:trHeight w:val="176"/>
          <w:jc w:val="center"/>
          <w:ins w:id="22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276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2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2771" w:author="Lee, Daewon" w:date="2020-11-10T16:18:00Z"/>
                <w:sz w:val="16"/>
                <w:szCs w:val="18"/>
                <w:lang w:eastAsia="zh-CN"/>
              </w:rPr>
            </w:pPr>
            <w:ins w:id="2277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2773" w:author="Lee, Daewon" w:date="2020-11-10T16:18:00Z"/>
                <w:sz w:val="16"/>
                <w:szCs w:val="18"/>
                <w:lang w:eastAsia="zh-CN"/>
              </w:rPr>
            </w:pPr>
            <w:ins w:id="22774"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2775" w:author="Lee, Daewon" w:date="2020-11-10T16:18:00Z"/>
                <w:sz w:val="16"/>
                <w:szCs w:val="18"/>
                <w:lang w:eastAsia="zh-CN"/>
              </w:rPr>
            </w:pPr>
            <w:ins w:id="22776"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2777" w:author="Lee, Daewon" w:date="2020-11-10T16:18:00Z"/>
                <w:sz w:val="16"/>
                <w:szCs w:val="18"/>
                <w:lang w:eastAsia="zh-CN"/>
              </w:rPr>
            </w:pPr>
            <w:ins w:id="22778"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3726.3</w:t>
              </w:r>
            </w:ins>
          </w:p>
        </w:tc>
      </w:tr>
      <w:tr w:rsidR="00F50E9D" w14:paraId="39DEFB2C" w14:textId="77777777" w:rsidTr="00F50E9D">
        <w:trPr>
          <w:trHeight w:val="176"/>
          <w:jc w:val="center"/>
          <w:ins w:id="227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2786"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0.0251</w:t>
              </w:r>
            </w:ins>
          </w:p>
        </w:tc>
      </w:tr>
      <w:tr w:rsidR="00F50E9D" w14:paraId="7340B07D" w14:textId="77777777" w:rsidTr="00F50E9D">
        <w:trPr>
          <w:trHeight w:val="176"/>
          <w:jc w:val="center"/>
          <w:ins w:id="228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280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28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2806" w:author="Lee, Daewon" w:date="2020-11-10T16:18:00Z"/>
                <w:sz w:val="16"/>
                <w:szCs w:val="18"/>
                <w:lang w:eastAsia="zh-CN"/>
              </w:rPr>
            </w:pPr>
            <w:ins w:id="2280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2810" w:author="Lee, Daewon" w:date="2020-11-10T16:18:00Z"/>
                <w:sz w:val="16"/>
                <w:szCs w:val="18"/>
                <w:lang w:eastAsia="zh-CN"/>
              </w:rPr>
            </w:pPr>
            <w:ins w:id="22811"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2816" w:author="Lee, Daewon" w:date="2020-11-10T16:18:00Z"/>
                <w:sz w:val="16"/>
                <w:szCs w:val="18"/>
                <w:lang w:eastAsia="zh-CN"/>
              </w:rPr>
            </w:pPr>
            <w:ins w:id="22817"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0.0634</w:t>
              </w:r>
            </w:ins>
          </w:p>
        </w:tc>
      </w:tr>
      <w:tr w:rsidR="00F50E9D" w14:paraId="6A0824DC" w14:textId="77777777" w:rsidTr="00F50E9D">
        <w:trPr>
          <w:trHeight w:val="176"/>
          <w:jc w:val="center"/>
          <w:ins w:id="22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28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28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8877</w:t>
              </w:r>
            </w:ins>
          </w:p>
        </w:tc>
      </w:tr>
      <w:tr w:rsidR="00F50E9D" w14:paraId="5B0BD6D3" w14:textId="77777777" w:rsidTr="00F50E9D">
        <w:trPr>
          <w:trHeight w:val="176"/>
          <w:jc w:val="center"/>
          <w:ins w:id="22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283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28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2844" w:author="Lee, Daewon" w:date="2020-11-10T16:18:00Z"/>
                <w:sz w:val="16"/>
                <w:szCs w:val="18"/>
                <w:lang w:eastAsia="zh-CN"/>
              </w:rPr>
            </w:pPr>
            <w:ins w:id="22845"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2846" w:author="Lee, Daewon" w:date="2020-11-10T16:18:00Z"/>
                <w:sz w:val="16"/>
                <w:szCs w:val="18"/>
                <w:lang w:eastAsia="zh-CN"/>
              </w:rPr>
            </w:pPr>
            <w:ins w:id="22847"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2848" w:author="Lee, Daewon" w:date="2020-11-10T16:18:00Z"/>
                <w:sz w:val="16"/>
                <w:szCs w:val="18"/>
                <w:lang w:eastAsia="zh-CN"/>
              </w:rPr>
            </w:pPr>
            <w:ins w:id="22849"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2852" w:author="Lee, Daewon" w:date="2020-11-10T16:18:00Z"/>
                <w:sz w:val="16"/>
                <w:szCs w:val="18"/>
                <w:lang w:eastAsia="zh-CN"/>
              </w:rPr>
            </w:pPr>
            <w:ins w:id="22853" w:author="Lee, Daewon" w:date="2020-11-10T16:18:00Z">
              <w:r w:rsidRPr="007E4EE7">
                <w:rPr>
                  <w:sz w:val="16"/>
                  <w:szCs w:val="18"/>
                  <w:lang w:eastAsia="zh-CN"/>
                </w:rPr>
                <w:t>0.2029</w:t>
              </w:r>
            </w:ins>
          </w:p>
        </w:tc>
      </w:tr>
      <w:tr w:rsidR="00F50E9D" w14:paraId="399B6CE5" w14:textId="77777777" w:rsidTr="00F50E9D">
        <w:trPr>
          <w:trHeight w:val="176"/>
          <w:jc w:val="center"/>
          <w:ins w:id="22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285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2862" w:author="Lee, Daewon" w:date="2020-11-10T16:18:00Z"/>
                <w:sz w:val="16"/>
                <w:szCs w:val="18"/>
                <w:lang w:eastAsia="zh-CN"/>
              </w:rPr>
            </w:pPr>
            <w:ins w:id="22863"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2864" w:author="Lee, Daewon" w:date="2020-11-10T16:18:00Z"/>
                <w:sz w:val="16"/>
                <w:szCs w:val="18"/>
                <w:lang w:eastAsia="zh-CN"/>
              </w:rPr>
            </w:pPr>
            <w:ins w:id="22865"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2866" w:author="Lee, Daewon" w:date="2020-11-10T16:18:00Z"/>
                <w:sz w:val="16"/>
                <w:szCs w:val="18"/>
                <w:lang w:eastAsia="zh-CN"/>
              </w:rPr>
            </w:pPr>
            <w:ins w:id="22867"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2868" w:author="Lee, Daewon" w:date="2020-11-10T16:18:00Z"/>
                <w:sz w:val="16"/>
                <w:szCs w:val="18"/>
                <w:lang w:eastAsia="zh-CN"/>
              </w:rPr>
            </w:pPr>
            <w:ins w:id="22869" w:author="Lee, Daewon" w:date="2020-11-10T16:18:00Z">
              <w:r w:rsidRPr="007E4EE7">
                <w:rPr>
                  <w:sz w:val="16"/>
                  <w:szCs w:val="18"/>
                  <w:lang w:eastAsia="zh-CN"/>
                </w:rPr>
                <w:t>1.6</w:t>
              </w:r>
            </w:ins>
          </w:p>
        </w:tc>
      </w:tr>
      <w:tr w:rsidR="00F50E9D" w14:paraId="0BCFBB95" w14:textId="77777777" w:rsidTr="00F50E9D">
        <w:trPr>
          <w:trHeight w:val="176"/>
          <w:jc w:val="center"/>
          <w:ins w:id="228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287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2872" w:author="Lee, Daewon" w:date="2020-11-10T16:18:00Z"/>
                <w:sz w:val="16"/>
                <w:szCs w:val="18"/>
                <w:lang w:eastAsia="zh-CN"/>
              </w:rPr>
            </w:pPr>
            <w:ins w:id="2287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2874" w:author="Lee, Daewon" w:date="2020-11-10T16:18:00Z"/>
                <w:sz w:val="16"/>
                <w:szCs w:val="18"/>
                <w:lang w:eastAsia="zh-CN"/>
              </w:rPr>
            </w:pPr>
            <w:ins w:id="22875"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96.69%</w:t>
              </w:r>
            </w:ins>
          </w:p>
        </w:tc>
      </w:tr>
      <w:tr w:rsidR="00F50E9D" w14:paraId="1F1EF889" w14:textId="77777777" w:rsidTr="00F50E9D">
        <w:trPr>
          <w:trHeight w:val="176"/>
          <w:jc w:val="center"/>
          <w:ins w:id="228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2887"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96.91%</w:t>
              </w:r>
            </w:ins>
          </w:p>
        </w:tc>
      </w:tr>
      <w:tr w:rsidR="00F50E9D" w14:paraId="53D961A2" w14:textId="77777777" w:rsidTr="00F50E9D">
        <w:trPr>
          <w:trHeight w:val="176"/>
          <w:jc w:val="center"/>
          <w:ins w:id="22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290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60.60%</w:t>
              </w:r>
            </w:ins>
          </w:p>
        </w:tc>
      </w:tr>
      <w:tr w:rsidR="00F50E9D" w14:paraId="21A7ED3C" w14:textId="77777777" w:rsidTr="00F50E9D">
        <w:trPr>
          <w:trHeight w:val="176"/>
          <w:jc w:val="center"/>
          <w:ins w:id="229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2919"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2920" w:author="Lee, Daewon" w:date="2020-11-10T16:18:00Z"/>
                <w:sz w:val="16"/>
              </w:rPr>
            </w:pPr>
            <w:ins w:id="22921" w:author="Lee, Daewon" w:date="2020-11-10T16:18:00Z">
              <w:r w:rsidRPr="00461149">
                <w:rPr>
                  <w:sz w:val="16"/>
                </w:rPr>
                <w:t>Additional report/notes:</w:t>
              </w:r>
            </w:ins>
          </w:p>
          <w:p w14:paraId="13657618" w14:textId="77777777" w:rsidR="00F50E9D" w:rsidRPr="00461149" w:rsidRDefault="00F50E9D" w:rsidP="00461149">
            <w:pPr>
              <w:pStyle w:val="TAL"/>
              <w:rPr>
                <w:ins w:id="22922" w:author="Lee, Daewon" w:date="2020-11-10T16:18:00Z"/>
                <w:sz w:val="16"/>
              </w:rPr>
            </w:pPr>
            <w:ins w:id="22923"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2924" w:author="Lee, Daewon" w:date="2020-11-10T16:18:00Z"/>
                <w:sz w:val="16"/>
              </w:rPr>
            </w:pPr>
            <w:ins w:id="22925"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2926" w:author="Lee, Daewon" w:date="2020-11-10T16:18:00Z"/>
                <w:sz w:val="16"/>
              </w:rPr>
            </w:pPr>
            <w:ins w:id="22927"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2928" w:author="Lee, Daewon" w:date="2020-11-10T16:18:00Z"/>
                <w:sz w:val="16"/>
              </w:rPr>
            </w:pPr>
            <w:ins w:id="22929"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2930"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2931" w:author="Lee, Daewon" w:date="2020-11-10T16:18:00Z"/>
        </w:rPr>
      </w:pPr>
      <w:ins w:id="22932"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293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2934" w:author="Lee, Daewon" w:date="2020-11-10T16:18:00Z"/>
                <w:sz w:val="16"/>
                <w:szCs w:val="18"/>
                <w:lang w:eastAsia="zh-CN"/>
              </w:rPr>
            </w:pPr>
            <w:ins w:id="22935" w:author="Lee, Daewon" w:date="2020-11-10T16:18:00Z">
              <w:r w:rsidRPr="007E4EE7">
                <w:rPr>
                  <w:sz w:val="16"/>
                  <w:szCs w:val="18"/>
                  <w:lang w:eastAsia="zh-CN"/>
                </w:rPr>
                <w:t>Tdoc /</w:t>
              </w:r>
            </w:ins>
          </w:p>
          <w:p w14:paraId="26611AF3" w14:textId="77777777" w:rsidR="00F50E9D" w:rsidRPr="007E4EE7" w:rsidRDefault="00F50E9D" w:rsidP="007E4EE7">
            <w:pPr>
              <w:pStyle w:val="TAC"/>
              <w:rPr>
                <w:ins w:id="22936" w:author="Lee, Daewon" w:date="2020-11-10T16:18:00Z"/>
                <w:sz w:val="16"/>
                <w:szCs w:val="18"/>
                <w:lang w:eastAsia="zh-CN"/>
              </w:rPr>
            </w:pPr>
            <w:ins w:id="2293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2938" w:author="Lee, Daewon" w:date="2020-11-10T16:18:00Z"/>
                <w:sz w:val="16"/>
                <w:szCs w:val="18"/>
                <w:lang w:eastAsia="zh-CN"/>
              </w:rPr>
            </w:pPr>
            <w:ins w:id="2293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2940" w:author="Lee, Daewon" w:date="2020-11-10T16:18:00Z"/>
                <w:sz w:val="16"/>
                <w:szCs w:val="18"/>
                <w:lang w:eastAsia="zh-CN"/>
              </w:rPr>
            </w:pPr>
            <w:ins w:id="22941"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2942" w:author="Lee, Daewon" w:date="2020-11-10T16:18:00Z"/>
                <w:sz w:val="16"/>
                <w:szCs w:val="18"/>
                <w:lang w:eastAsia="zh-CN"/>
              </w:rPr>
            </w:pPr>
            <w:ins w:id="22943"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29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29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2946" w:author="Lee, Daewon" w:date="2020-11-10T16:18:00Z"/>
                <w:sz w:val="16"/>
                <w:szCs w:val="18"/>
                <w:lang w:eastAsia="zh-CN"/>
              </w:rPr>
            </w:pPr>
            <w:ins w:id="22947"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2948" w:author="Lee, Daewon" w:date="2020-11-10T16:18:00Z"/>
                <w:sz w:val="16"/>
                <w:szCs w:val="18"/>
                <w:lang w:eastAsia="zh-CN"/>
              </w:rPr>
            </w:pPr>
            <w:ins w:id="2294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2950" w:author="Lee, Daewon" w:date="2020-11-10T16:18:00Z"/>
                <w:sz w:val="16"/>
                <w:szCs w:val="18"/>
                <w:lang w:eastAsia="zh-CN"/>
              </w:rPr>
            </w:pPr>
            <w:ins w:id="22951"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above 55% BO</w:t>
              </w:r>
            </w:ins>
          </w:p>
        </w:tc>
      </w:tr>
      <w:tr w:rsidR="00F50E9D" w14:paraId="34DD805B" w14:textId="77777777" w:rsidTr="00F50E9D">
        <w:trPr>
          <w:trHeight w:val="176"/>
          <w:jc w:val="center"/>
          <w:ins w:id="2297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2991" w:author="Lee, Daewon" w:date="2020-11-10T16:18:00Z"/>
                <w:sz w:val="16"/>
                <w:szCs w:val="18"/>
                <w:lang w:eastAsia="zh-CN"/>
              </w:rPr>
            </w:pPr>
            <w:ins w:id="22992" w:author="Lee, Daewon" w:date="2020-11-10T16:18:00Z">
              <w:r w:rsidRPr="007E4EE7">
                <w:rPr>
                  <w:sz w:val="16"/>
                  <w:szCs w:val="18"/>
                  <w:lang w:eastAsia="zh-CN"/>
                </w:rPr>
                <w:t>242.7</w:t>
              </w:r>
            </w:ins>
          </w:p>
        </w:tc>
      </w:tr>
      <w:tr w:rsidR="00F50E9D" w14:paraId="717BD0A0" w14:textId="77777777" w:rsidTr="00F50E9D">
        <w:trPr>
          <w:trHeight w:val="176"/>
          <w:jc w:val="center"/>
          <w:ins w:id="229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29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29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3187.9</w:t>
              </w:r>
            </w:ins>
          </w:p>
        </w:tc>
      </w:tr>
      <w:tr w:rsidR="00F50E9D" w14:paraId="4E7E8C2B" w14:textId="77777777" w:rsidTr="00F50E9D">
        <w:trPr>
          <w:trHeight w:val="176"/>
          <w:jc w:val="center"/>
          <w:ins w:id="230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0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0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8690.1</w:t>
              </w:r>
            </w:ins>
          </w:p>
        </w:tc>
      </w:tr>
      <w:tr w:rsidR="00F50E9D" w14:paraId="09C7A676" w14:textId="77777777" w:rsidTr="00F50E9D">
        <w:trPr>
          <w:trHeight w:val="176"/>
          <w:jc w:val="center"/>
          <w:ins w:id="230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0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0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030" w:author="Lee, Daewon" w:date="2020-11-10T16:18:00Z"/>
                <w:sz w:val="16"/>
                <w:szCs w:val="18"/>
                <w:lang w:eastAsia="zh-CN"/>
              </w:rPr>
            </w:pPr>
            <w:ins w:id="2303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032" w:author="Lee, Daewon" w:date="2020-11-10T16:18:00Z"/>
                <w:sz w:val="16"/>
                <w:szCs w:val="18"/>
                <w:lang w:eastAsia="zh-CN"/>
              </w:rPr>
            </w:pPr>
            <w:ins w:id="23033"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034" w:author="Lee, Daewon" w:date="2020-11-10T16:18:00Z"/>
                <w:sz w:val="16"/>
                <w:szCs w:val="18"/>
                <w:lang w:eastAsia="zh-CN"/>
              </w:rPr>
            </w:pPr>
            <w:ins w:id="23035"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036" w:author="Lee, Daewon" w:date="2020-11-10T16:18:00Z"/>
                <w:sz w:val="16"/>
                <w:szCs w:val="18"/>
                <w:lang w:eastAsia="zh-CN"/>
              </w:rPr>
            </w:pPr>
            <w:ins w:id="23037"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038" w:author="Lee, Daewon" w:date="2020-11-10T16:18:00Z"/>
                <w:sz w:val="16"/>
                <w:szCs w:val="18"/>
                <w:lang w:eastAsia="zh-CN"/>
              </w:rPr>
            </w:pPr>
            <w:ins w:id="23039"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3582.2</w:t>
              </w:r>
            </w:ins>
          </w:p>
        </w:tc>
      </w:tr>
      <w:tr w:rsidR="00F50E9D" w14:paraId="38FF85BB" w14:textId="77777777" w:rsidTr="00F50E9D">
        <w:trPr>
          <w:trHeight w:val="176"/>
          <w:jc w:val="center"/>
          <w:ins w:id="230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0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0.0248</w:t>
              </w:r>
            </w:ins>
          </w:p>
        </w:tc>
      </w:tr>
      <w:tr w:rsidR="00F50E9D" w14:paraId="5FBC7CF6" w14:textId="77777777" w:rsidTr="00F50E9D">
        <w:trPr>
          <w:trHeight w:val="176"/>
          <w:jc w:val="center"/>
          <w:ins w:id="230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0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0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673</w:t>
              </w:r>
            </w:ins>
          </w:p>
        </w:tc>
      </w:tr>
      <w:tr w:rsidR="00F50E9D" w14:paraId="4F90BAF7" w14:textId="77777777" w:rsidTr="00F50E9D">
        <w:trPr>
          <w:trHeight w:val="176"/>
          <w:jc w:val="center"/>
          <w:ins w:id="230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0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0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082" w:author="Lee, Daewon" w:date="2020-11-10T16:18:00Z"/>
                <w:sz w:val="16"/>
                <w:szCs w:val="18"/>
                <w:lang w:eastAsia="zh-CN"/>
              </w:rPr>
            </w:pPr>
            <w:ins w:id="2308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7022</w:t>
              </w:r>
            </w:ins>
          </w:p>
        </w:tc>
      </w:tr>
      <w:tr w:rsidR="00F50E9D" w14:paraId="5DE03BA7" w14:textId="77777777" w:rsidTr="00F50E9D">
        <w:trPr>
          <w:trHeight w:val="176"/>
          <w:jc w:val="center"/>
          <w:ins w:id="230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0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0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1971</w:t>
              </w:r>
            </w:ins>
          </w:p>
        </w:tc>
      </w:tr>
      <w:tr w:rsidR="00F50E9D" w14:paraId="05DB78D9" w14:textId="77777777" w:rsidTr="00F50E9D">
        <w:trPr>
          <w:trHeight w:val="176"/>
          <w:jc w:val="center"/>
          <w:ins w:id="231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1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275.2</w:t>
              </w:r>
            </w:ins>
          </w:p>
        </w:tc>
      </w:tr>
      <w:tr w:rsidR="00F50E9D" w14:paraId="4E3D63A0" w14:textId="77777777" w:rsidTr="00F50E9D">
        <w:trPr>
          <w:trHeight w:val="176"/>
          <w:jc w:val="center"/>
          <w:ins w:id="231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1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1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3537.3</w:t>
              </w:r>
            </w:ins>
          </w:p>
        </w:tc>
      </w:tr>
      <w:tr w:rsidR="00F50E9D" w14:paraId="3042A326" w14:textId="77777777" w:rsidTr="00F50E9D">
        <w:trPr>
          <w:trHeight w:val="176"/>
          <w:jc w:val="center"/>
          <w:ins w:id="231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1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1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151" w:author="Lee, Daewon" w:date="2020-11-10T16:18:00Z"/>
                <w:sz w:val="16"/>
                <w:szCs w:val="18"/>
                <w:lang w:eastAsia="zh-CN"/>
              </w:rPr>
            </w:pPr>
            <w:ins w:id="2315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8631.4</w:t>
              </w:r>
            </w:ins>
          </w:p>
        </w:tc>
      </w:tr>
      <w:tr w:rsidR="00F50E9D" w14:paraId="13DF0C1E" w14:textId="77777777" w:rsidTr="00F50E9D">
        <w:trPr>
          <w:trHeight w:val="176"/>
          <w:jc w:val="center"/>
          <w:ins w:id="231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1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1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168" w:author="Lee, Daewon" w:date="2020-11-10T16:18:00Z"/>
                <w:sz w:val="16"/>
                <w:szCs w:val="18"/>
                <w:lang w:eastAsia="zh-CN"/>
              </w:rPr>
            </w:pPr>
            <w:ins w:id="231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170" w:author="Lee, Daewon" w:date="2020-11-10T16:18:00Z"/>
                <w:sz w:val="16"/>
                <w:szCs w:val="18"/>
                <w:lang w:eastAsia="zh-CN"/>
              </w:rPr>
            </w:pPr>
            <w:ins w:id="23171"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172" w:author="Lee, Daewon" w:date="2020-11-10T16:18:00Z"/>
                <w:sz w:val="16"/>
                <w:szCs w:val="18"/>
                <w:lang w:eastAsia="zh-CN"/>
              </w:rPr>
            </w:pPr>
            <w:ins w:id="23173"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174" w:author="Lee, Daewon" w:date="2020-11-10T16:18:00Z"/>
                <w:sz w:val="16"/>
                <w:szCs w:val="18"/>
                <w:lang w:eastAsia="zh-CN"/>
              </w:rPr>
            </w:pPr>
            <w:ins w:id="23175"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176" w:author="Lee, Daewon" w:date="2020-11-10T16:18:00Z"/>
                <w:sz w:val="16"/>
                <w:szCs w:val="18"/>
                <w:lang w:eastAsia="zh-CN"/>
              </w:rPr>
            </w:pPr>
            <w:ins w:id="23177"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178" w:author="Lee, Daewon" w:date="2020-11-10T16:18:00Z"/>
                <w:sz w:val="16"/>
                <w:szCs w:val="18"/>
                <w:lang w:eastAsia="zh-CN"/>
              </w:rPr>
            </w:pPr>
            <w:ins w:id="23179"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180" w:author="Lee, Daewon" w:date="2020-11-10T16:18:00Z"/>
                <w:sz w:val="16"/>
                <w:szCs w:val="18"/>
                <w:lang w:eastAsia="zh-CN"/>
              </w:rPr>
            </w:pPr>
            <w:ins w:id="23181" w:author="Lee, Daewon" w:date="2020-11-10T16:18:00Z">
              <w:r w:rsidRPr="007E4EE7">
                <w:rPr>
                  <w:sz w:val="16"/>
                  <w:szCs w:val="18"/>
                  <w:lang w:eastAsia="zh-CN"/>
                </w:rPr>
                <w:t>3868.7</w:t>
              </w:r>
            </w:ins>
          </w:p>
        </w:tc>
      </w:tr>
      <w:tr w:rsidR="00F50E9D" w14:paraId="0CF668F6" w14:textId="77777777" w:rsidTr="00F50E9D">
        <w:trPr>
          <w:trHeight w:val="176"/>
          <w:jc w:val="center"/>
          <w:ins w:id="231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1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184" w:author="Lee, Daewon" w:date="2020-11-10T16:18:00Z"/>
                <w:sz w:val="16"/>
                <w:szCs w:val="18"/>
                <w:lang w:eastAsia="zh-CN"/>
              </w:rPr>
            </w:pPr>
            <w:ins w:id="2318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190" w:author="Lee, Daewon" w:date="2020-11-10T16:18:00Z"/>
                <w:sz w:val="16"/>
                <w:szCs w:val="18"/>
                <w:lang w:eastAsia="zh-CN"/>
              </w:rPr>
            </w:pPr>
            <w:ins w:id="23191"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192" w:author="Lee, Daewon" w:date="2020-11-10T16:18:00Z"/>
                <w:sz w:val="16"/>
                <w:szCs w:val="18"/>
                <w:lang w:eastAsia="zh-CN"/>
              </w:rPr>
            </w:pPr>
            <w:ins w:id="23193"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194" w:author="Lee, Daewon" w:date="2020-11-10T16:18:00Z"/>
                <w:sz w:val="16"/>
                <w:szCs w:val="18"/>
                <w:lang w:eastAsia="zh-CN"/>
              </w:rPr>
            </w:pPr>
            <w:ins w:id="23195"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196" w:author="Lee, Daewon" w:date="2020-11-10T16:18:00Z"/>
                <w:sz w:val="16"/>
                <w:szCs w:val="18"/>
                <w:lang w:eastAsia="zh-CN"/>
              </w:rPr>
            </w:pPr>
            <w:ins w:id="23197"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198" w:author="Lee, Daewon" w:date="2020-11-10T16:18:00Z"/>
                <w:sz w:val="16"/>
                <w:szCs w:val="18"/>
                <w:lang w:eastAsia="zh-CN"/>
              </w:rPr>
            </w:pPr>
            <w:ins w:id="23199" w:author="Lee, Daewon" w:date="2020-11-10T16:18:00Z">
              <w:r w:rsidRPr="007E4EE7">
                <w:rPr>
                  <w:sz w:val="16"/>
                  <w:szCs w:val="18"/>
                  <w:lang w:eastAsia="zh-CN"/>
                </w:rPr>
                <w:t>0.0248</w:t>
              </w:r>
            </w:ins>
          </w:p>
        </w:tc>
      </w:tr>
      <w:tr w:rsidR="00F50E9D" w14:paraId="6ACA620F" w14:textId="77777777" w:rsidTr="00F50E9D">
        <w:trPr>
          <w:trHeight w:val="176"/>
          <w:jc w:val="center"/>
          <w:ins w:id="232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2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2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0.0605</w:t>
              </w:r>
            </w:ins>
          </w:p>
        </w:tc>
      </w:tr>
      <w:tr w:rsidR="00F50E9D" w14:paraId="5167263C" w14:textId="77777777" w:rsidTr="00F50E9D">
        <w:trPr>
          <w:trHeight w:val="176"/>
          <w:jc w:val="center"/>
          <w:ins w:id="232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2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2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220" w:author="Lee, Daewon" w:date="2020-11-10T16:18:00Z"/>
                <w:sz w:val="16"/>
                <w:szCs w:val="18"/>
                <w:lang w:eastAsia="zh-CN"/>
              </w:rPr>
            </w:pPr>
            <w:ins w:id="2322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222" w:author="Lee, Daewon" w:date="2020-11-10T16:18:00Z"/>
                <w:sz w:val="16"/>
                <w:szCs w:val="18"/>
                <w:lang w:eastAsia="zh-CN"/>
              </w:rPr>
            </w:pPr>
            <w:ins w:id="23223"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224" w:author="Lee, Daewon" w:date="2020-11-10T16:18:00Z"/>
                <w:sz w:val="16"/>
                <w:szCs w:val="18"/>
                <w:lang w:eastAsia="zh-CN"/>
              </w:rPr>
            </w:pPr>
            <w:ins w:id="23225"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226" w:author="Lee, Daewon" w:date="2020-11-10T16:18:00Z"/>
                <w:sz w:val="16"/>
                <w:szCs w:val="18"/>
                <w:lang w:eastAsia="zh-CN"/>
              </w:rPr>
            </w:pPr>
            <w:ins w:id="23227"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228" w:author="Lee, Daewon" w:date="2020-11-10T16:18:00Z"/>
                <w:sz w:val="16"/>
                <w:szCs w:val="18"/>
                <w:lang w:eastAsia="zh-CN"/>
              </w:rPr>
            </w:pPr>
            <w:ins w:id="23229"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0.7032</w:t>
              </w:r>
            </w:ins>
          </w:p>
        </w:tc>
      </w:tr>
      <w:tr w:rsidR="00F50E9D" w14:paraId="755462A2" w14:textId="77777777" w:rsidTr="00F50E9D">
        <w:trPr>
          <w:trHeight w:val="176"/>
          <w:jc w:val="center"/>
          <w:ins w:id="232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2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237" w:author="Lee, Daewon" w:date="2020-11-10T16:18:00Z"/>
                <w:sz w:val="16"/>
                <w:szCs w:val="18"/>
                <w:lang w:eastAsia="zh-CN"/>
              </w:rPr>
            </w:pPr>
            <w:ins w:id="2323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239" w:author="Lee, Daewon" w:date="2020-11-10T16:18:00Z"/>
                <w:sz w:val="16"/>
                <w:szCs w:val="18"/>
                <w:lang w:eastAsia="zh-CN"/>
              </w:rPr>
            </w:pPr>
            <w:ins w:id="23240"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241" w:author="Lee, Daewon" w:date="2020-11-10T16:18:00Z"/>
                <w:sz w:val="16"/>
                <w:szCs w:val="18"/>
                <w:lang w:eastAsia="zh-CN"/>
              </w:rPr>
            </w:pPr>
            <w:ins w:id="23242"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243" w:author="Lee, Daewon" w:date="2020-11-10T16:18:00Z"/>
                <w:sz w:val="16"/>
                <w:szCs w:val="18"/>
                <w:lang w:eastAsia="zh-CN"/>
              </w:rPr>
            </w:pPr>
            <w:ins w:id="23244"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245" w:author="Lee, Daewon" w:date="2020-11-10T16:18:00Z"/>
                <w:sz w:val="16"/>
                <w:szCs w:val="18"/>
                <w:lang w:eastAsia="zh-CN"/>
              </w:rPr>
            </w:pPr>
            <w:ins w:id="23246"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247" w:author="Lee, Daewon" w:date="2020-11-10T16:18:00Z"/>
                <w:sz w:val="16"/>
                <w:szCs w:val="18"/>
                <w:lang w:eastAsia="zh-CN"/>
              </w:rPr>
            </w:pPr>
            <w:ins w:id="23248"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249" w:author="Lee, Daewon" w:date="2020-11-10T16:18:00Z"/>
                <w:sz w:val="16"/>
                <w:szCs w:val="18"/>
                <w:lang w:eastAsia="zh-CN"/>
              </w:rPr>
            </w:pPr>
            <w:ins w:id="23250" w:author="Lee, Daewon" w:date="2020-11-10T16:18:00Z">
              <w:r w:rsidRPr="007E4EE7">
                <w:rPr>
                  <w:sz w:val="16"/>
                  <w:szCs w:val="18"/>
                  <w:lang w:eastAsia="zh-CN"/>
                </w:rPr>
                <w:t>0.1831</w:t>
              </w:r>
            </w:ins>
          </w:p>
        </w:tc>
      </w:tr>
      <w:tr w:rsidR="00F50E9D" w14:paraId="06001573" w14:textId="77777777" w:rsidTr="00F50E9D">
        <w:trPr>
          <w:trHeight w:val="176"/>
          <w:jc w:val="center"/>
          <w:ins w:id="232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2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1.6</w:t>
              </w:r>
            </w:ins>
          </w:p>
        </w:tc>
      </w:tr>
      <w:tr w:rsidR="00F50E9D" w14:paraId="36BFC701" w14:textId="77777777" w:rsidTr="00F50E9D">
        <w:trPr>
          <w:trHeight w:val="176"/>
          <w:jc w:val="center"/>
          <w:ins w:id="232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2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269" w:author="Lee, Daewon" w:date="2020-11-10T16:18:00Z"/>
                <w:sz w:val="16"/>
                <w:szCs w:val="18"/>
                <w:lang w:eastAsia="zh-CN"/>
              </w:rPr>
            </w:pPr>
            <w:ins w:id="2327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281" w:author="Lee, Daewon" w:date="2020-11-10T16:18:00Z"/>
                <w:sz w:val="16"/>
                <w:szCs w:val="18"/>
                <w:lang w:eastAsia="zh-CN"/>
              </w:rPr>
            </w:pPr>
            <w:ins w:id="23282" w:author="Lee, Daewon" w:date="2020-11-10T16:18:00Z">
              <w:r w:rsidRPr="007E4EE7">
                <w:rPr>
                  <w:sz w:val="16"/>
                  <w:szCs w:val="18"/>
                  <w:lang w:eastAsia="zh-CN"/>
                </w:rPr>
                <w:t>96.90%</w:t>
              </w:r>
            </w:ins>
          </w:p>
        </w:tc>
      </w:tr>
      <w:tr w:rsidR="00F50E9D" w14:paraId="115152FF" w14:textId="77777777" w:rsidTr="00F50E9D">
        <w:trPr>
          <w:trHeight w:val="176"/>
          <w:jc w:val="center"/>
          <w:ins w:id="232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2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285" w:author="Lee, Daewon" w:date="2020-11-10T16:18:00Z"/>
                <w:sz w:val="16"/>
                <w:szCs w:val="18"/>
                <w:lang w:eastAsia="zh-CN"/>
              </w:rPr>
            </w:pPr>
            <w:ins w:id="232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287" w:author="Lee, Daewon" w:date="2020-11-10T16:18:00Z"/>
                <w:sz w:val="16"/>
                <w:szCs w:val="18"/>
                <w:lang w:eastAsia="zh-CN"/>
              </w:rPr>
            </w:pPr>
            <w:ins w:id="23288"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289" w:author="Lee, Daewon" w:date="2020-11-10T16:18:00Z"/>
                <w:sz w:val="16"/>
                <w:szCs w:val="18"/>
                <w:lang w:eastAsia="zh-CN"/>
              </w:rPr>
            </w:pPr>
            <w:ins w:id="23290"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291" w:author="Lee, Daewon" w:date="2020-11-10T16:18:00Z"/>
                <w:sz w:val="16"/>
                <w:szCs w:val="18"/>
                <w:lang w:eastAsia="zh-CN"/>
              </w:rPr>
            </w:pPr>
            <w:ins w:id="23292"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3293" w:author="Lee, Daewon" w:date="2020-11-10T16:18:00Z"/>
                <w:sz w:val="16"/>
                <w:szCs w:val="18"/>
                <w:lang w:eastAsia="zh-CN"/>
              </w:rPr>
            </w:pPr>
            <w:ins w:id="23294"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3295" w:author="Lee, Daewon" w:date="2020-11-10T16:18:00Z"/>
                <w:sz w:val="16"/>
                <w:szCs w:val="18"/>
                <w:lang w:eastAsia="zh-CN"/>
              </w:rPr>
            </w:pPr>
            <w:ins w:id="23296"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3297" w:author="Lee, Daewon" w:date="2020-11-10T16:18:00Z"/>
                <w:sz w:val="16"/>
                <w:szCs w:val="18"/>
                <w:lang w:eastAsia="zh-CN"/>
              </w:rPr>
            </w:pPr>
            <w:ins w:id="23298" w:author="Lee, Daewon" w:date="2020-11-10T16:18:00Z">
              <w:r w:rsidRPr="007E4EE7">
                <w:rPr>
                  <w:sz w:val="16"/>
                  <w:szCs w:val="18"/>
                  <w:lang w:eastAsia="zh-CN"/>
                </w:rPr>
                <w:t>97.21%</w:t>
              </w:r>
            </w:ins>
          </w:p>
        </w:tc>
      </w:tr>
      <w:tr w:rsidR="00F50E9D" w14:paraId="7512E0A1" w14:textId="77777777" w:rsidTr="00F50E9D">
        <w:trPr>
          <w:trHeight w:val="176"/>
          <w:jc w:val="center"/>
          <w:ins w:id="232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33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60.35%</w:t>
              </w:r>
            </w:ins>
          </w:p>
        </w:tc>
      </w:tr>
      <w:tr w:rsidR="00F50E9D" w14:paraId="4816B007" w14:textId="77777777" w:rsidTr="00F50E9D">
        <w:trPr>
          <w:trHeight w:val="176"/>
          <w:jc w:val="center"/>
          <w:ins w:id="233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331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3317" w:author="Lee, Daewon" w:date="2020-11-10T16:18:00Z"/>
                <w:sz w:val="16"/>
              </w:rPr>
            </w:pPr>
            <w:ins w:id="23318" w:author="Lee, Daewon" w:date="2020-11-10T16:18:00Z">
              <w:r w:rsidRPr="00A6176A">
                <w:rPr>
                  <w:sz w:val="16"/>
                </w:rPr>
                <w:t>Additional report/notes:</w:t>
              </w:r>
            </w:ins>
          </w:p>
          <w:p w14:paraId="7B03E6AE" w14:textId="77777777" w:rsidR="00F50E9D" w:rsidRPr="00A6176A" w:rsidRDefault="00F50E9D" w:rsidP="00A6176A">
            <w:pPr>
              <w:pStyle w:val="TAL"/>
              <w:rPr>
                <w:ins w:id="23319" w:author="Lee, Daewon" w:date="2020-11-10T16:18:00Z"/>
                <w:sz w:val="16"/>
              </w:rPr>
            </w:pPr>
            <w:ins w:id="23320"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3321" w:author="Lee, Daewon" w:date="2020-11-10T16:18:00Z"/>
                <w:sz w:val="16"/>
              </w:rPr>
            </w:pPr>
            <w:ins w:id="23322"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3323" w:author="Lee, Daewon" w:date="2020-11-10T16:18:00Z"/>
                <w:sz w:val="16"/>
              </w:rPr>
            </w:pPr>
            <w:ins w:id="23324"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3325" w:author="Lee, Daewon" w:date="2020-11-10T16:18:00Z"/>
                <w:sz w:val="16"/>
              </w:rPr>
            </w:pPr>
            <w:ins w:id="23326"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3327"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3328" w:author="Lee, Daewon" w:date="2020-11-10T16:18:00Z"/>
        </w:rPr>
      </w:pPr>
      <w:ins w:id="23329"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3330"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3331" w:author="Lee, Daewon" w:date="2020-11-10T16:18:00Z"/>
                <w:sz w:val="16"/>
                <w:szCs w:val="18"/>
                <w:lang w:eastAsia="zh-CN"/>
              </w:rPr>
            </w:pPr>
            <w:ins w:id="23332" w:author="Lee, Daewon" w:date="2020-11-10T16:18:00Z">
              <w:r w:rsidRPr="007E4EE7">
                <w:rPr>
                  <w:sz w:val="16"/>
                  <w:szCs w:val="18"/>
                  <w:lang w:eastAsia="zh-CN"/>
                </w:rPr>
                <w:t>Tdoc /</w:t>
              </w:r>
            </w:ins>
          </w:p>
          <w:p w14:paraId="13E80A14" w14:textId="77777777" w:rsidR="00F50E9D" w:rsidRPr="007E4EE7" w:rsidRDefault="00F50E9D" w:rsidP="007E4EE7">
            <w:pPr>
              <w:pStyle w:val="TAC"/>
              <w:rPr>
                <w:ins w:id="23333" w:author="Lee, Daewon" w:date="2020-11-10T16:18:00Z"/>
                <w:sz w:val="16"/>
                <w:szCs w:val="18"/>
                <w:lang w:eastAsia="zh-CN"/>
              </w:rPr>
            </w:pPr>
            <w:ins w:id="2333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3337" w:author="Lee, Daewon" w:date="2020-11-10T16:18:00Z"/>
                <w:sz w:val="16"/>
                <w:szCs w:val="18"/>
                <w:lang w:eastAsia="zh-CN"/>
              </w:rPr>
            </w:pPr>
            <w:ins w:id="23338"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33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33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3341" w:author="Lee, Daewon" w:date="2020-11-10T16:18:00Z"/>
                <w:sz w:val="16"/>
                <w:szCs w:val="18"/>
                <w:lang w:eastAsia="zh-CN"/>
              </w:rPr>
            </w:pPr>
            <w:ins w:id="23342"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3343" w:author="Lee, Daewon" w:date="2020-11-10T16:18:00Z"/>
                <w:sz w:val="16"/>
                <w:szCs w:val="18"/>
                <w:lang w:eastAsia="zh-CN"/>
              </w:rPr>
            </w:pPr>
            <w:ins w:id="2334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3345" w:author="Lee, Daewon" w:date="2020-11-10T16:18:00Z"/>
                <w:sz w:val="16"/>
                <w:szCs w:val="18"/>
                <w:lang w:eastAsia="zh-CN"/>
              </w:rPr>
            </w:pPr>
            <w:ins w:id="23346"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3347" w:author="Lee, Daewon" w:date="2020-11-10T16:18:00Z"/>
                <w:sz w:val="16"/>
                <w:szCs w:val="18"/>
                <w:lang w:eastAsia="zh-CN"/>
              </w:rPr>
            </w:pPr>
            <w:ins w:id="2334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3349" w:author="Lee, Daewon" w:date="2020-11-10T16:18:00Z"/>
                <w:sz w:val="16"/>
                <w:szCs w:val="18"/>
                <w:lang w:eastAsia="zh-CN"/>
              </w:rPr>
            </w:pPr>
            <w:ins w:id="23350"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3351" w:author="Lee, Daewon" w:date="2020-11-10T16:18:00Z"/>
                <w:sz w:val="16"/>
                <w:szCs w:val="18"/>
                <w:lang w:eastAsia="zh-CN"/>
              </w:rPr>
            </w:pPr>
            <w:ins w:id="2335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above 55% BO</w:t>
              </w:r>
            </w:ins>
          </w:p>
        </w:tc>
      </w:tr>
      <w:tr w:rsidR="00F50E9D" w14:paraId="0A6FB2CE" w14:textId="77777777" w:rsidTr="00F50E9D">
        <w:trPr>
          <w:trHeight w:val="176"/>
          <w:jc w:val="center"/>
          <w:ins w:id="2335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3362" w:author="Lee, Daewon" w:date="2020-11-10T16:18:00Z"/>
                <w:sz w:val="16"/>
                <w:szCs w:val="18"/>
                <w:lang w:eastAsia="zh-CN"/>
              </w:rPr>
            </w:pPr>
            <w:ins w:id="2336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3364" w:author="Lee, Daewon" w:date="2020-11-10T16:18:00Z"/>
                <w:sz w:val="16"/>
                <w:szCs w:val="18"/>
                <w:lang w:eastAsia="zh-CN"/>
              </w:rPr>
            </w:pPr>
            <w:ins w:id="23365"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370.2</w:t>
              </w:r>
            </w:ins>
          </w:p>
        </w:tc>
      </w:tr>
      <w:tr w:rsidR="00F50E9D" w14:paraId="340E6866" w14:textId="77777777" w:rsidTr="00F50E9D">
        <w:trPr>
          <w:trHeight w:val="176"/>
          <w:jc w:val="center"/>
          <w:ins w:id="2337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337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33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3373" w:author="Lee, Daewon" w:date="2020-11-10T16:18:00Z"/>
                <w:sz w:val="16"/>
                <w:szCs w:val="18"/>
                <w:lang w:eastAsia="zh-CN"/>
              </w:rPr>
            </w:pPr>
            <w:ins w:id="2337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3375" w:author="Lee, Daewon" w:date="2020-11-10T16:18:00Z"/>
                <w:sz w:val="16"/>
                <w:szCs w:val="18"/>
                <w:lang w:eastAsia="zh-CN"/>
              </w:rPr>
            </w:pPr>
            <w:ins w:id="23376"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3377" w:author="Lee, Daewon" w:date="2020-11-10T16:18:00Z"/>
                <w:sz w:val="16"/>
                <w:szCs w:val="18"/>
                <w:lang w:eastAsia="zh-CN"/>
              </w:rPr>
            </w:pPr>
            <w:ins w:id="23378"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3379" w:author="Lee, Daewon" w:date="2020-11-10T16:18:00Z"/>
                <w:sz w:val="16"/>
                <w:szCs w:val="18"/>
                <w:lang w:eastAsia="zh-CN"/>
              </w:rPr>
            </w:pPr>
            <w:ins w:id="23380" w:author="Lee, Daewon" w:date="2020-11-10T16:18:00Z">
              <w:r w:rsidRPr="007E4EE7">
                <w:rPr>
                  <w:sz w:val="16"/>
                  <w:szCs w:val="18"/>
                  <w:lang w:eastAsia="zh-CN"/>
                </w:rPr>
                <w:t>3591.4</w:t>
              </w:r>
            </w:ins>
          </w:p>
        </w:tc>
      </w:tr>
      <w:tr w:rsidR="00F50E9D" w14:paraId="6AC6968A" w14:textId="77777777" w:rsidTr="00F50E9D">
        <w:trPr>
          <w:trHeight w:val="176"/>
          <w:jc w:val="center"/>
          <w:ins w:id="2338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338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33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9441.4</w:t>
              </w:r>
            </w:ins>
          </w:p>
        </w:tc>
      </w:tr>
      <w:tr w:rsidR="00F50E9D" w14:paraId="481B625D" w14:textId="77777777" w:rsidTr="00F50E9D">
        <w:trPr>
          <w:trHeight w:val="176"/>
          <w:jc w:val="center"/>
          <w:ins w:id="233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33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33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3982.5</w:t>
              </w:r>
            </w:ins>
          </w:p>
        </w:tc>
      </w:tr>
      <w:tr w:rsidR="00F50E9D" w14:paraId="1AD117BA" w14:textId="77777777" w:rsidTr="00F50E9D">
        <w:trPr>
          <w:trHeight w:val="176"/>
          <w:jc w:val="center"/>
          <w:ins w:id="2340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34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0229</w:t>
              </w:r>
            </w:ins>
          </w:p>
        </w:tc>
      </w:tr>
      <w:tr w:rsidR="00F50E9D" w14:paraId="7887FF62" w14:textId="77777777" w:rsidTr="00F50E9D">
        <w:trPr>
          <w:trHeight w:val="176"/>
          <w:jc w:val="center"/>
          <w:ins w:id="2341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341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34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3418" w:author="Lee, Daewon" w:date="2020-11-10T16:18:00Z"/>
                <w:sz w:val="16"/>
                <w:szCs w:val="18"/>
                <w:lang w:eastAsia="zh-CN"/>
              </w:rPr>
            </w:pPr>
            <w:ins w:id="234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3424" w:author="Lee, Daewon" w:date="2020-11-10T16:18:00Z"/>
                <w:sz w:val="16"/>
                <w:szCs w:val="18"/>
                <w:lang w:eastAsia="zh-CN"/>
              </w:rPr>
            </w:pPr>
            <w:ins w:id="23425" w:author="Lee, Daewon" w:date="2020-11-10T16:18:00Z">
              <w:r w:rsidRPr="007E4EE7">
                <w:rPr>
                  <w:sz w:val="16"/>
                  <w:szCs w:val="18"/>
                  <w:lang w:eastAsia="zh-CN"/>
                </w:rPr>
                <w:t>0.0598</w:t>
              </w:r>
            </w:ins>
          </w:p>
        </w:tc>
      </w:tr>
      <w:tr w:rsidR="00F50E9D" w14:paraId="54F928E4" w14:textId="77777777" w:rsidTr="00F50E9D">
        <w:trPr>
          <w:trHeight w:val="176"/>
          <w:jc w:val="center"/>
          <w:ins w:id="2342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342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34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0.5443</w:t>
              </w:r>
            </w:ins>
          </w:p>
        </w:tc>
      </w:tr>
      <w:tr w:rsidR="00F50E9D" w14:paraId="188C7919" w14:textId="77777777" w:rsidTr="00F50E9D">
        <w:trPr>
          <w:trHeight w:val="176"/>
          <w:jc w:val="center"/>
          <w:ins w:id="2343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343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34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3440" w:author="Lee, Daewon" w:date="2020-11-10T16:18:00Z"/>
                <w:sz w:val="16"/>
                <w:szCs w:val="18"/>
                <w:lang w:eastAsia="zh-CN"/>
              </w:rPr>
            </w:pPr>
            <w:ins w:id="234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0.1610</w:t>
              </w:r>
            </w:ins>
          </w:p>
        </w:tc>
      </w:tr>
      <w:tr w:rsidR="00F50E9D" w14:paraId="6602F643" w14:textId="77777777" w:rsidTr="00F50E9D">
        <w:trPr>
          <w:trHeight w:val="176"/>
          <w:jc w:val="center"/>
          <w:ins w:id="2344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34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3450" w:author="Lee, Daewon" w:date="2020-11-10T16:18:00Z"/>
                <w:sz w:val="16"/>
                <w:szCs w:val="18"/>
                <w:lang w:eastAsia="zh-CN"/>
              </w:rPr>
            </w:pPr>
            <w:ins w:id="2345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356.9</w:t>
              </w:r>
            </w:ins>
          </w:p>
        </w:tc>
      </w:tr>
      <w:tr w:rsidR="00F50E9D" w14:paraId="1E04513F" w14:textId="77777777" w:rsidTr="00F50E9D">
        <w:trPr>
          <w:trHeight w:val="176"/>
          <w:jc w:val="center"/>
          <w:ins w:id="2346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346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34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3901.2</w:t>
              </w:r>
            </w:ins>
          </w:p>
        </w:tc>
      </w:tr>
      <w:tr w:rsidR="00F50E9D" w14:paraId="019857B3" w14:textId="77777777" w:rsidTr="00F50E9D">
        <w:trPr>
          <w:trHeight w:val="176"/>
          <w:jc w:val="center"/>
          <w:ins w:id="2347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347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34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3476" w:author="Lee, Daewon" w:date="2020-11-10T16:18:00Z"/>
                <w:sz w:val="16"/>
                <w:szCs w:val="18"/>
                <w:lang w:eastAsia="zh-CN"/>
              </w:rPr>
            </w:pPr>
            <w:ins w:id="23477"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9203.9</w:t>
              </w:r>
            </w:ins>
          </w:p>
        </w:tc>
      </w:tr>
      <w:tr w:rsidR="00F50E9D" w14:paraId="16B47705" w14:textId="77777777" w:rsidTr="00F50E9D">
        <w:trPr>
          <w:trHeight w:val="176"/>
          <w:jc w:val="center"/>
          <w:ins w:id="2348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348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34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3485" w:author="Lee, Daewon" w:date="2020-11-10T16:18:00Z"/>
                <w:sz w:val="16"/>
                <w:szCs w:val="18"/>
                <w:lang w:eastAsia="zh-CN"/>
              </w:rPr>
            </w:pPr>
            <w:ins w:id="2348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4277.9</w:t>
              </w:r>
            </w:ins>
          </w:p>
        </w:tc>
      </w:tr>
      <w:tr w:rsidR="00F50E9D" w14:paraId="57CA9580" w14:textId="77777777" w:rsidTr="00F50E9D">
        <w:trPr>
          <w:trHeight w:val="176"/>
          <w:jc w:val="center"/>
          <w:ins w:id="2349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34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0.0231</w:t>
              </w:r>
            </w:ins>
          </w:p>
        </w:tc>
      </w:tr>
      <w:tr w:rsidR="00F50E9D" w14:paraId="7E2D378B" w14:textId="77777777" w:rsidTr="00F50E9D">
        <w:trPr>
          <w:trHeight w:val="176"/>
          <w:jc w:val="center"/>
          <w:ins w:id="235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350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3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0.0549</w:t>
              </w:r>
            </w:ins>
          </w:p>
        </w:tc>
      </w:tr>
      <w:tr w:rsidR="00F50E9D" w14:paraId="42B57CE8" w14:textId="77777777" w:rsidTr="00F50E9D">
        <w:trPr>
          <w:trHeight w:val="176"/>
          <w:jc w:val="center"/>
          <w:ins w:id="2351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351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35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5590</w:t>
              </w:r>
            </w:ins>
          </w:p>
        </w:tc>
      </w:tr>
      <w:tr w:rsidR="00F50E9D" w14:paraId="3ED9C688" w14:textId="77777777" w:rsidTr="00F50E9D">
        <w:trPr>
          <w:trHeight w:val="176"/>
          <w:jc w:val="center"/>
          <w:ins w:id="235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352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3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3530" w:author="Lee, Daewon" w:date="2020-11-10T16:18:00Z"/>
                <w:sz w:val="16"/>
                <w:szCs w:val="18"/>
                <w:lang w:eastAsia="zh-CN"/>
              </w:rPr>
            </w:pPr>
            <w:ins w:id="2353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3532" w:author="Lee, Daewon" w:date="2020-11-10T16:18:00Z"/>
                <w:sz w:val="16"/>
                <w:szCs w:val="18"/>
                <w:lang w:eastAsia="zh-CN"/>
              </w:rPr>
            </w:pPr>
            <w:ins w:id="23533"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3534" w:author="Lee, Daewon" w:date="2020-11-10T16:18:00Z"/>
                <w:sz w:val="16"/>
                <w:szCs w:val="18"/>
                <w:lang w:eastAsia="zh-CN"/>
              </w:rPr>
            </w:pPr>
            <w:ins w:id="23535"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3536" w:author="Lee, Daewon" w:date="2020-11-10T16:18:00Z"/>
                <w:sz w:val="16"/>
                <w:szCs w:val="18"/>
                <w:lang w:eastAsia="zh-CN"/>
              </w:rPr>
            </w:pPr>
            <w:ins w:id="23537" w:author="Lee, Daewon" w:date="2020-11-10T16:18:00Z">
              <w:r w:rsidRPr="007E4EE7">
                <w:rPr>
                  <w:sz w:val="16"/>
                  <w:szCs w:val="18"/>
                  <w:lang w:eastAsia="zh-CN"/>
                </w:rPr>
                <w:t>0.1530</w:t>
              </w:r>
            </w:ins>
          </w:p>
        </w:tc>
      </w:tr>
      <w:tr w:rsidR="00F50E9D" w14:paraId="7BEBC608" w14:textId="77777777" w:rsidTr="00F50E9D">
        <w:trPr>
          <w:trHeight w:val="176"/>
          <w:jc w:val="center"/>
          <w:ins w:id="2353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35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3540" w:author="Lee, Daewon" w:date="2020-11-10T16:18:00Z"/>
                <w:sz w:val="16"/>
                <w:szCs w:val="18"/>
                <w:lang w:eastAsia="zh-CN"/>
              </w:rPr>
            </w:pPr>
            <w:ins w:id="2354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3542" w:author="Lee, Daewon" w:date="2020-11-10T16:18:00Z"/>
                <w:sz w:val="16"/>
                <w:szCs w:val="18"/>
                <w:lang w:eastAsia="zh-CN"/>
              </w:rPr>
            </w:pPr>
            <w:ins w:id="2354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3544" w:author="Lee, Daewon" w:date="2020-11-10T16:18:00Z"/>
                <w:sz w:val="16"/>
                <w:szCs w:val="18"/>
                <w:lang w:eastAsia="zh-CN"/>
              </w:rPr>
            </w:pPr>
            <w:ins w:id="2354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3546" w:author="Lee, Daewon" w:date="2020-11-10T16:18:00Z"/>
                <w:sz w:val="16"/>
                <w:szCs w:val="18"/>
                <w:lang w:eastAsia="zh-CN"/>
              </w:rPr>
            </w:pPr>
            <w:ins w:id="23547" w:author="Lee, Daewon" w:date="2020-11-10T16:18:00Z">
              <w:r w:rsidRPr="007E4EE7">
                <w:rPr>
                  <w:sz w:val="16"/>
                  <w:szCs w:val="18"/>
                  <w:lang w:eastAsia="zh-CN"/>
                </w:rPr>
                <w:t>1.6</w:t>
              </w:r>
            </w:ins>
          </w:p>
        </w:tc>
      </w:tr>
      <w:tr w:rsidR="00F50E9D" w14:paraId="5209AC38" w14:textId="77777777" w:rsidTr="00F50E9D">
        <w:trPr>
          <w:trHeight w:val="176"/>
          <w:jc w:val="center"/>
          <w:ins w:id="2354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35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3550" w:author="Lee, Daewon" w:date="2020-11-10T16:18:00Z"/>
                <w:sz w:val="16"/>
                <w:szCs w:val="18"/>
                <w:lang w:eastAsia="zh-CN"/>
              </w:rPr>
            </w:pPr>
            <w:ins w:id="2355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3552" w:author="Lee, Daewon" w:date="2020-11-10T16:18:00Z"/>
                <w:sz w:val="16"/>
                <w:szCs w:val="18"/>
                <w:lang w:eastAsia="zh-CN"/>
              </w:rPr>
            </w:pPr>
            <w:ins w:id="23553"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3554" w:author="Lee, Daewon" w:date="2020-11-10T16:18:00Z"/>
                <w:sz w:val="16"/>
                <w:szCs w:val="18"/>
                <w:lang w:eastAsia="zh-CN"/>
              </w:rPr>
            </w:pPr>
            <w:ins w:id="23555"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3556" w:author="Lee, Daewon" w:date="2020-11-10T16:18:00Z"/>
                <w:sz w:val="16"/>
                <w:szCs w:val="18"/>
                <w:lang w:eastAsia="zh-CN"/>
              </w:rPr>
            </w:pPr>
            <w:ins w:id="23557" w:author="Lee, Daewon" w:date="2020-11-10T16:18:00Z">
              <w:r w:rsidRPr="007E4EE7">
                <w:rPr>
                  <w:sz w:val="16"/>
                  <w:szCs w:val="18"/>
                  <w:lang w:eastAsia="zh-CN"/>
                </w:rPr>
                <w:t>97.55%</w:t>
              </w:r>
            </w:ins>
          </w:p>
        </w:tc>
      </w:tr>
      <w:tr w:rsidR="00F50E9D" w14:paraId="22AC1BB6" w14:textId="77777777" w:rsidTr="00F50E9D">
        <w:trPr>
          <w:trHeight w:val="176"/>
          <w:jc w:val="center"/>
          <w:ins w:id="2355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35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3560" w:author="Lee, Daewon" w:date="2020-11-10T16:18:00Z"/>
                <w:sz w:val="16"/>
                <w:szCs w:val="18"/>
                <w:lang w:eastAsia="zh-CN"/>
              </w:rPr>
            </w:pPr>
            <w:ins w:id="2356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3562" w:author="Lee, Daewon" w:date="2020-11-10T16:18:00Z"/>
                <w:sz w:val="16"/>
                <w:szCs w:val="18"/>
                <w:lang w:eastAsia="zh-CN"/>
              </w:rPr>
            </w:pPr>
            <w:ins w:id="23563"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3564" w:author="Lee, Daewon" w:date="2020-11-10T16:18:00Z"/>
                <w:sz w:val="16"/>
                <w:szCs w:val="18"/>
                <w:lang w:eastAsia="zh-CN"/>
              </w:rPr>
            </w:pPr>
            <w:ins w:id="2356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3566" w:author="Lee, Daewon" w:date="2020-11-10T16:18:00Z"/>
                <w:sz w:val="16"/>
                <w:szCs w:val="18"/>
                <w:lang w:eastAsia="zh-CN"/>
              </w:rPr>
            </w:pPr>
            <w:ins w:id="23567" w:author="Lee, Daewon" w:date="2020-11-10T16:18:00Z">
              <w:r w:rsidRPr="007E4EE7">
                <w:rPr>
                  <w:sz w:val="16"/>
                  <w:szCs w:val="18"/>
                  <w:lang w:eastAsia="zh-CN"/>
                </w:rPr>
                <w:t>97.95%</w:t>
              </w:r>
            </w:ins>
          </w:p>
        </w:tc>
      </w:tr>
      <w:tr w:rsidR="00F50E9D" w14:paraId="7E6D3DA1" w14:textId="77777777" w:rsidTr="00F50E9D">
        <w:trPr>
          <w:trHeight w:val="176"/>
          <w:jc w:val="center"/>
          <w:ins w:id="2356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35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3570" w:author="Lee, Daewon" w:date="2020-11-10T16:18:00Z"/>
                <w:sz w:val="16"/>
                <w:szCs w:val="18"/>
                <w:lang w:eastAsia="zh-CN"/>
              </w:rPr>
            </w:pPr>
            <w:ins w:id="23571"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3572" w:author="Lee, Daewon" w:date="2020-11-10T16:18:00Z"/>
                <w:sz w:val="16"/>
                <w:szCs w:val="18"/>
                <w:lang w:eastAsia="zh-CN"/>
              </w:rPr>
            </w:pPr>
            <w:ins w:id="23573"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3574" w:author="Lee, Daewon" w:date="2020-11-10T16:18:00Z"/>
                <w:sz w:val="16"/>
                <w:szCs w:val="18"/>
                <w:lang w:eastAsia="zh-CN"/>
              </w:rPr>
            </w:pPr>
            <w:ins w:id="23575"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3576" w:author="Lee, Daewon" w:date="2020-11-10T16:18:00Z"/>
                <w:sz w:val="16"/>
                <w:szCs w:val="18"/>
                <w:lang w:eastAsia="zh-CN"/>
              </w:rPr>
            </w:pPr>
            <w:ins w:id="23577" w:author="Lee, Daewon" w:date="2020-11-10T16:18:00Z">
              <w:r w:rsidRPr="007E4EE7">
                <w:rPr>
                  <w:sz w:val="16"/>
                  <w:szCs w:val="18"/>
                  <w:lang w:eastAsia="zh-CN"/>
                </w:rPr>
                <w:t>57.46%</w:t>
              </w:r>
            </w:ins>
          </w:p>
        </w:tc>
      </w:tr>
      <w:tr w:rsidR="00F50E9D" w14:paraId="74F82CB1" w14:textId="77777777" w:rsidTr="00F50E9D">
        <w:trPr>
          <w:trHeight w:val="176"/>
          <w:jc w:val="center"/>
          <w:ins w:id="2357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3579"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3580" w:author="Lee, Daewon" w:date="2020-11-10T16:18:00Z"/>
                <w:sz w:val="16"/>
              </w:rPr>
            </w:pPr>
            <w:ins w:id="23581" w:author="Lee, Daewon" w:date="2020-11-10T16:18:00Z">
              <w:r w:rsidRPr="00A6176A">
                <w:rPr>
                  <w:sz w:val="16"/>
                </w:rPr>
                <w:t>Additional report/notes:</w:t>
              </w:r>
            </w:ins>
          </w:p>
          <w:p w14:paraId="2CAA44E6" w14:textId="77777777" w:rsidR="00F50E9D" w:rsidRPr="00A6176A" w:rsidRDefault="00F50E9D" w:rsidP="00A6176A">
            <w:pPr>
              <w:pStyle w:val="TAL"/>
              <w:rPr>
                <w:ins w:id="23582" w:author="Lee, Daewon" w:date="2020-11-10T16:18:00Z"/>
                <w:sz w:val="16"/>
              </w:rPr>
            </w:pPr>
            <w:ins w:id="23583"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3584" w:author="Lee, Daewon" w:date="2020-11-10T16:18:00Z"/>
                <w:sz w:val="16"/>
              </w:rPr>
            </w:pPr>
            <w:ins w:id="23585"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3586" w:author="Lee, Daewon" w:date="2020-11-10T16:18:00Z"/>
                <w:sz w:val="16"/>
              </w:rPr>
            </w:pPr>
            <w:ins w:id="23587"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3588" w:author="Lee, Daewon" w:date="2020-11-10T16:18:00Z"/>
                <w:sz w:val="16"/>
              </w:rPr>
            </w:pPr>
            <w:ins w:id="23589"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3590"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3591" w:author="Lee, Daewon" w:date="2020-11-10T16:18:00Z"/>
        </w:rPr>
      </w:pPr>
      <w:ins w:id="23592"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359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Tdoc /</w:t>
              </w:r>
            </w:ins>
          </w:p>
          <w:p w14:paraId="27004149" w14:textId="77777777" w:rsidR="00F50E9D" w:rsidRPr="007E4EE7" w:rsidRDefault="00F50E9D" w:rsidP="007E4EE7">
            <w:pPr>
              <w:pStyle w:val="TAC"/>
              <w:rPr>
                <w:ins w:id="23596" w:author="Lee, Daewon" w:date="2020-11-10T16:18:00Z"/>
                <w:sz w:val="16"/>
                <w:szCs w:val="18"/>
                <w:lang w:eastAsia="zh-CN"/>
              </w:rPr>
            </w:pPr>
            <w:ins w:id="2359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3598" w:author="Lee, Daewon" w:date="2020-11-10T16:18:00Z"/>
                <w:sz w:val="16"/>
                <w:szCs w:val="18"/>
                <w:lang w:eastAsia="zh-CN"/>
              </w:rPr>
            </w:pPr>
            <w:ins w:id="2359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3600" w:author="Lee, Daewon" w:date="2020-11-10T16:18:00Z"/>
                <w:sz w:val="16"/>
                <w:szCs w:val="18"/>
                <w:lang w:eastAsia="zh-CN"/>
              </w:rPr>
            </w:pPr>
            <w:ins w:id="23601"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3602" w:author="Lee, Daewon" w:date="2020-11-10T16:18:00Z"/>
                <w:sz w:val="16"/>
                <w:szCs w:val="18"/>
                <w:lang w:eastAsia="zh-CN"/>
              </w:rPr>
            </w:pPr>
            <w:ins w:id="23603"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36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36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3606" w:author="Lee, Daewon" w:date="2020-11-10T16:18:00Z"/>
                <w:sz w:val="16"/>
                <w:szCs w:val="18"/>
                <w:lang w:eastAsia="zh-CN"/>
              </w:rPr>
            </w:pPr>
            <w:ins w:id="23607"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3624" w:author="Lee, Daewon" w:date="2020-11-10T16:18:00Z"/>
                <w:sz w:val="16"/>
                <w:szCs w:val="18"/>
                <w:lang w:eastAsia="zh-CN"/>
              </w:rPr>
            </w:pPr>
            <w:ins w:id="2362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3626" w:author="Lee, Daewon" w:date="2020-11-10T16:18:00Z"/>
                <w:sz w:val="16"/>
                <w:szCs w:val="18"/>
                <w:lang w:eastAsia="zh-CN"/>
              </w:rPr>
            </w:pPr>
            <w:ins w:id="23627"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3628" w:author="Lee, Daewon" w:date="2020-11-10T16:18:00Z"/>
                <w:sz w:val="16"/>
                <w:szCs w:val="18"/>
                <w:lang w:eastAsia="zh-CN"/>
              </w:rPr>
            </w:pPr>
            <w:ins w:id="2362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3630" w:author="Lee, Daewon" w:date="2020-11-10T16:18:00Z"/>
                <w:sz w:val="16"/>
                <w:szCs w:val="18"/>
                <w:lang w:eastAsia="zh-CN"/>
              </w:rPr>
            </w:pPr>
            <w:ins w:id="23631"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3632" w:author="Lee, Daewon" w:date="2020-11-10T16:18:00Z"/>
                <w:sz w:val="16"/>
                <w:szCs w:val="18"/>
                <w:lang w:eastAsia="zh-CN"/>
              </w:rPr>
            </w:pPr>
            <w:ins w:id="23633" w:author="Lee, Daewon" w:date="2020-11-10T16:18:00Z">
              <w:r w:rsidRPr="007E4EE7">
                <w:rPr>
                  <w:sz w:val="16"/>
                  <w:szCs w:val="18"/>
                  <w:lang w:eastAsia="zh-CN"/>
                </w:rPr>
                <w:t>above 55% BO</w:t>
              </w:r>
            </w:ins>
          </w:p>
        </w:tc>
      </w:tr>
      <w:tr w:rsidR="00F50E9D" w14:paraId="11E5DE86" w14:textId="77777777" w:rsidTr="00F50E9D">
        <w:trPr>
          <w:trHeight w:val="176"/>
          <w:jc w:val="center"/>
          <w:ins w:id="2363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3651" w:author="Lee, Daewon" w:date="2020-11-10T16:18:00Z"/>
                <w:sz w:val="16"/>
                <w:szCs w:val="18"/>
                <w:lang w:eastAsia="zh-CN"/>
              </w:rPr>
            </w:pPr>
            <w:ins w:id="23652" w:author="Lee, Daewon" w:date="2020-11-10T16:18:00Z">
              <w:r w:rsidRPr="007E4EE7">
                <w:rPr>
                  <w:sz w:val="16"/>
                  <w:szCs w:val="18"/>
                  <w:lang w:eastAsia="zh-CN"/>
                </w:rPr>
                <w:t>60.7</w:t>
              </w:r>
            </w:ins>
          </w:p>
        </w:tc>
      </w:tr>
      <w:tr w:rsidR="00F50E9D" w14:paraId="74B6F9CB" w14:textId="77777777" w:rsidTr="00F50E9D">
        <w:trPr>
          <w:trHeight w:val="176"/>
          <w:jc w:val="center"/>
          <w:ins w:id="236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36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36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3658" w:author="Lee, Daewon" w:date="2020-11-10T16:18:00Z"/>
                <w:sz w:val="16"/>
                <w:szCs w:val="18"/>
                <w:lang w:eastAsia="zh-CN"/>
              </w:rPr>
            </w:pPr>
            <w:ins w:id="23659"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3660" w:author="Lee, Daewon" w:date="2020-11-10T16:18:00Z"/>
                <w:sz w:val="16"/>
                <w:szCs w:val="18"/>
                <w:lang w:eastAsia="zh-CN"/>
              </w:rPr>
            </w:pPr>
            <w:ins w:id="23661"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3662" w:author="Lee, Daewon" w:date="2020-11-10T16:18:00Z"/>
                <w:sz w:val="16"/>
                <w:szCs w:val="18"/>
                <w:lang w:eastAsia="zh-CN"/>
              </w:rPr>
            </w:pPr>
            <w:ins w:id="23663"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3664" w:author="Lee, Daewon" w:date="2020-11-10T16:18:00Z"/>
                <w:sz w:val="16"/>
                <w:szCs w:val="18"/>
                <w:lang w:eastAsia="zh-CN"/>
              </w:rPr>
            </w:pPr>
            <w:ins w:id="23665"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3666" w:author="Lee, Daewon" w:date="2020-11-10T16:18:00Z"/>
                <w:sz w:val="16"/>
                <w:szCs w:val="18"/>
                <w:lang w:eastAsia="zh-CN"/>
              </w:rPr>
            </w:pPr>
            <w:ins w:id="23667"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3668" w:author="Lee, Daewon" w:date="2020-11-10T16:18:00Z"/>
                <w:sz w:val="16"/>
                <w:szCs w:val="18"/>
                <w:lang w:eastAsia="zh-CN"/>
              </w:rPr>
            </w:pPr>
            <w:ins w:id="23669" w:author="Lee, Daewon" w:date="2020-11-10T16:18:00Z">
              <w:r w:rsidRPr="007E4EE7">
                <w:rPr>
                  <w:sz w:val="16"/>
                  <w:szCs w:val="18"/>
                  <w:lang w:eastAsia="zh-CN"/>
                </w:rPr>
                <w:t>578.8</w:t>
              </w:r>
            </w:ins>
          </w:p>
        </w:tc>
      </w:tr>
      <w:tr w:rsidR="00F50E9D" w14:paraId="79708139" w14:textId="77777777" w:rsidTr="00F50E9D">
        <w:trPr>
          <w:trHeight w:val="176"/>
          <w:jc w:val="center"/>
          <w:ins w:id="236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36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36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1751.1</w:t>
              </w:r>
            </w:ins>
          </w:p>
        </w:tc>
      </w:tr>
      <w:tr w:rsidR="00F50E9D" w14:paraId="2DF22CAE" w14:textId="77777777" w:rsidTr="00F50E9D">
        <w:trPr>
          <w:trHeight w:val="176"/>
          <w:jc w:val="center"/>
          <w:ins w:id="236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36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36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3690" w:author="Lee, Daewon" w:date="2020-11-10T16:18:00Z"/>
                <w:sz w:val="16"/>
                <w:szCs w:val="18"/>
                <w:lang w:eastAsia="zh-CN"/>
              </w:rPr>
            </w:pPr>
            <w:ins w:id="2369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3692" w:author="Lee, Daewon" w:date="2020-11-10T16:18:00Z"/>
                <w:sz w:val="16"/>
                <w:szCs w:val="18"/>
                <w:lang w:eastAsia="zh-CN"/>
              </w:rPr>
            </w:pPr>
            <w:ins w:id="23693"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669.1</w:t>
              </w:r>
            </w:ins>
          </w:p>
        </w:tc>
      </w:tr>
      <w:tr w:rsidR="00F50E9D" w14:paraId="4944594B" w14:textId="77777777" w:rsidTr="00F50E9D">
        <w:trPr>
          <w:trHeight w:val="176"/>
          <w:jc w:val="center"/>
          <w:ins w:id="237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37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3712" w:author="Lee, Daewon" w:date="2020-11-10T16:18:00Z"/>
                <w:sz w:val="16"/>
                <w:szCs w:val="18"/>
                <w:lang w:eastAsia="zh-CN"/>
              </w:rPr>
            </w:pPr>
            <w:ins w:id="23713"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3714" w:author="Lee, Daewon" w:date="2020-11-10T16:18:00Z"/>
                <w:sz w:val="16"/>
                <w:szCs w:val="18"/>
                <w:lang w:eastAsia="zh-CN"/>
              </w:rPr>
            </w:pPr>
            <w:ins w:id="23715"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3716" w:author="Lee, Daewon" w:date="2020-11-10T16:18:00Z"/>
                <w:sz w:val="16"/>
                <w:szCs w:val="18"/>
                <w:lang w:eastAsia="zh-CN"/>
              </w:rPr>
            </w:pPr>
            <w:ins w:id="2371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3718" w:author="Lee, Daewon" w:date="2020-11-10T16:18:00Z"/>
                <w:sz w:val="16"/>
                <w:szCs w:val="18"/>
                <w:lang w:eastAsia="zh-CN"/>
              </w:rPr>
            </w:pPr>
            <w:ins w:id="23719"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3720" w:author="Lee, Daewon" w:date="2020-11-10T16:18:00Z"/>
                <w:sz w:val="16"/>
                <w:szCs w:val="18"/>
                <w:lang w:eastAsia="zh-CN"/>
              </w:rPr>
            </w:pPr>
            <w:ins w:id="23721" w:author="Lee, Daewon" w:date="2020-11-10T16:18:00Z">
              <w:r w:rsidRPr="007E4EE7">
                <w:rPr>
                  <w:sz w:val="16"/>
                  <w:szCs w:val="18"/>
                  <w:lang w:eastAsia="zh-CN"/>
                </w:rPr>
                <w:t>0.0421</w:t>
              </w:r>
            </w:ins>
          </w:p>
        </w:tc>
      </w:tr>
      <w:tr w:rsidR="00F50E9D" w14:paraId="0513EE09" w14:textId="77777777" w:rsidTr="00F50E9D">
        <w:trPr>
          <w:trHeight w:val="176"/>
          <w:jc w:val="center"/>
          <w:ins w:id="23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3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3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3729" w:author="Lee, Daewon" w:date="2020-11-10T16:18:00Z"/>
                <w:sz w:val="16"/>
                <w:szCs w:val="18"/>
                <w:lang w:eastAsia="zh-CN"/>
              </w:rPr>
            </w:pPr>
            <w:ins w:id="23730"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3733" w:author="Lee, Daewon" w:date="2020-11-10T16:18:00Z"/>
                <w:sz w:val="16"/>
                <w:szCs w:val="18"/>
                <w:lang w:eastAsia="zh-CN"/>
              </w:rPr>
            </w:pPr>
            <w:ins w:id="23734"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3735" w:author="Lee, Daewon" w:date="2020-11-10T16:18:00Z"/>
                <w:sz w:val="16"/>
                <w:szCs w:val="18"/>
                <w:lang w:eastAsia="zh-CN"/>
              </w:rPr>
            </w:pPr>
            <w:ins w:id="23736"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0.1080</w:t>
              </w:r>
            </w:ins>
          </w:p>
        </w:tc>
      </w:tr>
      <w:tr w:rsidR="00F50E9D" w14:paraId="5142AD95" w14:textId="77777777" w:rsidTr="00F50E9D">
        <w:trPr>
          <w:trHeight w:val="176"/>
          <w:jc w:val="center"/>
          <w:ins w:id="23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37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37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1.7773</w:t>
              </w:r>
            </w:ins>
          </w:p>
        </w:tc>
      </w:tr>
      <w:tr w:rsidR="00F50E9D" w14:paraId="59ED8E80" w14:textId="77777777" w:rsidTr="00F50E9D">
        <w:trPr>
          <w:trHeight w:val="176"/>
          <w:jc w:val="center"/>
          <w:ins w:id="237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37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37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3759" w:author="Lee, Daewon" w:date="2020-11-10T16:18:00Z"/>
                <w:sz w:val="16"/>
                <w:szCs w:val="18"/>
                <w:lang w:eastAsia="zh-CN"/>
              </w:rPr>
            </w:pPr>
            <w:ins w:id="2376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3761" w:author="Lee, Daewon" w:date="2020-11-10T16:18:00Z"/>
                <w:sz w:val="16"/>
                <w:szCs w:val="18"/>
                <w:lang w:eastAsia="zh-CN"/>
              </w:rPr>
            </w:pPr>
            <w:ins w:id="23762"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3627</w:t>
              </w:r>
            </w:ins>
          </w:p>
        </w:tc>
      </w:tr>
      <w:tr w:rsidR="00F50E9D" w14:paraId="3414BF86" w14:textId="77777777" w:rsidTr="00F50E9D">
        <w:trPr>
          <w:trHeight w:val="176"/>
          <w:jc w:val="center"/>
          <w:ins w:id="237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37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3781" w:author="Lee, Daewon" w:date="2020-11-10T16:18:00Z"/>
                <w:sz w:val="16"/>
                <w:szCs w:val="18"/>
                <w:lang w:eastAsia="zh-CN"/>
              </w:rPr>
            </w:pPr>
            <w:ins w:id="23782"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3783" w:author="Lee, Daewon" w:date="2020-11-10T16:18:00Z"/>
                <w:sz w:val="16"/>
                <w:szCs w:val="18"/>
                <w:lang w:eastAsia="zh-CN"/>
              </w:rPr>
            </w:pPr>
            <w:ins w:id="23784"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3785" w:author="Lee, Daewon" w:date="2020-11-10T16:18:00Z"/>
                <w:sz w:val="16"/>
                <w:szCs w:val="18"/>
                <w:lang w:eastAsia="zh-CN"/>
              </w:rPr>
            </w:pPr>
            <w:ins w:id="23786"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3787" w:author="Lee, Daewon" w:date="2020-11-10T16:18:00Z"/>
                <w:sz w:val="16"/>
                <w:szCs w:val="18"/>
                <w:lang w:eastAsia="zh-CN"/>
              </w:rPr>
            </w:pPr>
            <w:ins w:id="23788"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3789" w:author="Lee, Daewon" w:date="2020-11-10T16:18:00Z"/>
                <w:sz w:val="16"/>
                <w:szCs w:val="18"/>
                <w:lang w:eastAsia="zh-CN"/>
              </w:rPr>
            </w:pPr>
            <w:ins w:id="23790" w:author="Lee, Daewon" w:date="2020-11-10T16:18:00Z">
              <w:r w:rsidRPr="007E4EE7">
                <w:rPr>
                  <w:sz w:val="16"/>
                  <w:szCs w:val="18"/>
                  <w:lang w:eastAsia="zh-CN"/>
                </w:rPr>
                <w:t>37.5</w:t>
              </w:r>
            </w:ins>
          </w:p>
        </w:tc>
      </w:tr>
      <w:tr w:rsidR="00F50E9D" w14:paraId="751DB439" w14:textId="77777777" w:rsidTr="00F50E9D">
        <w:trPr>
          <w:trHeight w:val="176"/>
          <w:jc w:val="center"/>
          <w:ins w:id="23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3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3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3804" w:author="Lee, Daewon" w:date="2020-11-10T16:18:00Z"/>
                <w:sz w:val="16"/>
                <w:szCs w:val="18"/>
                <w:lang w:eastAsia="zh-CN"/>
              </w:rPr>
            </w:pPr>
            <w:ins w:id="23805"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554.5</w:t>
              </w:r>
            </w:ins>
          </w:p>
        </w:tc>
      </w:tr>
      <w:tr w:rsidR="00F50E9D" w14:paraId="17FD4EEF" w14:textId="77777777" w:rsidTr="00F50E9D">
        <w:trPr>
          <w:trHeight w:val="176"/>
          <w:jc w:val="center"/>
          <w:ins w:id="23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38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38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1825.6</w:t>
              </w:r>
            </w:ins>
          </w:p>
        </w:tc>
      </w:tr>
      <w:tr w:rsidR="00F50E9D" w14:paraId="3B2C4CA3" w14:textId="77777777" w:rsidTr="00F50E9D">
        <w:trPr>
          <w:trHeight w:val="176"/>
          <w:jc w:val="center"/>
          <w:ins w:id="238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38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38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3828" w:author="Lee, Daewon" w:date="2020-11-10T16:18:00Z"/>
                <w:sz w:val="16"/>
                <w:szCs w:val="18"/>
                <w:lang w:eastAsia="zh-CN"/>
              </w:rPr>
            </w:pPr>
            <w:ins w:id="2382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3830" w:author="Lee, Daewon" w:date="2020-11-10T16:18:00Z"/>
                <w:sz w:val="16"/>
                <w:szCs w:val="18"/>
                <w:lang w:eastAsia="zh-CN"/>
              </w:rPr>
            </w:pPr>
            <w:ins w:id="23831"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3832" w:author="Lee, Daewon" w:date="2020-11-10T16:18:00Z"/>
                <w:sz w:val="16"/>
                <w:szCs w:val="18"/>
                <w:lang w:eastAsia="zh-CN"/>
              </w:rPr>
            </w:pPr>
            <w:ins w:id="23833"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659.9</w:t>
              </w:r>
            </w:ins>
          </w:p>
        </w:tc>
      </w:tr>
      <w:tr w:rsidR="00F50E9D" w14:paraId="14725446" w14:textId="77777777" w:rsidTr="00F50E9D">
        <w:trPr>
          <w:trHeight w:val="176"/>
          <w:jc w:val="center"/>
          <w:ins w:id="238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38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3850" w:author="Lee, Daewon" w:date="2020-11-10T16:18:00Z"/>
                <w:sz w:val="16"/>
                <w:szCs w:val="18"/>
                <w:lang w:eastAsia="zh-CN"/>
              </w:rPr>
            </w:pPr>
            <w:ins w:id="23851"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3852" w:author="Lee, Daewon" w:date="2020-11-10T16:18:00Z"/>
                <w:sz w:val="16"/>
                <w:szCs w:val="18"/>
                <w:lang w:eastAsia="zh-CN"/>
              </w:rPr>
            </w:pPr>
            <w:ins w:id="23853"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3854" w:author="Lee, Daewon" w:date="2020-11-10T16:18:00Z"/>
                <w:sz w:val="16"/>
                <w:szCs w:val="18"/>
                <w:lang w:eastAsia="zh-CN"/>
              </w:rPr>
            </w:pPr>
            <w:ins w:id="23855"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3856" w:author="Lee, Daewon" w:date="2020-11-10T16:18:00Z"/>
                <w:sz w:val="16"/>
                <w:szCs w:val="18"/>
                <w:lang w:eastAsia="zh-CN"/>
              </w:rPr>
            </w:pPr>
            <w:ins w:id="23857"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3858" w:author="Lee, Daewon" w:date="2020-11-10T16:18:00Z"/>
                <w:sz w:val="16"/>
                <w:szCs w:val="18"/>
                <w:lang w:eastAsia="zh-CN"/>
              </w:rPr>
            </w:pPr>
            <w:ins w:id="23859" w:author="Lee, Daewon" w:date="2020-11-10T16:18:00Z">
              <w:r w:rsidRPr="007E4EE7">
                <w:rPr>
                  <w:sz w:val="16"/>
                  <w:szCs w:val="18"/>
                  <w:lang w:eastAsia="zh-CN"/>
                </w:rPr>
                <w:t>0.0415</w:t>
              </w:r>
            </w:ins>
          </w:p>
        </w:tc>
      </w:tr>
      <w:tr w:rsidR="00F50E9D" w14:paraId="061DAFE0" w14:textId="77777777" w:rsidTr="00F50E9D">
        <w:trPr>
          <w:trHeight w:val="176"/>
          <w:jc w:val="center"/>
          <w:ins w:id="23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3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3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0.1121</w:t>
              </w:r>
            </w:ins>
          </w:p>
        </w:tc>
      </w:tr>
      <w:tr w:rsidR="00F50E9D" w14:paraId="0A0776D9" w14:textId="77777777" w:rsidTr="00F50E9D">
        <w:trPr>
          <w:trHeight w:val="176"/>
          <w:jc w:val="center"/>
          <w:ins w:id="23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38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38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3882" w:author="Lee, Daewon" w:date="2020-11-10T16:18:00Z"/>
                <w:sz w:val="16"/>
                <w:szCs w:val="18"/>
                <w:lang w:eastAsia="zh-CN"/>
              </w:rPr>
            </w:pPr>
            <w:ins w:id="23883"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3884" w:author="Lee, Daewon" w:date="2020-11-10T16:18:00Z"/>
                <w:sz w:val="16"/>
                <w:szCs w:val="18"/>
                <w:lang w:eastAsia="zh-CN"/>
              </w:rPr>
            </w:pPr>
            <w:ins w:id="23885"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2.4032</w:t>
              </w:r>
            </w:ins>
          </w:p>
        </w:tc>
      </w:tr>
      <w:tr w:rsidR="00F50E9D" w14:paraId="48BFA03C" w14:textId="77777777" w:rsidTr="00F50E9D">
        <w:trPr>
          <w:trHeight w:val="176"/>
          <w:jc w:val="center"/>
          <w:ins w:id="238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38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38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3897" w:author="Lee, Daewon" w:date="2020-11-10T16:18:00Z"/>
                <w:sz w:val="16"/>
                <w:szCs w:val="18"/>
                <w:lang w:eastAsia="zh-CN"/>
              </w:rPr>
            </w:pPr>
            <w:ins w:id="238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0.4457</w:t>
              </w:r>
            </w:ins>
          </w:p>
        </w:tc>
      </w:tr>
      <w:tr w:rsidR="00F50E9D" w14:paraId="27DD4B0E" w14:textId="77777777" w:rsidTr="00F50E9D">
        <w:trPr>
          <w:trHeight w:val="176"/>
          <w:jc w:val="center"/>
          <w:ins w:id="239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39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3919" w:author="Lee, Daewon" w:date="2020-11-10T16:18:00Z"/>
                <w:sz w:val="16"/>
                <w:szCs w:val="18"/>
                <w:lang w:eastAsia="zh-CN"/>
              </w:rPr>
            </w:pPr>
            <w:ins w:id="23920"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3921" w:author="Lee, Daewon" w:date="2020-11-10T16:18:00Z"/>
                <w:sz w:val="16"/>
                <w:szCs w:val="18"/>
                <w:lang w:eastAsia="zh-CN"/>
              </w:rPr>
            </w:pPr>
            <w:ins w:id="23922"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3923" w:author="Lee, Daewon" w:date="2020-11-10T16:18:00Z"/>
                <w:sz w:val="16"/>
                <w:szCs w:val="18"/>
                <w:lang w:eastAsia="zh-CN"/>
              </w:rPr>
            </w:pPr>
            <w:ins w:id="23924"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3925" w:author="Lee, Daewon" w:date="2020-11-10T16:18:00Z"/>
                <w:sz w:val="16"/>
                <w:szCs w:val="18"/>
                <w:lang w:eastAsia="zh-CN"/>
              </w:rPr>
            </w:pPr>
            <w:ins w:id="23926" w:author="Lee, Daewon" w:date="2020-11-10T16:18:00Z">
              <w:r w:rsidRPr="007E4EE7">
                <w:rPr>
                  <w:sz w:val="16"/>
                  <w:szCs w:val="18"/>
                  <w:lang w:eastAsia="zh-CN"/>
                </w:rPr>
                <w:t>0.8</w:t>
              </w:r>
            </w:ins>
          </w:p>
        </w:tc>
      </w:tr>
      <w:tr w:rsidR="00F50E9D" w14:paraId="6DC3045E" w14:textId="77777777" w:rsidTr="00F50E9D">
        <w:trPr>
          <w:trHeight w:val="176"/>
          <w:jc w:val="center"/>
          <w:ins w:id="239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39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3929" w:author="Lee, Daewon" w:date="2020-11-10T16:18:00Z"/>
                <w:sz w:val="16"/>
                <w:szCs w:val="18"/>
                <w:lang w:eastAsia="zh-CN"/>
              </w:rPr>
            </w:pPr>
            <w:ins w:id="2393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3931" w:author="Lee, Daewon" w:date="2020-11-10T16:18:00Z"/>
                <w:sz w:val="16"/>
                <w:szCs w:val="18"/>
                <w:lang w:eastAsia="zh-CN"/>
              </w:rPr>
            </w:pPr>
            <w:ins w:id="23932"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3933" w:author="Lee, Daewon" w:date="2020-11-10T16:18:00Z"/>
                <w:sz w:val="16"/>
                <w:szCs w:val="18"/>
                <w:lang w:eastAsia="zh-CN"/>
              </w:rPr>
            </w:pPr>
            <w:ins w:id="23934"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3935" w:author="Lee, Daewon" w:date="2020-11-10T16:18:00Z"/>
                <w:sz w:val="16"/>
                <w:szCs w:val="18"/>
                <w:lang w:eastAsia="zh-CN"/>
              </w:rPr>
            </w:pPr>
            <w:ins w:id="23936"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3937" w:author="Lee, Daewon" w:date="2020-11-10T16:18:00Z"/>
                <w:sz w:val="16"/>
                <w:szCs w:val="18"/>
                <w:lang w:eastAsia="zh-CN"/>
              </w:rPr>
            </w:pPr>
            <w:ins w:id="23938"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3939" w:author="Lee, Daewon" w:date="2020-11-10T16:18:00Z"/>
                <w:sz w:val="16"/>
                <w:szCs w:val="18"/>
                <w:lang w:eastAsia="zh-CN"/>
              </w:rPr>
            </w:pPr>
            <w:ins w:id="23940"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3941" w:author="Lee, Daewon" w:date="2020-11-10T16:18:00Z"/>
                <w:sz w:val="16"/>
                <w:szCs w:val="18"/>
                <w:lang w:eastAsia="zh-CN"/>
              </w:rPr>
            </w:pPr>
            <w:ins w:id="23942" w:author="Lee, Daewon" w:date="2020-11-10T16:18:00Z">
              <w:r w:rsidRPr="007E4EE7">
                <w:rPr>
                  <w:sz w:val="16"/>
                  <w:szCs w:val="18"/>
                  <w:lang w:eastAsia="zh-CN"/>
                </w:rPr>
                <w:t>94.77%</w:t>
              </w:r>
            </w:ins>
          </w:p>
        </w:tc>
      </w:tr>
      <w:tr w:rsidR="00F50E9D" w14:paraId="6A940B2A" w14:textId="77777777" w:rsidTr="00F50E9D">
        <w:trPr>
          <w:trHeight w:val="176"/>
          <w:jc w:val="center"/>
          <w:ins w:id="239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39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3945" w:author="Lee, Daewon" w:date="2020-11-10T16:18:00Z"/>
                <w:sz w:val="16"/>
                <w:szCs w:val="18"/>
                <w:lang w:eastAsia="zh-CN"/>
              </w:rPr>
            </w:pPr>
            <w:ins w:id="239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3947" w:author="Lee, Daewon" w:date="2020-11-10T16:18:00Z"/>
                <w:sz w:val="16"/>
                <w:szCs w:val="18"/>
                <w:lang w:eastAsia="zh-CN"/>
              </w:rPr>
            </w:pPr>
            <w:ins w:id="23948"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3949" w:author="Lee, Daewon" w:date="2020-11-10T16:18:00Z"/>
                <w:sz w:val="16"/>
                <w:szCs w:val="18"/>
                <w:lang w:eastAsia="zh-CN"/>
              </w:rPr>
            </w:pPr>
            <w:ins w:id="23950"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3951" w:author="Lee, Daewon" w:date="2020-11-10T16:18:00Z"/>
                <w:sz w:val="16"/>
                <w:szCs w:val="18"/>
                <w:lang w:eastAsia="zh-CN"/>
              </w:rPr>
            </w:pPr>
            <w:ins w:id="23952"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3953" w:author="Lee, Daewon" w:date="2020-11-10T16:18:00Z"/>
                <w:sz w:val="16"/>
                <w:szCs w:val="18"/>
                <w:lang w:eastAsia="zh-CN"/>
              </w:rPr>
            </w:pPr>
            <w:ins w:id="23954"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3955" w:author="Lee, Daewon" w:date="2020-11-10T16:18:00Z"/>
                <w:sz w:val="16"/>
                <w:szCs w:val="18"/>
                <w:lang w:eastAsia="zh-CN"/>
              </w:rPr>
            </w:pPr>
            <w:ins w:id="23956"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3957" w:author="Lee, Daewon" w:date="2020-11-10T16:18:00Z"/>
                <w:sz w:val="16"/>
                <w:szCs w:val="18"/>
                <w:lang w:eastAsia="zh-CN"/>
              </w:rPr>
            </w:pPr>
            <w:ins w:id="23958" w:author="Lee, Daewon" w:date="2020-11-10T16:18:00Z">
              <w:r w:rsidRPr="007E4EE7">
                <w:rPr>
                  <w:sz w:val="16"/>
                  <w:szCs w:val="18"/>
                  <w:lang w:eastAsia="zh-CN"/>
                </w:rPr>
                <w:t>93.12%</w:t>
              </w:r>
            </w:ins>
          </w:p>
        </w:tc>
      </w:tr>
      <w:tr w:rsidR="00F50E9D" w14:paraId="1A675F32" w14:textId="77777777" w:rsidTr="00F50E9D">
        <w:trPr>
          <w:trHeight w:val="176"/>
          <w:jc w:val="center"/>
          <w:ins w:id="239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39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3961" w:author="Lee, Daewon" w:date="2020-11-10T16:18:00Z"/>
                <w:sz w:val="16"/>
                <w:szCs w:val="18"/>
                <w:lang w:eastAsia="zh-CN"/>
              </w:rPr>
            </w:pPr>
            <w:ins w:id="2396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3963" w:author="Lee, Daewon" w:date="2020-11-10T16:18:00Z"/>
                <w:sz w:val="16"/>
                <w:szCs w:val="18"/>
                <w:lang w:eastAsia="zh-CN"/>
              </w:rPr>
            </w:pPr>
            <w:ins w:id="23964"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3965" w:author="Lee, Daewon" w:date="2020-11-10T16:18:00Z"/>
                <w:sz w:val="16"/>
                <w:szCs w:val="18"/>
                <w:lang w:eastAsia="zh-CN"/>
              </w:rPr>
            </w:pPr>
            <w:ins w:id="23966"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3967" w:author="Lee, Daewon" w:date="2020-11-10T16:18:00Z"/>
                <w:sz w:val="16"/>
                <w:szCs w:val="18"/>
                <w:lang w:eastAsia="zh-CN"/>
              </w:rPr>
            </w:pPr>
            <w:ins w:id="23968"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3969" w:author="Lee, Daewon" w:date="2020-11-10T16:18:00Z"/>
                <w:sz w:val="16"/>
                <w:szCs w:val="18"/>
                <w:lang w:eastAsia="zh-CN"/>
              </w:rPr>
            </w:pPr>
            <w:ins w:id="23970"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3971" w:author="Lee, Daewon" w:date="2020-11-10T16:18:00Z"/>
                <w:sz w:val="16"/>
                <w:szCs w:val="18"/>
                <w:lang w:eastAsia="zh-CN"/>
              </w:rPr>
            </w:pPr>
            <w:ins w:id="23972"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3973" w:author="Lee, Daewon" w:date="2020-11-10T16:18:00Z"/>
                <w:sz w:val="16"/>
                <w:szCs w:val="18"/>
                <w:lang w:eastAsia="zh-CN"/>
              </w:rPr>
            </w:pPr>
            <w:ins w:id="23974" w:author="Lee, Daewon" w:date="2020-11-10T16:18:00Z">
              <w:r w:rsidRPr="007E4EE7">
                <w:rPr>
                  <w:sz w:val="16"/>
                  <w:szCs w:val="18"/>
                  <w:lang w:eastAsia="zh-CN"/>
                </w:rPr>
                <w:t>59.9%</w:t>
              </w:r>
            </w:ins>
          </w:p>
        </w:tc>
      </w:tr>
      <w:tr w:rsidR="00F50E9D" w14:paraId="0F866630" w14:textId="77777777" w:rsidTr="00F50E9D">
        <w:trPr>
          <w:trHeight w:val="176"/>
          <w:jc w:val="center"/>
          <w:ins w:id="239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397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3977" w:author="Lee, Daewon" w:date="2020-11-10T16:18:00Z"/>
                <w:sz w:val="16"/>
              </w:rPr>
            </w:pPr>
            <w:ins w:id="23978" w:author="Lee, Daewon" w:date="2020-11-10T16:18:00Z">
              <w:r w:rsidRPr="00A6176A">
                <w:rPr>
                  <w:sz w:val="16"/>
                </w:rPr>
                <w:t>Additional report/notes:</w:t>
              </w:r>
            </w:ins>
          </w:p>
          <w:p w14:paraId="5B1392A3" w14:textId="77777777" w:rsidR="00F50E9D" w:rsidRPr="00A6176A" w:rsidRDefault="00F50E9D" w:rsidP="00A6176A">
            <w:pPr>
              <w:pStyle w:val="TAL"/>
              <w:rPr>
                <w:ins w:id="23979" w:author="Lee, Daewon" w:date="2020-11-10T16:18:00Z"/>
                <w:sz w:val="16"/>
              </w:rPr>
            </w:pPr>
            <w:ins w:id="23980"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3981" w:author="Lee, Daewon" w:date="2020-11-10T16:18:00Z"/>
                <w:sz w:val="16"/>
              </w:rPr>
            </w:pPr>
            <w:ins w:id="23982"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3983" w:author="Lee, Daewon" w:date="2020-11-10T16:18:00Z"/>
                <w:sz w:val="16"/>
              </w:rPr>
            </w:pPr>
            <w:ins w:id="23984"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3985" w:author="Lee, Daewon" w:date="2020-11-10T16:18:00Z"/>
                <w:sz w:val="16"/>
              </w:rPr>
            </w:pPr>
            <w:ins w:id="23986"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3987"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3988" w:author="Lee, Daewon" w:date="2020-11-10T16:18:00Z"/>
        </w:rPr>
      </w:pPr>
      <w:ins w:id="23989"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3990"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3991" w:author="Lee, Daewon" w:date="2020-11-10T16:18:00Z"/>
                <w:sz w:val="16"/>
                <w:szCs w:val="18"/>
                <w:lang w:eastAsia="zh-CN"/>
              </w:rPr>
            </w:pPr>
            <w:ins w:id="23992" w:author="Lee, Daewon" w:date="2020-11-10T16:18:00Z">
              <w:r w:rsidRPr="007E4EE7">
                <w:rPr>
                  <w:sz w:val="16"/>
                  <w:szCs w:val="18"/>
                  <w:lang w:eastAsia="zh-CN"/>
                </w:rPr>
                <w:t>Tdoc /</w:t>
              </w:r>
            </w:ins>
          </w:p>
          <w:p w14:paraId="59AF6F67" w14:textId="77777777" w:rsidR="00F50E9D" w:rsidRPr="007E4EE7" w:rsidRDefault="00F50E9D" w:rsidP="007E4EE7">
            <w:pPr>
              <w:pStyle w:val="TAC"/>
              <w:rPr>
                <w:ins w:id="23993" w:author="Lee, Daewon" w:date="2020-11-10T16:18:00Z"/>
                <w:sz w:val="16"/>
                <w:szCs w:val="18"/>
                <w:lang w:eastAsia="zh-CN"/>
              </w:rPr>
            </w:pPr>
            <w:ins w:id="2399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3995" w:author="Lee, Daewon" w:date="2020-11-10T16:18:00Z"/>
                <w:sz w:val="16"/>
                <w:szCs w:val="18"/>
                <w:lang w:eastAsia="zh-CN"/>
              </w:rPr>
            </w:pPr>
            <w:ins w:id="2399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3997" w:author="Lee, Daewon" w:date="2020-11-10T16:18:00Z"/>
                <w:sz w:val="16"/>
                <w:szCs w:val="18"/>
                <w:lang w:eastAsia="zh-CN"/>
              </w:rPr>
            </w:pPr>
            <w:ins w:id="23998"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0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0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019" w:author="Lee, Daewon" w:date="2020-11-10T16:18:00Z"/>
                <w:sz w:val="16"/>
                <w:szCs w:val="18"/>
                <w:lang w:eastAsia="zh-CN"/>
              </w:rPr>
            </w:pPr>
            <w:ins w:id="24020"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021" w:author="Lee, Daewon" w:date="2020-11-10T16:18:00Z"/>
                <w:sz w:val="16"/>
                <w:szCs w:val="18"/>
                <w:lang w:eastAsia="zh-CN"/>
              </w:rPr>
            </w:pPr>
            <w:ins w:id="2402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023" w:author="Lee, Daewon" w:date="2020-11-10T16:18:00Z"/>
                <w:sz w:val="16"/>
                <w:szCs w:val="18"/>
                <w:lang w:eastAsia="zh-CN"/>
              </w:rPr>
            </w:pPr>
            <w:ins w:id="24024"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025" w:author="Lee, Daewon" w:date="2020-11-10T16:18:00Z"/>
                <w:sz w:val="16"/>
                <w:szCs w:val="18"/>
                <w:lang w:eastAsia="zh-CN"/>
              </w:rPr>
            </w:pPr>
            <w:ins w:id="2402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027" w:author="Lee, Daewon" w:date="2020-11-10T16:18:00Z"/>
                <w:sz w:val="16"/>
                <w:szCs w:val="18"/>
                <w:lang w:eastAsia="zh-CN"/>
              </w:rPr>
            </w:pPr>
            <w:ins w:id="24028"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029" w:author="Lee, Daewon" w:date="2020-11-10T16:18:00Z"/>
                <w:sz w:val="16"/>
                <w:szCs w:val="18"/>
                <w:lang w:eastAsia="zh-CN"/>
              </w:rPr>
            </w:pPr>
            <w:ins w:id="24030" w:author="Lee, Daewon" w:date="2020-11-10T16:18:00Z">
              <w:r w:rsidRPr="007E4EE7">
                <w:rPr>
                  <w:sz w:val="16"/>
                  <w:szCs w:val="18"/>
                  <w:lang w:eastAsia="zh-CN"/>
                </w:rPr>
                <w:t>above 55% BO</w:t>
              </w:r>
            </w:ins>
          </w:p>
        </w:tc>
      </w:tr>
      <w:tr w:rsidR="00F50E9D" w14:paraId="2B29ADFA" w14:textId="77777777" w:rsidTr="00F50E9D">
        <w:trPr>
          <w:trHeight w:val="176"/>
          <w:jc w:val="center"/>
          <w:ins w:id="2403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044" w:author="Lee, Daewon" w:date="2020-11-10T16:18:00Z"/>
                <w:sz w:val="16"/>
                <w:szCs w:val="18"/>
                <w:lang w:eastAsia="zh-CN"/>
              </w:rPr>
            </w:pPr>
            <w:ins w:id="24045"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76.05</w:t>
              </w:r>
            </w:ins>
          </w:p>
        </w:tc>
      </w:tr>
      <w:tr w:rsidR="00F50E9D" w14:paraId="7AA50232" w14:textId="77777777" w:rsidTr="00F50E9D">
        <w:trPr>
          <w:trHeight w:val="176"/>
          <w:jc w:val="center"/>
          <w:ins w:id="240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0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0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055" w:author="Lee, Daewon" w:date="2020-11-10T16:18:00Z"/>
                <w:sz w:val="16"/>
                <w:szCs w:val="18"/>
                <w:lang w:eastAsia="zh-CN"/>
              </w:rPr>
            </w:pPr>
            <w:ins w:id="24056"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059" w:author="Lee, Daewon" w:date="2020-11-10T16:18:00Z"/>
                <w:sz w:val="16"/>
                <w:szCs w:val="18"/>
                <w:lang w:eastAsia="zh-CN"/>
              </w:rPr>
            </w:pPr>
            <w:ins w:id="24060"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061" w:author="Lee, Daewon" w:date="2020-11-10T16:18:00Z"/>
                <w:sz w:val="16"/>
                <w:szCs w:val="18"/>
                <w:lang w:eastAsia="zh-CN"/>
              </w:rPr>
            </w:pPr>
            <w:ins w:id="24062"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063" w:author="Lee, Daewon" w:date="2020-11-10T16:18:00Z"/>
                <w:sz w:val="16"/>
                <w:szCs w:val="18"/>
                <w:lang w:eastAsia="zh-CN"/>
              </w:rPr>
            </w:pPr>
            <w:ins w:id="24064"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065" w:author="Lee, Daewon" w:date="2020-11-10T16:18:00Z"/>
                <w:sz w:val="16"/>
                <w:szCs w:val="18"/>
                <w:lang w:eastAsia="zh-CN"/>
              </w:rPr>
            </w:pPr>
            <w:ins w:id="24066" w:author="Lee, Daewon" w:date="2020-11-10T16:18:00Z">
              <w:r w:rsidRPr="007E4EE7">
                <w:rPr>
                  <w:sz w:val="16"/>
                  <w:szCs w:val="18"/>
                  <w:lang w:eastAsia="zh-CN"/>
                </w:rPr>
                <w:t>624.6</w:t>
              </w:r>
            </w:ins>
          </w:p>
        </w:tc>
      </w:tr>
      <w:tr w:rsidR="00F50E9D" w14:paraId="5DE70A48" w14:textId="77777777" w:rsidTr="00F50E9D">
        <w:trPr>
          <w:trHeight w:val="176"/>
          <w:jc w:val="center"/>
          <w:ins w:id="240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0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0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1759.3</w:t>
              </w:r>
            </w:ins>
          </w:p>
        </w:tc>
      </w:tr>
      <w:tr w:rsidR="00F50E9D" w14:paraId="2FDFFDA9" w14:textId="77777777" w:rsidTr="00F50E9D">
        <w:trPr>
          <w:trHeight w:val="176"/>
          <w:jc w:val="center"/>
          <w:ins w:id="240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0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0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087" w:author="Lee, Daewon" w:date="2020-11-10T16:18:00Z"/>
                <w:sz w:val="16"/>
                <w:szCs w:val="18"/>
                <w:lang w:eastAsia="zh-CN"/>
              </w:rPr>
            </w:pPr>
            <w:ins w:id="2408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089" w:author="Lee, Daewon" w:date="2020-11-10T16:18:00Z"/>
                <w:sz w:val="16"/>
                <w:szCs w:val="18"/>
                <w:lang w:eastAsia="zh-CN"/>
              </w:rPr>
            </w:pPr>
            <w:ins w:id="24090"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699.1</w:t>
              </w:r>
            </w:ins>
          </w:p>
        </w:tc>
      </w:tr>
      <w:tr w:rsidR="00F50E9D" w14:paraId="0A1F1BD1" w14:textId="77777777" w:rsidTr="00F50E9D">
        <w:trPr>
          <w:trHeight w:val="176"/>
          <w:jc w:val="center"/>
          <w:ins w:id="241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1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109" w:author="Lee, Daewon" w:date="2020-11-10T16:18:00Z"/>
                <w:sz w:val="16"/>
                <w:szCs w:val="18"/>
                <w:lang w:eastAsia="zh-CN"/>
              </w:rPr>
            </w:pPr>
            <w:ins w:id="24110"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111" w:author="Lee, Daewon" w:date="2020-11-10T16:18:00Z"/>
                <w:sz w:val="16"/>
                <w:szCs w:val="18"/>
                <w:lang w:eastAsia="zh-CN"/>
              </w:rPr>
            </w:pPr>
            <w:ins w:id="24112"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113" w:author="Lee, Daewon" w:date="2020-11-10T16:18:00Z"/>
                <w:sz w:val="16"/>
                <w:szCs w:val="18"/>
                <w:lang w:eastAsia="zh-CN"/>
              </w:rPr>
            </w:pPr>
            <w:ins w:id="2411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115" w:author="Lee, Daewon" w:date="2020-11-10T16:18:00Z"/>
                <w:sz w:val="16"/>
                <w:szCs w:val="18"/>
                <w:lang w:eastAsia="zh-CN"/>
              </w:rPr>
            </w:pPr>
            <w:ins w:id="24116"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117" w:author="Lee, Daewon" w:date="2020-11-10T16:18:00Z"/>
                <w:sz w:val="16"/>
                <w:szCs w:val="18"/>
                <w:lang w:eastAsia="zh-CN"/>
              </w:rPr>
            </w:pPr>
            <w:ins w:id="24118" w:author="Lee, Daewon" w:date="2020-11-10T16:18:00Z">
              <w:r w:rsidRPr="007E4EE7">
                <w:rPr>
                  <w:sz w:val="16"/>
                  <w:szCs w:val="18"/>
                  <w:lang w:eastAsia="zh-CN"/>
                </w:rPr>
                <w:t>0.0406</w:t>
              </w:r>
            </w:ins>
          </w:p>
        </w:tc>
      </w:tr>
      <w:tr w:rsidR="00F50E9D" w14:paraId="25544287" w14:textId="77777777" w:rsidTr="00F50E9D">
        <w:trPr>
          <w:trHeight w:val="176"/>
          <w:jc w:val="center"/>
          <w:ins w:id="241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1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1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126" w:author="Lee, Daewon" w:date="2020-11-10T16:18:00Z"/>
                <w:sz w:val="16"/>
                <w:szCs w:val="18"/>
                <w:lang w:eastAsia="zh-CN"/>
              </w:rPr>
            </w:pPr>
            <w:ins w:id="24127"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128" w:author="Lee, Daewon" w:date="2020-11-10T16:18:00Z"/>
                <w:sz w:val="16"/>
                <w:szCs w:val="18"/>
                <w:lang w:eastAsia="zh-CN"/>
              </w:rPr>
            </w:pPr>
            <w:ins w:id="24129"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130" w:author="Lee, Daewon" w:date="2020-11-10T16:18:00Z"/>
                <w:sz w:val="16"/>
                <w:szCs w:val="18"/>
                <w:lang w:eastAsia="zh-CN"/>
              </w:rPr>
            </w:pPr>
            <w:ins w:id="24131"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132" w:author="Lee, Daewon" w:date="2020-11-10T16:18:00Z"/>
                <w:sz w:val="16"/>
                <w:szCs w:val="18"/>
                <w:lang w:eastAsia="zh-CN"/>
              </w:rPr>
            </w:pPr>
            <w:ins w:id="24133"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134" w:author="Lee, Daewon" w:date="2020-11-10T16:18:00Z"/>
                <w:sz w:val="16"/>
                <w:szCs w:val="18"/>
                <w:lang w:eastAsia="zh-CN"/>
              </w:rPr>
            </w:pPr>
            <w:ins w:id="24135" w:author="Lee, Daewon" w:date="2020-11-10T16:18:00Z">
              <w:r w:rsidRPr="007E4EE7">
                <w:rPr>
                  <w:sz w:val="16"/>
                  <w:szCs w:val="18"/>
                  <w:lang w:eastAsia="zh-CN"/>
                </w:rPr>
                <w:t>0.1000</w:t>
              </w:r>
            </w:ins>
          </w:p>
        </w:tc>
      </w:tr>
      <w:tr w:rsidR="00F50E9D" w14:paraId="1D9AD80A" w14:textId="77777777" w:rsidTr="00F50E9D">
        <w:trPr>
          <w:trHeight w:val="176"/>
          <w:jc w:val="center"/>
          <w:ins w:id="2413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1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1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1.4098</w:t>
              </w:r>
            </w:ins>
          </w:p>
        </w:tc>
      </w:tr>
      <w:tr w:rsidR="00F50E9D" w14:paraId="7FC5B04E" w14:textId="77777777" w:rsidTr="00F50E9D">
        <w:trPr>
          <w:trHeight w:val="176"/>
          <w:jc w:val="center"/>
          <w:ins w:id="241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1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1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156" w:author="Lee, Daewon" w:date="2020-11-10T16:18:00Z"/>
                <w:sz w:val="16"/>
                <w:szCs w:val="18"/>
                <w:lang w:eastAsia="zh-CN"/>
              </w:rPr>
            </w:pPr>
            <w:ins w:id="2415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0.3192</w:t>
              </w:r>
            </w:ins>
          </w:p>
        </w:tc>
      </w:tr>
      <w:tr w:rsidR="00F50E9D" w14:paraId="054907D1" w14:textId="77777777" w:rsidTr="00F50E9D">
        <w:trPr>
          <w:trHeight w:val="176"/>
          <w:jc w:val="center"/>
          <w:ins w:id="241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1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184" w:author="Lee, Daewon" w:date="2020-11-10T16:18:00Z"/>
                <w:sz w:val="16"/>
                <w:szCs w:val="18"/>
                <w:lang w:eastAsia="zh-CN"/>
              </w:rPr>
            </w:pPr>
            <w:ins w:id="24185"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186" w:author="Lee, Daewon" w:date="2020-11-10T16:18:00Z"/>
                <w:sz w:val="16"/>
                <w:szCs w:val="18"/>
                <w:lang w:eastAsia="zh-CN"/>
              </w:rPr>
            </w:pPr>
            <w:ins w:id="24187" w:author="Lee, Daewon" w:date="2020-11-10T16:18:00Z">
              <w:r w:rsidRPr="007E4EE7">
                <w:rPr>
                  <w:sz w:val="16"/>
                  <w:szCs w:val="18"/>
                  <w:lang w:eastAsia="zh-CN"/>
                </w:rPr>
                <w:t>44.23</w:t>
              </w:r>
            </w:ins>
          </w:p>
        </w:tc>
      </w:tr>
      <w:tr w:rsidR="00F50E9D" w14:paraId="29841F9A" w14:textId="77777777" w:rsidTr="00F50E9D">
        <w:trPr>
          <w:trHeight w:val="176"/>
          <w:jc w:val="center"/>
          <w:ins w:id="241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1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1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195" w:author="Lee, Daewon" w:date="2020-11-10T16:18:00Z"/>
                <w:sz w:val="16"/>
                <w:szCs w:val="18"/>
                <w:lang w:eastAsia="zh-CN"/>
              </w:rPr>
            </w:pPr>
            <w:ins w:id="24196"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197" w:author="Lee, Daewon" w:date="2020-11-10T16:18:00Z"/>
                <w:sz w:val="16"/>
                <w:szCs w:val="18"/>
                <w:lang w:eastAsia="zh-CN"/>
              </w:rPr>
            </w:pPr>
            <w:ins w:id="24198"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199" w:author="Lee, Daewon" w:date="2020-11-10T16:18:00Z"/>
                <w:sz w:val="16"/>
                <w:szCs w:val="18"/>
                <w:lang w:eastAsia="zh-CN"/>
              </w:rPr>
            </w:pPr>
            <w:ins w:id="24200"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201" w:author="Lee, Daewon" w:date="2020-11-10T16:18:00Z"/>
                <w:sz w:val="16"/>
                <w:szCs w:val="18"/>
                <w:lang w:eastAsia="zh-CN"/>
              </w:rPr>
            </w:pPr>
            <w:ins w:id="24202"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203" w:author="Lee, Daewon" w:date="2020-11-10T16:18:00Z"/>
                <w:sz w:val="16"/>
                <w:szCs w:val="18"/>
                <w:lang w:eastAsia="zh-CN"/>
              </w:rPr>
            </w:pPr>
            <w:ins w:id="24204" w:author="Lee, Daewon" w:date="2020-11-10T16:18:00Z">
              <w:r w:rsidRPr="007E4EE7">
                <w:rPr>
                  <w:sz w:val="16"/>
                  <w:szCs w:val="18"/>
                  <w:lang w:eastAsia="zh-CN"/>
                </w:rPr>
                <w:t>594.1</w:t>
              </w:r>
            </w:ins>
          </w:p>
        </w:tc>
      </w:tr>
      <w:tr w:rsidR="00F50E9D" w14:paraId="4DD555CD" w14:textId="77777777" w:rsidTr="00F50E9D">
        <w:trPr>
          <w:trHeight w:val="176"/>
          <w:jc w:val="center"/>
          <w:ins w:id="242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2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2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1843.5</w:t>
              </w:r>
            </w:ins>
          </w:p>
        </w:tc>
      </w:tr>
      <w:tr w:rsidR="00F50E9D" w14:paraId="6F1B1408" w14:textId="77777777" w:rsidTr="00F50E9D">
        <w:trPr>
          <w:trHeight w:val="176"/>
          <w:jc w:val="center"/>
          <w:ins w:id="242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2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2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225" w:author="Lee, Daewon" w:date="2020-11-10T16:18:00Z"/>
                <w:sz w:val="16"/>
                <w:szCs w:val="18"/>
                <w:lang w:eastAsia="zh-CN"/>
              </w:rPr>
            </w:pPr>
            <w:ins w:id="242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684.9</w:t>
              </w:r>
            </w:ins>
          </w:p>
        </w:tc>
      </w:tr>
      <w:tr w:rsidR="00F50E9D" w14:paraId="0C354621" w14:textId="77777777" w:rsidTr="00F50E9D">
        <w:trPr>
          <w:trHeight w:val="176"/>
          <w:jc w:val="center"/>
          <w:ins w:id="242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2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253" w:author="Lee, Daewon" w:date="2020-11-10T16:18:00Z"/>
                <w:sz w:val="16"/>
                <w:szCs w:val="18"/>
                <w:lang w:eastAsia="zh-CN"/>
              </w:rPr>
            </w:pPr>
            <w:ins w:id="2425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0.0404</w:t>
              </w:r>
            </w:ins>
          </w:p>
        </w:tc>
      </w:tr>
      <w:tr w:rsidR="00F50E9D" w14:paraId="05061923" w14:textId="77777777" w:rsidTr="00F50E9D">
        <w:trPr>
          <w:trHeight w:val="176"/>
          <w:jc w:val="center"/>
          <w:ins w:id="242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2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2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264" w:author="Lee, Daewon" w:date="2020-11-10T16:18:00Z"/>
                <w:sz w:val="16"/>
                <w:szCs w:val="18"/>
                <w:lang w:eastAsia="zh-CN"/>
              </w:rPr>
            </w:pPr>
            <w:ins w:id="24265"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266" w:author="Lee, Daewon" w:date="2020-11-10T16:18:00Z"/>
                <w:sz w:val="16"/>
                <w:szCs w:val="18"/>
                <w:lang w:eastAsia="zh-CN"/>
              </w:rPr>
            </w:pPr>
            <w:ins w:id="24267"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268" w:author="Lee, Daewon" w:date="2020-11-10T16:18:00Z"/>
                <w:sz w:val="16"/>
                <w:szCs w:val="18"/>
                <w:lang w:eastAsia="zh-CN"/>
              </w:rPr>
            </w:pPr>
            <w:ins w:id="24269"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270" w:author="Lee, Daewon" w:date="2020-11-10T16:18:00Z"/>
                <w:sz w:val="16"/>
                <w:szCs w:val="18"/>
                <w:lang w:eastAsia="zh-CN"/>
              </w:rPr>
            </w:pPr>
            <w:ins w:id="24271"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272" w:author="Lee, Daewon" w:date="2020-11-10T16:18:00Z"/>
                <w:sz w:val="16"/>
                <w:szCs w:val="18"/>
                <w:lang w:eastAsia="zh-CN"/>
              </w:rPr>
            </w:pPr>
            <w:ins w:id="24273" w:author="Lee, Daewon" w:date="2020-11-10T16:18:00Z">
              <w:r w:rsidRPr="007E4EE7">
                <w:rPr>
                  <w:sz w:val="16"/>
                  <w:szCs w:val="18"/>
                  <w:lang w:eastAsia="zh-CN"/>
                </w:rPr>
                <w:t>0.1039</w:t>
              </w:r>
            </w:ins>
          </w:p>
        </w:tc>
      </w:tr>
      <w:tr w:rsidR="00F50E9D" w14:paraId="4115783E" w14:textId="77777777" w:rsidTr="00F50E9D">
        <w:trPr>
          <w:trHeight w:val="176"/>
          <w:jc w:val="center"/>
          <w:ins w:id="242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2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2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2.0620</w:t>
              </w:r>
            </w:ins>
          </w:p>
        </w:tc>
      </w:tr>
      <w:tr w:rsidR="00F50E9D" w14:paraId="67620511" w14:textId="77777777" w:rsidTr="00F50E9D">
        <w:trPr>
          <w:trHeight w:val="176"/>
          <w:jc w:val="center"/>
          <w:ins w:id="242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2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42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4294" w:author="Lee, Daewon" w:date="2020-11-10T16:18:00Z"/>
                <w:sz w:val="16"/>
                <w:szCs w:val="18"/>
                <w:lang w:eastAsia="zh-CN"/>
              </w:rPr>
            </w:pPr>
            <w:ins w:id="2429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4296" w:author="Lee, Daewon" w:date="2020-11-10T16:18:00Z"/>
                <w:sz w:val="16"/>
                <w:szCs w:val="18"/>
                <w:lang w:eastAsia="zh-CN"/>
              </w:rPr>
            </w:pPr>
            <w:ins w:id="24297"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4298" w:author="Lee, Daewon" w:date="2020-11-10T16:18:00Z"/>
                <w:sz w:val="16"/>
                <w:szCs w:val="18"/>
                <w:lang w:eastAsia="zh-CN"/>
              </w:rPr>
            </w:pPr>
            <w:ins w:id="24299"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4300" w:author="Lee, Daewon" w:date="2020-11-10T16:18:00Z"/>
                <w:sz w:val="16"/>
                <w:szCs w:val="18"/>
                <w:lang w:eastAsia="zh-CN"/>
              </w:rPr>
            </w:pPr>
            <w:ins w:id="24301"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4302" w:author="Lee, Daewon" w:date="2020-11-10T16:18:00Z"/>
                <w:sz w:val="16"/>
                <w:szCs w:val="18"/>
                <w:lang w:eastAsia="zh-CN"/>
              </w:rPr>
            </w:pPr>
            <w:ins w:id="24303"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4304" w:author="Lee, Daewon" w:date="2020-11-10T16:18:00Z"/>
                <w:sz w:val="16"/>
                <w:szCs w:val="18"/>
                <w:lang w:eastAsia="zh-CN"/>
              </w:rPr>
            </w:pPr>
            <w:ins w:id="24305"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4306" w:author="Lee, Daewon" w:date="2020-11-10T16:18:00Z"/>
                <w:sz w:val="16"/>
                <w:szCs w:val="18"/>
                <w:lang w:eastAsia="zh-CN"/>
              </w:rPr>
            </w:pPr>
            <w:ins w:id="24307" w:author="Lee, Daewon" w:date="2020-11-10T16:18:00Z">
              <w:r w:rsidRPr="007E4EE7">
                <w:rPr>
                  <w:sz w:val="16"/>
                  <w:szCs w:val="18"/>
                  <w:lang w:eastAsia="zh-CN"/>
                </w:rPr>
                <w:t>0.4056</w:t>
              </w:r>
            </w:ins>
          </w:p>
        </w:tc>
      </w:tr>
      <w:tr w:rsidR="00F50E9D" w14:paraId="7451074F" w14:textId="77777777" w:rsidTr="00F50E9D">
        <w:trPr>
          <w:trHeight w:val="176"/>
          <w:jc w:val="center"/>
          <w:ins w:id="243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43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4310" w:author="Lee, Daewon" w:date="2020-11-10T16:18:00Z"/>
                <w:sz w:val="16"/>
                <w:szCs w:val="18"/>
                <w:lang w:eastAsia="zh-CN"/>
              </w:rPr>
            </w:pPr>
            <w:ins w:id="2431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4312" w:author="Lee, Daewon" w:date="2020-11-10T16:18:00Z"/>
                <w:sz w:val="16"/>
                <w:szCs w:val="18"/>
                <w:lang w:eastAsia="zh-CN"/>
              </w:rPr>
            </w:pPr>
            <w:ins w:id="2431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4314" w:author="Lee, Daewon" w:date="2020-11-10T16:18:00Z"/>
                <w:sz w:val="16"/>
                <w:szCs w:val="18"/>
                <w:lang w:eastAsia="zh-CN"/>
              </w:rPr>
            </w:pPr>
            <w:ins w:id="2431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4316" w:author="Lee, Daewon" w:date="2020-11-10T16:18:00Z"/>
                <w:sz w:val="16"/>
                <w:szCs w:val="18"/>
                <w:lang w:eastAsia="zh-CN"/>
              </w:rPr>
            </w:pPr>
            <w:ins w:id="24317"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4318" w:author="Lee, Daewon" w:date="2020-11-10T16:18:00Z"/>
                <w:sz w:val="16"/>
                <w:szCs w:val="18"/>
                <w:lang w:eastAsia="zh-CN"/>
              </w:rPr>
            </w:pPr>
            <w:ins w:id="2431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4320" w:author="Lee, Daewon" w:date="2020-11-10T16:18:00Z"/>
                <w:sz w:val="16"/>
                <w:szCs w:val="18"/>
                <w:lang w:eastAsia="zh-CN"/>
              </w:rPr>
            </w:pPr>
            <w:ins w:id="2432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4322" w:author="Lee, Daewon" w:date="2020-11-10T16:18:00Z"/>
                <w:sz w:val="16"/>
                <w:szCs w:val="18"/>
                <w:lang w:eastAsia="zh-CN"/>
              </w:rPr>
            </w:pPr>
            <w:ins w:id="24323" w:author="Lee, Daewon" w:date="2020-11-10T16:18:00Z">
              <w:r w:rsidRPr="007E4EE7">
                <w:rPr>
                  <w:sz w:val="16"/>
                  <w:szCs w:val="18"/>
                  <w:lang w:eastAsia="zh-CN"/>
                </w:rPr>
                <w:t>0.8</w:t>
              </w:r>
            </w:ins>
          </w:p>
        </w:tc>
      </w:tr>
      <w:tr w:rsidR="00F50E9D" w14:paraId="63E89C0B" w14:textId="77777777" w:rsidTr="00F50E9D">
        <w:trPr>
          <w:trHeight w:val="176"/>
          <w:jc w:val="center"/>
          <w:ins w:id="243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43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4326" w:author="Lee, Daewon" w:date="2020-11-10T16:18:00Z"/>
                <w:sz w:val="16"/>
                <w:szCs w:val="18"/>
                <w:lang w:eastAsia="zh-CN"/>
              </w:rPr>
            </w:pPr>
            <w:ins w:id="2432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4328" w:author="Lee, Daewon" w:date="2020-11-10T16:18:00Z"/>
                <w:sz w:val="16"/>
                <w:szCs w:val="18"/>
                <w:lang w:eastAsia="zh-CN"/>
              </w:rPr>
            </w:pPr>
            <w:ins w:id="24329"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4336" w:author="Lee, Daewon" w:date="2020-11-10T16:18:00Z"/>
                <w:sz w:val="16"/>
                <w:szCs w:val="18"/>
                <w:lang w:eastAsia="zh-CN"/>
              </w:rPr>
            </w:pPr>
            <w:ins w:id="24337"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4338" w:author="Lee, Daewon" w:date="2020-11-10T16:18:00Z"/>
                <w:sz w:val="16"/>
                <w:szCs w:val="18"/>
                <w:lang w:eastAsia="zh-CN"/>
              </w:rPr>
            </w:pPr>
            <w:ins w:id="24339" w:author="Lee, Daewon" w:date="2020-11-10T16:18:00Z">
              <w:r w:rsidRPr="007E4EE7">
                <w:rPr>
                  <w:sz w:val="16"/>
                  <w:szCs w:val="18"/>
                  <w:lang w:eastAsia="zh-CN"/>
                </w:rPr>
                <w:t>95.35%</w:t>
              </w:r>
            </w:ins>
          </w:p>
        </w:tc>
      </w:tr>
      <w:tr w:rsidR="00F50E9D" w14:paraId="0DAC6F80" w14:textId="77777777" w:rsidTr="00F50E9D">
        <w:trPr>
          <w:trHeight w:val="176"/>
          <w:jc w:val="center"/>
          <w:ins w:id="243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43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4342" w:author="Lee, Daewon" w:date="2020-11-10T16:18:00Z"/>
                <w:sz w:val="16"/>
                <w:szCs w:val="18"/>
                <w:lang w:eastAsia="zh-CN"/>
              </w:rPr>
            </w:pPr>
            <w:ins w:id="243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4344" w:author="Lee, Daewon" w:date="2020-11-10T16:18:00Z"/>
                <w:sz w:val="16"/>
                <w:szCs w:val="18"/>
                <w:lang w:eastAsia="zh-CN"/>
              </w:rPr>
            </w:pPr>
            <w:ins w:id="24345"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4346" w:author="Lee, Daewon" w:date="2020-11-10T16:18:00Z"/>
                <w:sz w:val="16"/>
                <w:szCs w:val="18"/>
                <w:lang w:eastAsia="zh-CN"/>
              </w:rPr>
            </w:pPr>
            <w:ins w:id="24347"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4348" w:author="Lee, Daewon" w:date="2020-11-10T16:18:00Z"/>
                <w:sz w:val="16"/>
                <w:szCs w:val="18"/>
                <w:lang w:eastAsia="zh-CN"/>
              </w:rPr>
            </w:pPr>
            <w:ins w:id="24349"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4350" w:author="Lee, Daewon" w:date="2020-11-10T16:18:00Z"/>
                <w:sz w:val="16"/>
                <w:szCs w:val="18"/>
                <w:lang w:eastAsia="zh-CN"/>
              </w:rPr>
            </w:pPr>
            <w:ins w:id="24351"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4354" w:author="Lee, Daewon" w:date="2020-11-10T16:18:00Z"/>
                <w:sz w:val="16"/>
                <w:szCs w:val="18"/>
                <w:lang w:eastAsia="zh-CN"/>
              </w:rPr>
            </w:pPr>
            <w:ins w:id="24355" w:author="Lee, Daewon" w:date="2020-11-10T16:18:00Z">
              <w:r w:rsidRPr="007E4EE7">
                <w:rPr>
                  <w:sz w:val="16"/>
                  <w:szCs w:val="18"/>
                  <w:lang w:eastAsia="zh-CN"/>
                </w:rPr>
                <w:t>93.70%</w:t>
              </w:r>
            </w:ins>
          </w:p>
        </w:tc>
      </w:tr>
      <w:tr w:rsidR="00F50E9D" w14:paraId="3BB9FF17" w14:textId="77777777" w:rsidTr="00F50E9D">
        <w:trPr>
          <w:trHeight w:val="176"/>
          <w:jc w:val="center"/>
          <w:ins w:id="2435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435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4360" w:author="Lee, Daewon" w:date="2020-11-10T16:18:00Z"/>
                <w:sz w:val="16"/>
                <w:szCs w:val="18"/>
                <w:lang w:eastAsia="zh-CN"/>
              </w:rPr>
            </w:pPr>
            <w:ins w:id="24361"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4370" w:author="Lee, Daewon" w:date="2020-11-10T16:18:00Z"/>
                <w:sz w:val="16"/>
                <w:szCs w:val="18"/>
                <w:lang w:eastAsia="zh-CN"/>
              </w:rPr>
            </w:pPr>
            <w:ins w:id="24371" w:author="Lee, Daewon" w:date="2020-11-10T16:18:00Z">
              <w:r w:rsidRPr="007E4EE7">
                <w:rPr>
                  <w:sz w:val="16"/>
                  <w:szCs w:val="18"/>
                  <w:lang w:eastAsia="zh-CN"/>
                </w:rPr>
                <w:t>59.83%</w:t>
              </w:r>
            </w:ins>
          </w:p>
        </w:tc>
      </w:tr>
      <w:tr w:rsidR="00F50E9D" w14:paraId="07C43210" w14:textId="77777777" w:rsidTr="00F50E9D">
        <w:trPr>
          <w:trHeight w:val="176"/>
          <w:jc w:val="center"/>
          <w:ins w:id="243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437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4374" w:author="Lee, Daewon" w:date="2020-11-10T16:18:00Z"/>
                <w:sz w:val="16"/>
              </w:rPr>
            </w:pPr>
            <w:ins w:id="24375" w:author="Lee, Daewon" w:date="2020-11-10T16:18:00Z">
              <w:r w:rsidRPr="00A6176A">
                <w:rPr>
                  <w:sz w:val="16"/>
                </w:rPr>
                <w:t>Additional report/notes:</w:t>
              </w:r>
            </w:ins>
          </w:p>
          <w:p w14:paraId="31DADFED" w14:textId="77777777" w:rsidR="00F50E9D" w:rsidRPr="00A6176A" w:rsidRDefault="00F50E9D" w:rsidP="00A6176A">
            <w:pPr>
              <w:pStyle w:val="TAL"/>
              <w:rPr>
                <w:ins w:id="24376" w:author="Lee, Daewon" w:date="2020-11-10T16:18:00Z"/>
                <w:sz w:val="16"/>
              </w:rPr>
            </w:pPr>
            <w:ins w:id="24377"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4378" w:author="Lee, Daewon" w:date="2020-11-10T16:18:00Z"/>
                <w:sz w:val="16"/>
              </w:rPr>
            </w:pPr>
            <w:ins w:id="24379"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4380" w:author="Lee, Daewon" w:date="2020-11-10T16:18:00Z"/>
                <w:sz w:val="16"/>
              </w:rPr>
            </w:pPr>
            <w:ins w:id="24381"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4382" w:author="Lee, Daewon" w:date="2020-11-10T16:18:00Z"/>
                <w:sz w:val="16"/>
              </w:rPr>
            </w:pPr>
            <w:ins w:id="24383"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4384"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4385" w:author="Lee, Daewon" w:date="2020-11-10T16:18:00Z"/>
        </w:rPr>
      </w:pPr>
      <w:ins w:id="24386"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438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Tdoc /</w:t>
              </w:r>
            </w:ins>
          </w:p>
          <w:p w14:paraId="1DBD2EA1"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4394" w:author="Lee, Daewon" w:date="2020-11-10T16:18:00Z"/>
                <w:sz w:val="16"/>
                <w:szCs w:val="18"/>
                <w:lang w:eastAsia="zh-CN"/>
              </w:rPr>
            </w:pPr>
            <w:ins w:id="24395"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43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43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4398" w:author="Lee, Daewon" w:date="2020-11-10T16:18:00Z"/>
                <w:sz w:val="16"/>
                <w:szCs w:val="18"/>
                <w:lang w:eastAsia="zh-CN"/>
              </w:rPr>
            </w:pPr>
            <w:ins w:id="24399"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4400" w:author="Lee, Daewon" w:date="2020-11-10T16:18:00Z"/>
                <w:sz w:val="16"/>
                <w:szCs w:val="18"/>
                <w:lang w:eastAsia="zh-CN"/>
              </w:rPr>
            </w:pPr>
            <w:ins w:id="2440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4402" w:author="Lee, Daewon" w:date="2020-11-10T16:18:00Z"/>
                <w:sz w:val="16"/>
                <w:szCs w:val="18"/>
                <w:lang w:eastAsia="zh-CN"/>
              </w:rPr>
            </w:pPr>
            <w:ins w:id="24403"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4404" w:author="Lee, Daewon" w:date="2020-11-10T16:18:00Z"/>
                <w:sz w:val="16"/>
                <w:szCs w:val="18"/>
                <w:lang w:eastAsia="zh-CN"/>
              </w:rPr>
            </w:pPr>
            <w:ins w:id="2440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4406" w:author="Lee, Daewon" w:date="2020-11-10T16:18:00Z"/>
                <w:sz w:val="16"/>
                <w:szCs w:val="18"/>
                <w:lang w:eastAsia="zh-CN"/>
              </w:rPr>
            </w:pPr>
            <w:ins w:id="24407"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4408" w:author="Lee, Daewon" w:date="2020-11-10T16:18:00Z"/>
                <w:sz w:val="16"/>
                <w:szCs w:val="18"/>
                <w:lang w:eastAsia="zh-CN"/>
              </w:rPr>
            </w:pPr>
            <w:ins w:id="2440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4410" w:author="Lee, Daewon" w:date="2020-11-10T16:18:00Z"/>
                <w:sz w:val="16"/>
                <w:szCs w:val="18"/>
                <w:lang w:eastAsia="zh-CN"/>
              </w:rPr>
            </w:pPr>
            <w:ins w:id="24411"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4412" w:author="Lee, Daewon" w:date="2020-11-10T16:18:00Z"/>
                <w:sz w:val="16"/>
                <w:szCs w:val="18"/>
                <w:lang w:eastAsia="zh-CN"/>
              </w:rPr>
            </w:pPr>
            <w:ins w:id="24413" w:author="Lee, Daewon" w:date="2020-11-10T16:18:00Z">
              <w:r w:rsidRPr="007E4EE7">
                <w:rPr>
                  <w:sz w:val="16"/>
                  <w:szCs w:val="18"/>
                  <w:lang w:eastAsia="zh-CN"/>
                </w:rPr>
                <w:t>above 55% BO</w:t>
              </w:r>
            </w:ins>
          </w:p>
        </w:tc>
      </w:tr>
      <w:tr w:rsidR="00F50E9D" w14:paraId="3BB8BF06" w14:textId="77777777" w:rsidTr="00F50E9D">
        <w:trPr>
          <w:trHeight w:val="176"/>
          <w:jc w:val="center"/>
          <w:ins w:id="2441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4417" w:author="Lee, Daewon" w:date="2020-11-10T16:18:00Z"/>
                <w:sz w:val="16"/>
                <w:szCs w:val="18"/>
                <w:lang w:eastAsia="zh-CN"/>
              </w:rPr>
            </w:pPr>
            <w:ins w:id="2441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97.9</w:t>
              </w:r>
            </w:ins>
          </w:p>
        </w:tc>
      </w:tr>
      <w:tr w:rsidR="00F50E9D" w14:paraId="684FF181" w14:textId="77777777" w:rsidTr="00F50E9D">
        <w:trPr>
          <w:trHeight w:val="176"/>
          <w:jc w:val="center"/>
          <w:ins w:id="244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442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44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4430" w:author="Lee, Daewon" w:date="2020-11-10T16:18:00Z"/>
                <w:sz w:val="16"/>
                <w:szCs w:val="18"/>
                <w:lang w:eastAsia="zh-CN"/>
              </w:rPr>
            </w:pPr>
            <w:ins w:id="244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4432" w:author="Lee, Daewon" w:date="2020-11-10T16:18:00Z"/>
                <w:sz w:val="16"/>
                <w:szCs w:val="18"/>
                <w:lang w:eastAsia="zh-CN"/>
              </w:rPr>
            </w:pPr>
            <w:ins w:id="24433"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4434" w:author="Lee, Daewon" w:date="2020-11-10T16:18:00Z"/>
                <w:sz w:val="16"/>
                <w:szCs w:val="18"/>
                <w:lang w:eastAsia="zh-CN"/>
              </w:rPr>
            </w:pPr>
            <w:ins w:id="24435"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4436" w:author="Lee, Daewon" w:date="2020-11-10T16:18:00Z"/>
                <w:sz w:val="16"/>
                <w:szCs w:val="18"/>
                <w:lang w:eastAsia="zh-CN"/>
              </w:rPr>
            </w:pPr>
            <w:ins w:id="24437" w:author="Lee, Daewon" w:date="2020-11-10T16:18:00Z">
              <w:r w:rsidRPr="007E4EE7">
                <w:rPr>
                  <w:sz w:val="16"/>
                  <w:szCs w:val="18"/>
                  <w:lang w:eastAsia="zh-CN"/>
                </w:rPr>
                <w:t>677.0</w:t>
              </w:r>
            </w:ins>
          </w:p>
        </w:tc>
      </w:tr>
      <w:tr w:rsidR="00F50E9D" w14:paraId="58C02D9B" w14:textId="77777777" w:rsidTr="00F50E9D">
        <w:trPr>
          <w:trHeight w:val="176"/>
          <w:jc w:val="center"/>
          <w:ins w:id="2443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443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44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4445" w:author="Lee, Daewon" w:date="2020-11-10T16:18:00Z"/>
                <w:sz w:val="16"/>
                <w:szCs w:val="18"/>
                <w:lang w:eastAsia="zh-CN"/>
              </w:rPr>
            </w:pPr>
            <w:ins w:id="24446"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4447" w:author="Lee, Daewon" w:date="2020-11-10T16:18:00Z"/>
                <w:sz w:val="16"/>
                <w:szCs w:val="18"/>
                <w:lang w:eastAsia="zh-CN"/>
              </w:rPr>
            </w:pPr>
            <w:ins w:id="24448" w:author="Lee, Daewon" w:date="2020-11-10T16:18:00Z">
              <w:r w:rsidRPr="007E4EE7">
                <w:rPr>
                  <w:sz w:val="16"/>
                  <w:szCs w:val="18"/>
                  <w:lang w:eastAsia="zh-CN"/>
                </w:rPr>
                <w:t>1885.8</w:t>
              </w:r>
            </w:ins>
          </w:p>
        </w:tc>
      </w:tr>
      <w:tr w:rsidR="00F50E9D" w14:paraId="53A0D255" w14:textId="77777777" w:rsidTr="00F50E9D">
        <w:trPr>
          <w:trHeight w:val="176"/>
          <w:jc w:val="center"/>
          <w:ins w:id="244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445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44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759.0</w:t>
              </w:r>
            </w:ins>
          </w:p>
        </w:tc>
      </w:tr>
      <w:tr w:rsidR="00F50E9D" w14:paraId="2D66ECEF" w14:textId="77777777" w:rsidTr="00F50E9D">
        <w:trPr>
          <w:trHeight w:val="176"/>
          <w:jc w:val="center"/>
          <w:ins w:id="244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44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4462" w:author="Lee, Daewon" w:date="2020-11-10T16:18:00Z"/>
                <w:sz w:val="16"/>
                <w:szCs w:val="18"/>
                <w:lang w:eastAsia="zh-CN"/>
              </w:rPr>
            </w:pPr>
            <w:ins w:id="2446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0.0380</w:t>
              </w:r>
            </w:ins>
          </w:p>
        </w:tc>
      </w:tr>
      <w:tr w:rsidR="00F50E9D" w14:paraId="0A313A2E" w14:textId="77777777" w:rsidTr="00F50E9D">
        <w:trPr>
          <w:trHeight w:val="176"/>
          <w:jc w:val="center"/>
          <w:ins w:id="244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447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44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4475" w:author="Lee, Daewon" w:date="2020-11-10T16:18:00Z"/>
                <w:sz w:val="16"/>
                <w:szCs w:val="18"/>
                <w:lang w:eastAsia="zh-CN"/>
              </w:rPr>
            </w:pPr>
            <w:ins w:id="244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4477" w:author="Lee, Daewon" w:date="2020-11-10T16:18:00Z"/>
                <w:sz w:val="16"/>
                <w:szCs w:val="18"/>
                <w:lang w:eastAsia="zh-CN"/>
              </w:rPr>
            </w:pPr>
            <w:ins w:id="24478"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4479" w:author="Lee, Daewon" w:date="2020-11-10T16:18:00Z"/>
                <w:sz w:val="16"/>
                <w:szCs w:val="18"/>
                <w:lang w:eastAsia="zh-CN"/>
              </w:rPr>
            </w:pPr>
            <w:ins w:id="24480"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4481" w:author="Lee, Daewon" w:date="2020-11-10T16:18:00Z"/>
                <w:sz w:val="16"/>
                <w:szCs w:val="18"/>
                <w:lang w:eastAsia="zh-CN"/>
              </w:rPr>
            </w:pPr>
            <w:ins w:id="24482" w:author="Lee, Daewon" w:date="2020-11-10T16:18:00Z">
              <w:r w:rsidRPr="007E4EE7">
                <w:rPr>
                  <w:sz w:val="16"/>
                  <w:szCs w:val="18"/>
                  <w:lang w:eastAsia="zh-CN"/>
                </w:rPr>
                <w:t>0.0912</w:t>
              </w:r>
            </w:ins>
          </w:p>
        </w:tc>
      </w:tr>
      <w:tr w:rsidR="00F50E9D" w14:paraId="672014CA" w14:textId="77777777" w:rsidTr="00F50E9D">
        <w:trPr>
          <w:trHeight w:val="176"/>
          <w:jc w:val="center"/>
          <w:ins w:id="2448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448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44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4492" w:author="Lee, Daewon" w:date="2020-11-10T16:18:00Z"/>
                <w:sz w:val="16"/>
                <w:szCs w:val="18"/>
                <w:lang w:eastAsia="zh-CN"/>
              </w:rPr>
            </w:pPr>
            <w:ins w:id="24493" w:author="Lee, Daewon" w:date="2020-11-10T16:18:00Z">
              <w:r w:rsidRPr="007E4EE7">
                <w:rPr>
                  <w:sz w:val="16"/>
                  <w:szCs w:val="18"/>
                  <w:lang w:eastAsia="zh-CN"/>
                </w:rPr>
                <w:t>1.1616</w:t>
              </w:r>
            </w:ins>
          </w:p>
        </w:tc>
      </w:tr>
      <w:tr w:rsidR="00F50E9D" w14:paraId="08DE0BFD" w14:textId="77777777" w:rsidTr="00F50E9D">
        <w:trPr>
          <w:trHeight w:val="176"/>
          <w:jc w:val="center"/>
          <w:ins w:id="244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44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44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sz w:val="16"/>
                  <w:szCs w:val="18"/>
                  <w:lang w:eastAsia="zh-CN"/>
                </w:rPr>
                <w:t>0.2849</w:t>
              </w:r>
            </w:ins>
          </w:p>
        </w:tc>
      </w:tr>
      <w:tr w:rsidR="00F50E9D" w14:paraId="5C54D602" w14:textId="77777777" w:rsidTr="00F50E9D">
        <w:trPr>
          <w:trHeight w:val="176"/>
          <w:jc w:val="center"/>
          <w:ins w:id="245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45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4507" w:author="Lee, Daewon" w:date="2020-11-10T16:18:00Z"/>
                <w:sz w:val="16"/>
                <w:szCs w:val="18"/>
                <w:lang w:eastAsia="zh-CN"/>
              </w:rPr>
            </w:pPr>
            <w:ins w:id="2450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53.9</w:t>
              </w:r>
            </w:ins>
          </w:p>
        </w:tc>
      </w:tr>
      <w:tr w:rsidR="00F50E9D" w14:paraId="42A2BF1A" w14:textId="77777777" w:rsidTr="00F50E9D">
        <w:trPr>
          <w:trHeight w:val="176"/>
          <w:jc w:val="center"/>
          <w:ins w:id="245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451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45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4520" w:author="Lee, Daewon" w:date="2020-11-10T16:18:00Z"/>
                <w:sz w:val="16"/>
                <w:szCs w:val="18"/>
                <w:lang w:eastAsia="zh-CN"/>
              </w:rPr>
            </w:pPr>
            <w:ins w:id="2452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4524" w:author="Lee, Daewon" w:date="2020-11-10T16:18:00Z"/>
                <w:sz w:val="16"/>
                <w:szCs w:val="18"/>
                <w:lang w:eastAsia="zh-CN"/>
              </w:rPr>
            </w:pPr>
            <w:ins w:id="24525"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4526" w:author="Lee, Daewon" w:date="2020-11-10T16:18:00Z"/>
                <w:sz w:val="16"/>
                <w:szCs w:val="18"/>
                <w:lang w:eastAsia="zh-CN"/>
              </w:rPr>
            </w:pPr>
            <w:ins w:id="24527" w:author="Lee, Daewon" w:date="2020-11-10T16:18:00Z">
              <w:r w:rsidRPr="007E4EE7">
                <w:rPr>
                  <w:sz w:val="16"/>
                  <w:szCs w:val="18"/>
                  <w:lang w:eastAsia="zh-CN"/>
                </w:rPr>
                <w:t>640.8</w:t>
              </w:r>
            </w:ins>
          </w:p>
        </w:tc>
      </w:tr>
      <w:tr w:rsidR="00F50E9D" w14:paraId="2B8EE503" w14:textId="77777777" w:rsidTr="00F50E9D">
        <w:trPr>
          <w:trHeight w:val="176"/>
          <w:jc w:val="center"/>
          <w:ins w:id="2452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452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45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4537" w:author="Lee, Daewon" w:date="2020-11-10T16:18:00Z"/>
                <w:sz w:val="16"/>
                <w:szCs w:val="18"/>
                <w:lang w:eastAsia="zh-CN"/>
              </w:rPr>
            </w:pPr>
            <w:ins w:id="24538" w:author="Lee, Daewon" w:date="2020-11-10T16:18:00Z">
              <w:r w:rsidRPr="007E4EE7">
                <w:rPr>
                  <w:sz w:val="16"/>
                  <w:szCs w:val="18"/>
                  <w:lang w:eastAsia="zh-CN"/>
                </w:rPr>
                <w:t>1957.5</w:t>
              </w:r>
            </w:ins>
          </w:p>
        </w:tc>
      </w:tr>
      <w:tr w:rsidR="00F50E9D" w14:paraId="1A1AEFA4" w14:textId="77777777" w:rsidTr="00F50E9D">
        <w:trPr>
          <w:trHeight w:val="176"/>
          <w:jc w:val="center"/>
          <w:ins w:id="245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45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45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4542" w:author="Lee, Daewon" w:date="2020-11-10T16:18:00Z"/>
                <w:sz w:val="16"/>
                <w:szCs w:val="18"/>
                <w:lang w:eastAsia="zh-CN"/>
              </w:rPr>
            </w:pPr>
            <w:ins w:id="2454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4544" w:author="Lee, Daewon" w:date="2020-11-10T16:18:00Z"/>
                <w:sz w:val="16"/>
                <w:szCs w:val="18"/>
                <w:lang w:eastAsia="zh-CN"/>
              </w:rPr>
            </w:pPr>
            <w:ins w:id="24545"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4546" w:author="Lee, Daewon" w:date="2020-11-10T16:18:00Z"/>
                <w:sz w:val="16"/>
                <w:szCs w:val="18"/>
                <w:lang w:eastAsia="zh-CN"/>
              </w:rPr>
            </w:pPr>
            <w:ins w:id="24547"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4548" w:author="Lee, Daewon" w:date="2020-11-10T16:18:00Z"/>
                <w:sz w:val="16"/>
                <w:szCs w:val="18"/>
                <w:lang w:eastAsia="zh-CN"/>
              </w:rPr>
            </w:pPr>
            <w:ins w:id="24549" w:author="Lee, Daewon" w:date="2020-11-10T16:18:00Z">
              <w:r w:rsidRPr="007E4EE7">
                <w:rPr>
                  <w:sz w:val="16"/>
                  <w:szCs w:val="18"/>
                  <w:lang w:eastAsia="zh-CN"/>
                </w:rPr>
                <w:t>733.9</w:t>
              </w:r>
            </w:ins>
          </w:p>
        </w:tc>
      </w:tr>
      <w:tr w:rsidR="00F50E9D" w14:paraId="3CA3EF14" w14:textId="77777777" w:rsidTr="00F50E9D">
        <w:trPr>
          <w:trHeight w:val="176"/>
          <w:jc w:val="center"/>
          <w:ins w:id="245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45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4552" w:author="Lee, Daewon" w:date="2020-11-10T16:18:00Z"/>
                <w:sz w:val="16"/>
                <w:szCs w:val="18"/>
                <w:lang w:eastAsia="zh-CN"/>
              </w:rPr>
            </w:pPr>
            <w:ins w:id="2455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4554" w:author="Lee, Daewon" w:date="2020-11-10T16:18:00Z"/>
                <w:sz w:val="16"/>
                <w:szCs w:val="18"/>
                <w:lang w:eastAsia="zh-CN"/>
              </w:rPr>
            </w:pPr>
            <w:ins w:id="2455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4556" w:author="Lee, Daewon" w:date="2020-11-10T16:18:00Z"/>
                <w:sz w:val="16"/>
                <w:szCs w:val="18"/>
                <w:lang w:eastAsia="zh-CN"/>
              </w:rPr>
            </w:pPr>
            <w:ins w:id="24557"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4558" w:author="Lee, Daewon" w:date="2020-11-10T16:18:00Z"/>
                <w:sz w:val="16"/>
                <w:szCs w:val="18"/>
                <w:lang w:eastAsia="zh-CN"/>
              </w:rPr>
            </w:pPr>
            <w:ins w:id="24559"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0.0380</w:t>
              </w:r>
            </w:ins>
          </w:p>
        </w:tc>
      </w:tr>
      <w:tr w:rsidR="00F50E9D" w14:paraId="105252EF" w14:textId="77777777" w:rsidTr="00F50E9D">
        <w:trPr>
          <w:trHeight w:val="176"/>
          <w:jc w:val="center"/>
          <w:ins w:id="245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45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45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0.0960</w:t>
              </w:r>
            </w:ins>
          </w:p>
        </w:tc>
      </w:tr>
      <w:tr w:rsidR="00F50E9D" w14:paraId="7CA1828D" w14:textId="77777777" w:rsidTr="00F50E9D">
        <w:trPr>
          <w:trHeight w:val="176"/>
          <w:jc w:val="center"/>
          <w:ins w:id="2457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457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45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4576" w:author="Lee, Daewon" w:date="2020-11-10T16:18:00Z"/>
                <w:sz w:val="16"/>
                <w:szCs w:val="18"/>
                <w:lang w:eastAsia="zh-CN"/>
              </w:rPr>
            </w:pPr>
            <w:ins w:id="2457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1.8669</w:t>
              </w:r>
            </w:ins>
          </w:p>
        </w:tc>
      </w:tr>
      <w:tr w:rsidR="00F50E9D" w14:paraId="3C78ABC2" w14:textId="77777777" w:rsidTr="00F50E9D">
        <w:trPr>
          <w:trHeight w:val="176"/>
          <w:jc w:val="center"/>
          <w:ins w:id="245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45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45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4587" w:author="Lee, Daewon" w:date="2020-11-10T16:18:00Z"/>
                <w:sz w:val="16"/>
                <w:szCs w:val="18"/>
                <w:lang w:eastAsia="zh-CN"/>
              </w:rPr>
            </w:pPr>
            <w:ins w:id="2458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4589" w:author="Lee, Daewon" w:date="2020-11-10T16:18:00Z"/>
                <w:sz w:val="16"/>
                <w:szCs w:val="18"/>
                <w:lang w:eastAsia="zh-CN"/>
              </w:rPr>
            </w:pPr>
            <w:ins w:id="24590"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4591" w:author="Lee, Daewon" w:date="2020-11-10T16:18:00Z"/>
                <w:sz w:val="16"/>
                <w:szCs w:val="18"/>
                <w:lang w:eastAsia="zh-CN"/>
              </w:rPr>
            </w:pPr>
            <w:ins w:id="24592"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4593" w:author="Lee, Daewon" w:date="2020-11-10T16:18:00Z"/>
                <w:sz w:val="16"/>
                <w:szCs w:val="18"/>
                <w:lang w:eastAsia="zh-CN"/>
              </w:rPr>
            </w:pPr>
            <w:ins w:id="24594" w:author="Lee, Daewon" w:date="2020-11-10T16:18:00Z">
              <w:r w:rsidRPr="007E4EE7">
                <w:rPr>
                  <w:sz w:val="16"/>
                  <w:szCs w:val="18"/>
                  <w:lang w:eastAsia="zh-CN"/>
                </w:rPr>
                <w:t>0.3765</w:t>
              </w:r>
            </w:ins>
          </w:p>
        </w:tc>
      </w:tr>
      <w:tr w:rsidR="00F50E9D" w14:paraId="1F3C9374" w14:textId="77777777" w:rsidTr="00F50E9D">
        <w:trPr>
          <w:trHeight w:val="176"/>
          <w:jc w:val="center"/>
          <w:ins w:id="245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45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0.8</w:t>
              </w:r>
            </w:ins>
          </w:p>
        </w:tc>
      </w:tr>
      <w:tr w:rsidR="00F50E9D" w14:paraId="4AFAEFE6" w14:textId="77777777" w:rsidTr="00F50E9D">
        <w:trPr>
          <w:trHeight w:val="176"/>
          <w:jc w:val="center"/>
          <w:ins w:id="246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46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4607" w:author="Lee, Daewon" w:date="2020-11-10T16:18:00Z"/>
                <w:sz w:val="16"/>
                <w:szCs w:val="18"/>
                <w:lang w:eastAsia="zh-CN"/>
              </w:rPr>
            </w:pPr>
            <w:ins w:id="2460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4609" w:author="Lee, Daewon" w:date="2020-11-10T16:18:00Z"/>
                <w:sz w:val="16"/>
                <w:szCs w:val="18"/>
                <w:lang w:eastAsia="zh-CN"/>
              </w:rPr>
            </w:pPr>
            <w:ins w:id="24610"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4611" w:author="Lee, Daewon" w:date="2020-11-10T16:18:00Z"/>
                <w:sz w:val="16"/>
                <w:szCs w:val="18"/>
                <w:lang w:eastAsia="zh-CN"/>
              </w:rPr>
            </w:pPr>
            <w:ins w:id="24612"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4613" w:author="Lee, Daewon" w:date="2020-11-10T16:18:00Z"/>
                <w:sz w:val="16"/>
                <w:szCs w:val="18"/>
                <w:lang w:eastAsia="zh-CN"/>
              </w:rPr>
            </w:pPr>
            <w:ins w:id="24614" w:author="Lee, Daewon" w:date="2020-11-10T16:18:00Z">
              <w:r w:rsidRPr="007E4EE7">
                <w:rPr>
                  <w:sz w:val="16"/>
                  <w:szCs w:val="18"/>
                  <w:lang w:eastAsia="zh-CN"/>
                </w:rPr>
                <w:t>96.02%</w:t>
              </w:r>
            </w:ins>
          </w:p>
        </w:tc>
      </w:tr>
      <w:tr w:rsidR="00F50E9D" w14:paraId="7DC08BB8" w14:textId="77777777" w:rsidTr="00F50E9D">
        <w:trPr>
          <w:trHeight w:val="176"/>
          <w:jc w:val="center"/>
          <w:ins w:id="246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46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4617" w:author="Lee, Daewon" w:date="2020-11-10T16:18:00Z"/>
                <w:sz w:val="16"/>
                <w:szCs w:val="18"/>
                <w:lang w:eastAsia="zh-CN"/>
              </w:rPr>
            </w:pPr>
            <w:ins w:id="2461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4619" w:author="Lee, Daewon" w:date="2020-11-10T16:18:00Z"/>
                <w:sz w:val="16"/>
                <w:szCs w:val="18"/>
                <w:lang w:eastAsia="zh-CN"/>
              </w:rPr>
            </w:pPr>
            <w:ins w:id="24620"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4621" w:author="Lee, Daewon" w:date="2020-11-10T16:18:00Z"/>
                <w:sz w:val="16"/>
                <w:szCs w:val="18"/>
                <w:lang w:eastAsia="zh-CN"/>
              </w:rPr>
            </w:pPr>
            <w:ins w:id="24622"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4623" w:author="Lee, Daewon" w:date="2020-11-10T16:18:00Z"/>
                <w:sz w:val="16"/>
                <w:szCs w:val="18"/>
                <w:lang w:eastAsia="zh-CN"/>
              </w:rPr>
            </w:pPr>
            <w:ins w:id="24624" w:author="Lee, Daewon" w:date="2020-11-10T16:18:00Z">
              <w:r w:rsidRPr="007E4EE7">
                <w:rPr>
                  <w:sz w:val="16"/>
                  <w:szCs w:val="18"/>
                  <w:lang w:eastAsia="zh-CN"/>
                </w:rPr>
                <w:t>94.30%</w:t>
              </w:r>
            </w:ins>
          </w:p>
        </w:tc>
      </w:tr>
      <w:tr w:rsidR="00F50E9D" w14:paraId="3DBD3F6B" w14:textId="77777777" w:rsidTr="00F50E9D">
        <w:trPr>
          <w:trHeight w:val="176"/>
          <w:jc w:val="center"/>
          <w:ins w:id="246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46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4627" w:author="Lee, Daewon" w:date="2020-11-10T16:18:00Z"/>
                <w:sz w:val="16"/>
                <w:szCs w:val="18"/>
                <w:lang w:eastAsia="zh-CN"/>
              </w:rPr>
            </w:pPr>
            <w:ins w:id="2462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4629" w:author="Lee, Daewon" w:date="2020-11-10T16:18:00Z"/>
                <w:sz w:val="16"/>
                <w:szCs w:val="18"/>
                <w:lang w:eastAsia="zh-CN"/>
              </w:rPr>
            </w:pPr>
            <w:ins w:id="24630"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4631" w:author="Lee, Daewon" w:date="2020-11-10T16:18:00Z"/>
                <w:sz w:val="16"/>
                <w:szCs w:val="18"/>
                <w:lang w:eastAsia="zh-CN"/>
              </w:rPr>
            </w:pPr>
            <w:ins w:id="24632"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4633" w:author="Lee, Daewon" w:date="2020-11-10T16:18:00Z"/>
                <w:sz w:val="16"/>
                <w:szCs w:val="18"/>
                <w:lang w:eastAsia="zh-CN"/>
              </w:rPr>
            </w:pPr>
            <w:ins w:id="24634" w:author="Lee, Daewon" w:date="2020-11-10T16:18:00Z">
              <w:r w:rsidRPr="007E4EE7">
                <w:rPr>
                  <w:sz w:val="16"/>
                  <w:szCs w:val="18"/>
                  <w:lang w:eastAsia="zh-CN"/>
                </w:rPr>
                <w:t>58.06%</w:t>
              </w:r>
            </w:ins>
          </w:p>
        </w:tc>
      </w:tr>
      <w:tr w:rsidR="00F50E9D" w14:paraId="0B269395" w14:textId="77777777" w:rsidTr="00F50E9D">
        <w:trPr>
          <w:trHeight w:val="176"/>
          <w:jc w:val="center"/>
          <w:ins w:id="246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463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4637" w:author="Lee, Daewon" w:date="2020-11-10T16:18:00Z"/>
                <w:sz w:val="16"/>
              </w:rPr>
            </w:pPr>
            <w:ins w:id="24638" w:author="Lee, Daewon" w:date="2020-11-10T16:18:00Z">
              <w:r w:rsidRPr="00A6176A">
                <w:rPr>
                  <w:sz w:val="16"/>
                </w:rPr>
                <w:t>Additional report/notes:</w:t>
              </w:r>
            </w:ins>
          </w:p>
          <w:p w14:paraId="17983E07" w14:textId="77777777" w:rsidR="00F50E9D" w:rsidRPr="00A6176A" w:rsidRDefault="00F50E9D" w:rsidP="00A6176A">
            <w:pPr>
              <w:pStyle w:val="TAL"/>
              <w:rPr>
                <w:ins w:id="24639" w:author="Lee, Daewon" w:date="2020-11-10T16:18:00Z"/>
                <w:sz w:val="16"/>
              </w:rPr>
            </w:pPr>
            <w:ins w:id="24640"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4641" w:author="Lee, Daewon" w:date="2020-11-10T16:18:00Z"/>
                <w:sz w:val="16"/>
              </w:rPr>
            </w:pPr>
            <w:ins w:id="24642"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4643" w:author="Lee, Daewon" w:date="2020-11-10T16:18:00Z"/>
                <w:sz w:val="16"/>
              </w:rPr>
            </w:pPr>
            <w:ins w:id="24644"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4645" w:author="Lee, Daewon" w:date="2020-11-10T16:18:00Z"/>
                <w:sz w:val="16"/>
              </w:rPr>
            </w:pPr>
            <w:ins w:id="24646"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4647"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4648" w:author="Lee, Daewon" w:date="2020-11-10T16:18:00Z"/>
        </w:rPr>
      </w:pPr>
      <w:ins w:id="24649" w:author="Lee, Daewon" w:date="2020-11-10T16:18:00Z">
        <w:r>
          <w:lastRenderedPageBreak/>
          <w:t>B.2.2.3</w:t>
        </w:r>
        <w:r>
          <w:tab/>
          <w:t>Source 3 [56]</w:t>
        </w:r>
      </w:ins>
    </w:p>
    <w:p w14:paraId="6456B9CF" w14:textId="77777777" w:rsidR="00F50E9D" w:rsidRDefault="00F50E9D" w:rsidP="00403B6C">
      <w:pPr>
        <w:pStyle w:val="TH"/>
        <w:rPr>
          <w:ins w:id="24650" w:author="Lee, Daewon" w:date="2020-11-10T16:18:00Z"/>
        </w:rPr>
      </w:pPr>
      <w:ins w:id="24651"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465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4653" w:author="Lee, Daewon" w:date="2020-11-10T16:18:00Z"/>
                <w:sz w:val="16"/>
                <w:szCs w:val="18"/>
                <w:lang w:eastAsia="zh-CN"/>
              </w:rPr>
            </w:pPr>
            <w:ins w:id="24654" w:author="Lee, Daewon" w:date="2020-11-10T16:18:00Z">
              <w:r w:rsidRPr="007E4EE7">
                <w:rPr>
                  <w:sz w:val="16"/>
                  <w:szCs w:val="18"/>
                  <w:lang w:eastAsia="zh-CN"/>
                </w:rPr>
                <w:t>Tdoc /</w:t>
              </w:r>
            </w:ins>
          </w:p>
          <w:p w14:paraId="54234587" w14:textId="77777777" w:rsidR="00F50E9D" w:rsidRPr="007E4EE7" w:rsidRDefault="00F50E9D" w:rsidP="007E4EE7">
            <w:pPr>
              <w:pStyle w:val="TAC"/>
              <w:rPr>
                <w:ins w:id="24655" w:author="Lee, Daewon" w:date="2020-11-10T16:18:00Z"/>
                <w:sz w:val="16"/>
                <w:szCs w:val="18"/>
                <w:lang w:eastAsia="zh-CN"/>
              </w:rPr>
            </w:pPr>
            <w:ins w:id="2465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4657" w:author="Lee, Daewon" w:date="2020-11-10T16:18:00Z"/>
                <w:sz w:val="16"/>
                <w:szCs w:val="18"/>
                <w:lang w:eastAsia="zh-CN"/>
              </w:rPr>
            </w:pPr>
            <w:ins w:id="2465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4661" w:author="Lee, Daewon" w:date="2020-11-10T16:18:00Z"/>
                <w:sz w:val="16"/>
                <w:szCs w:val="18"/>
                <w:lang w:eastAsia="zh-CN"/>
              </w:rPr>
            </w:pPr>
            <w:ins w:id="24662"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466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4670" w:author="Lee, Daewon" w:date="2020-11-10T16:18:00Z"/>
                <w:sz w:val="16"/>
                <w:szCs w:val="18"/>
                <w:lang w:eastAsia="zh-CN"/>
              </w:rPr>
            </w:pPr>
          </w:p>
        </w:tc>
      </w:tr>
      <w:tr w:rsidR="00F50E9D" w14:paraId="55109312" w14:textId="77777777" w:rsidTr="00F50E9D">
        <w:trPr>
          <w:trHeight w:val="176"/>
          <w:jc w:val="center"/>
          <w:ins w:id="2467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4674" w:author="Lee, Daewon" w:date="2020-11-10T16:18:00Z"/>
                <w:sz w:val="16"/>
                <w:szCs w:val="18"/>
                <w:lang w:eastAsia="zh-CN"/>
              </w:rPr>
            </w:pPr>
            <w:ins w:id="24675"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4696" w:author="Lee, Daewon" w:date="2020-11-10T16:18:00Z"/>
                <w:sz w:val="16"/>
                <w:szCs w:val="18"/>
                <w:lang w:eastAsia="zh-CN"/>
              </w:rPr>
            </w:pPr>
            <w:ins w:id="2469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above 55% BO</w:t>
              </w:r>
            </w:ins>
          </w:p>
        </w:tc>
      </w:tr>
      <w:tr w:rsidR="00F50E9D" w14:paraId="04FCD982" w14:textId="77777777" w:rsidTr="00F50E9D">
        <w:trPr>
          <w:trHeight w:val="176"/>
          <w:jc w:val="center"/>
          <w:ins w:id="24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47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781</w:t>
              </w:r>
            </w:ins>
          </w:p>
        </w:tc>
      </w:tr>
      <w:tr w:rsidR="00F50E9D" w14:paraId="20AE47BC" w14:textId="77777777" w:rsidTr="00F50E9D">
        <w:trPr>
          <w:trHeight w:val="176"/>
          <w:jc w:val="center"/>
          <w:ins w:id="247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47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47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4723" w:author="Lee, Daewon" w:date="2020-11-10T16:18:00Z"/>
                <w:sz w:val="16"/>
                <w:szCs w:val="18"/>
                <w:lang w:eastAsia="zh-CN"/>
              </w:rPr>
            </w:pPr>
            <w:ins w:id="247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4725" w:author="Lee, Daewon" w:date="2020-11-10T16:18:00Z"/>
                <w:sz w:val="16"/>
                <w:szCs w:val="18"/>
                <w:lang w:eastAsia="zh-CN"/>
              </w:rPr>
            </w:pPr>
            <w:ins w:id="24726"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4733" w:author="Lee, Daewon" w:date="2020-11-10T16:18:00Z"/>
                <w:sz w:val="16"/>
                <w:szCs w:val="18"/>
                <w:lang w:eastAsia="zh-CN"/>
              </w:rPr>
            </w:pPr>
            <w:ins w:id="24734"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4841</w:t>
              </w:r>
            </w:ins>
          </w:p>
        </w:tc>
      </w:tr>
      <w:tr w:rsidR="00F50E9D" w14:paraId="3F59B825" w14:textId="77777777" w:rsidTr="00F50E9D">
        <w:trPr>
          <w:trHeight w:val="176"/>
          <w:jc w:val="center"/>
          <w:ins w:id="247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47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47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10659</w:t>
              </w:r>
            </w:ins>
          </w:p>
        </w:tc>
      </w:tr>
      <w:tr w:rsidR="00F50E9D" w14:paraId="592643D1" w14:textId="77777777" w:rsidTr="00F50E9D">
        <w:trPr>
          <w:trHeight w:val="176"/>
          <w:jc w:val="center"/>
          <w:ins w:id="247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47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47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4767" w:author="Lee, Daewon" w:date="2020-11-10T16:18:00Z"/>
                <w:sz w:val="16"/>
                <w:szCs w:val="18"/>
                <w:lang w:eastAsia="zh-CN"/>
              </w:rPr>
            </w:pPr>
            <w:ins w:id="24768"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4769" w:author="Lee, Daewon" w:date="2020-11-10T16:18:00Z"/>
                <w:sz w:val="16"/>
                <w:szCs w:val="18"/>
                <w:lang w:eastAsia="zh-CN"/>
              </w:rPr>
            </w:pPr>
            <w:ins w:id="24770" w:author="Lee, Daewon" w:date="2020-11-10T16:18:00Z">
              <w:r w:rsidRPr="007E4EE7">
                <w:rPr>
                  <w:sz w:val="16"/>
                  <w:szCs w:val="18"/>
                  <w:lang w:eastAsia="zh-CN"/>
                </w:rPr>
                <w:t>5170</w:t>
              </w:r>
            </w:ins>
          </w:p>
        </w:tc>
      </w:tr>
      <w:tr w:rsidR="00F50E9D" w14:paraId="4858799C" w14:textId="77777777" w:rsidTr="00F50E9D">
        <w:trPr>
          <w:trHeight w:val="176"/>
          <w:jc w:val="center"/>
          <w:ins w:id="247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47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4773" w:author="Lee, Daewon" w:date="2020-11-10T16:18:00Z"/>
                <w:sz w:val="16"/>
                <w:szCs w:val="18"/>
                <w:lang w:eastAsia="zh-CN"/>
              </w:rPr>
            </w:pPr>
            <w:ins w:id="2477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4775" w:author="Lee, Daewon" w:date="2020-11-10T16:18:00Z"/>
                <w:sz w:val="16"/>
                <w:szCs w:val="18"/>
                <w:lang w:eastAsia="zh-CN"/>
              </w:rPr>
            </w:pPr>
            <w:ins w:id="2477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4779" w:author="Lee, Daewon" w:date="2020-11-10T16:18:00Z"/>
                <w:sz w:val="16"/>
                <w:szCs w:val="18"/>
                <w:lang w:eastAsia="zh-CN"/>
              </w:rPr>
            </w:pPr>
            <w:ins w:id="24780"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4781" w:author="Lee, Daewon" w:date="2020-11-10T16:18:00Z"/>
                <w:sz w:val="16"/>
                <w:szCs w:val="18"/>
                <w:lang w:eastAsia="zh-CN"/>
              </w:rPr>
            </w:pPr>
            <w:ins w:id="24782"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4783" w:author="Lee, Daewon" w:date="2020-11-10T16:18:00Z"/>
                <w:sz w:val="16"/>
                <w:szCs w:val="18"/>
                <w:lang w:eastAsia="zh-CN"/>
              </w:rPr>
            </w:pPr>
            <w:ins w:id="24784"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1.87</w:t>
              </w:r>
            </w:ins>
          </w:p>
        </w:tc>
      </w:tr>
      <w:tr w:rsidR="00F50E9D" w14:paraId="31BBC4E3" w14:textId="77777777" w:rsidTr="00F50E9D">
        <w:trPr>
          <w:trHeight w:val="176"/>
          <w:jc w:val="center"/>
          <w:ins w:id="247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47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47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5.472</w:t>
              </w:r>
            </w:ins>
          </w:p>
        </w:tc>
      </w:tr>
      <w:tr w:rsidR="00F50E9D" w14:paraId="78E3662E" w14:textId="77777777" w:rsidTr="00F50E9D">
        <w:trPr>
          <w:trHeight w:val="176"/>
          <w:jc w:val="center"/>
          <w:ins w:id="248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48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48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47.683</w:t>
              </w:r>
            </w:ins>
          </w:p>
        </w:tc>
      </w:tr>
      <w:tr w:rsidR="00F50E9D" w14:paraId="2B078611" w14:textId="77777777" w:rsidTr="00F50E9D">
        <w:trPr>
          <w:trHeight w:val="176"/>
          <w:jc w:val="center"/>
          <w:ins w:id="248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48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48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4836" w:author="Lee, Daewon" w:date="2020-11-10T16:18:00Z"/>
                <w:sz w:val="16"/>
                <w:szCs w:val="18"/>
                <w:lang w:eastAsia="zh-CN"/>
              </w:rPr>
            </w:pPr>
            <w:ins w:id="24837"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4838" w:author="Lee, Daewon" w:date="2020-11-10T16:18:00Z"/>
                <w:sz w:val="16"/>
                <w:szCs w:val="18"/>
                <w:lang w:eastAsia="zh-CN"/>
              </w:rPr>
            </w:pPr>
            <w:ins w:id="24839" w:author="Lee, Daewon" w:date="2020-11-10T16:18:00Z">
              <w:r w:rsidRPr="007E4EE7">
                <w:rPr>
                  <w:sz w:val="16"/>
                  <w:szCs w:val="18"/>
                  <w:lang w:eastAsia="zh-CN"/>
                </w:rPr>
                <w:t>20.491</w:t>
              </w:r>
            </w:ins>
          </w:p>
        </w:tc>
      </w:tr>
      <w:tr w:rsidR="00F50E9D" w14:paraId="5B4ECA27" w14:textId="77777777" w:rsidTr="00F50E9D">
        <w:trPr>
          <w:trHeight w:val="176"/>
          <w:jc w:val="center"/>
          <w:ins w:id="248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48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4842" w:author="Lee, Daewon" w:date="2020-11-10T16:18:00Z"/>
                <w:sz w:val="16"/>
                <w:szCs w:val="18"/>
                <w:lang w:eastAsia="zh-CN"/>
              </w:rPr>
            </w:pPr>
            <w:ins w:id="2484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4844" w:author="Lee, Daewon" w:date="2020-11-10T16:18:00Z"/>
                <w:sz w:val="16"/>
                <w:szCs w:val="18"/>
                <w:lang w:eastAsia="zh-CN"/>
              </w:rPr>
            </w:pPr>
            <w:ins w:id="2484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4848" w:author="Lee, Daewon" w:date="2020-11-10T16:18:00Z"/>
                <w:sz w:val="16"/>
                <w:szCs w:val="18"/>
                <w:lang w:eastAsia="zh-CN"/>
              </w:rPr>
            </w:pPr>
            <w:ins w:id="24849"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4850" w:author="Lee, Daewon" w:date="2020-11-10T16:18:00Z"/>
                <w:sz w:val="16"/>
                <w:szCs w:val="18"/>
                <w:lang w:eastAsia="zh-CN"/>
              </w:rPr>
            </w:pPr>
            <w:ins w:id="24851"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4852" w:author="Lee, Daewon" w:date="2020-11-10T16:18:00Z"/>
                <w:sz w:val="16"/>
                <w:szCs w:val="18"/>
                <w:lang w:eastAsia="zh-CN"/>
              </w:rPr>
            </w:pPr>
            <w:ins w:id="24853"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972</w:t>
              </w:r>
            </w:ins>
          </w:p>
        </w:tc>
      </w:tr>
      <w:tr w:rsidR="00F50E9D" w14:paraId="3977092D" w14:textId="77777777" w:rsidTr="00F50E9D">
        <w:trPr>
          <w:trHeight w:val="176"/>
          <w:jc w:val="center"/>
          <w:ins w:id="248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48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48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4281</w:t>
              </w:r>
            </w:ins>
          </w:p>
        </w:tc>
      </w:tr>
      <w:tr w:rsidR="00F50E9D" w14:paraId="36B02D46" w14:textId="77777777" w:rsidTr="00F50E9D">
        <w:trPr>
          <w:trHeight w:val="176"/>
          <w:jc w:val="center"/>
          <w:ins w:id="248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48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48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8316</w:t>
              </w:r>
            </w:ins>
          </w:p>
        </w:tc>
      </w:tr>
      <w:tr w:rsidR="00F50E9D" w14:paraId="7D93C966" w14:textId="77777777" w:rsidTr="00F50E9D">
        <w:trPr>
          <w:trHeight w:val="176"/>
          <w:jc w:val="center"/>
          <w:ins w:id="248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48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48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4905" w:author="Lee, Daewon" w:date="2020-11-10T16:18:00Z"/>
                <w:sz w:val="16"/>
                <w:szCs w:val="18"/>
                <w:lang w:eastAsia="zh-CN"/>
              </w:rPr>
            </w:pPr>
            <w:ins w:id="24906"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4907" w:author="Lee, Daewon" w:date="2020-11-10T16:18:00Z"/>
                <w:sz w:val="16"/>
                <w:szCs w:val="18"/>
                <w:lang w:eastAsia="zh-CN"/>
              </w:rPr>
            </w:pPr>
            <w:ins w:id="24908" w:author="Lee, Daewon" w:date="2020-11-10T16:18:00Z">
              <w:r w:rsidRPr="007E4EE7">
                <w:rPr>
                  <w:sz w:val="16"/>
                  <w:szCs w:val="18"/>
                  <w:lang w:eastAsia="zh-CN"/>
                </w:rPr>
                <w:t>4450</w:t>
              </w:r>
            </w:ins>
          </w:p>
        </w:tc>
      </w:tr>
      <w:tr w:rsidR="00F50E9D" w14:paraId="46E646CA" w14:textId="77777777" w:rsidTr="00F50E9D">
        <w:trPr>
          <w:trHeight w:val="176"/>
          <w:jc w:val="center"/>
          <w:ins w:id="249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49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4911" w:author="Lee, Daewon" w:date="2020-11-10T16:18:00Z"/>
                <w:sz w:val="16"/>
                <w:szCs w:val="18"/>
                <w:lang w:eastAsia="zh-CN"/>
              </w:rPr>
            </w:pPr>
            <w:ins w:id="2491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4913" w:author="Lee, Daewon" w:date="2020-11-10T16:18:00Z"/>
                <w:sz w:val="16"/>
                <w:szCs w:val="18"/>
                <w:lang w:eastAsia="zh-CN"/>
              </w:rPr>
            </w:pPr>
            <w:ins w:id="2491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2.287</w:t>
              </w:r>
            </w:ins>
          </w:p>
        </w:tc>
      </w:tr>
      <w:tr w:rsidR="00F50E9D" w14:paraId="1783B381" w14:textId="77777777" w:rsidTr="00F50E9D">
        <w:trPr>
          <w:trHeight w:val="176"/>
          <w:jc w:val="center"/>
          <w:ins w:id="249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49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49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4934" w:author="Lee, Daewon" w:date="2020-11-10T16:18:00Z"/>
                <w:sz w:val="16"/>
                <w:szCs w:val="18"/>
                <w:lang w:eastAsia="zh-CN"/>
              </w:rPr>
            </w:pPr>
            <w:ins w:id="24935"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6.041</w:t>
              </w:r>
            </w:ins>
          </w:p>
        </w:tc>
      </w:tr>
      <w:tr w:rsidR="00F50E9D" w14:paraId="5D298245" w14:textId="77777777" w:rsidTr="00F50E9D">
        <w:trPr>
          <w:trHeight w:val="176"/>
          <w:jc w:val="center"/>
          <w:ins w:id="249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49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49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36.987</w:t>
              </w:r>
            </w:ins>
          </w:p>
        </w:tc>
      </w:tr>
      <w:tr w:rsidR="00F50E9D" w14:paraId="75E0BFE9" w14:textId="77777777" w:rsidTr="00F50E9D">
        <w:trPr>
          <w:trHeight w:val="176"/>
          <w:jc w:val="center"/>
          <w:ins w:id="249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49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49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11.065</w:t>
              </w:r>
            </w:ins>
          </w:p>
        </w:tc>
      </w:tr>
      <w:tr w:rsidR="00F50E9D" w14:paraId="4086E7A1" w14:textId="77777777" w:rsidTr="00F50E9D">
        <w:trPr>
          <w:trHeight w:val="176"/>
          <w:jc w:val="center"/>
          <w:ins w:id="24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49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4986" w:author="Lee, Daewon" w:date="2020-11-10T16:18:00Z"/>
                <w:sz w:val="16"/>
                <w:szCs w:val="18"/>
                <w:lang w:eastAsia="zh-CN"/>
              </w:rPr>
            </w:pPr>
            <w:ins w:id="2498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4988" w:author="Lee, Daewon" w:date="2020-11-10T16:18:00Z"/>
                <w:sz w:val="16"/>
                <w:szCs w:val="18"/>
                <w:lang w:eastAsia="zh-CN"/>
              </w:rPr>
            </w:pPr>
            <w:ins w:id="2498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4990" w:author="Lee, Daewon" w:date="2020-11-10T16:18:00Z"/>
                <w:sz w:val="16"/>
                <w:szCs w:val="18"/>
                <w:lang w:eastAsia="zh-CN"/>
              </w:rPr>
            </w:pPr>
            <w:ins w:id="2499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4992" w:author="Lee, Daewon" w:date="2020-11-10T16:18:00Z"/>
                <w:sz w:val="16"/>
                <w:szCs w:val="18"/>
                <w:lang w:eastAsia="zh-CN"/>
              </w:rPr>
            </w:pPr>
            <w:ins w:id="24993" w:author="Lee, Daewon" w:date="2020-11-10T16:18:00Z">
              <w:r w:rsidRPr="007E4EE7">
                <w:rPr>
                  <w:sz w:val="16"/>
                  <w:szCs w:val="18"/>
                  <w:lang w:eastAsia="zh-CN"/>
                </w:rPr>
                <w:t>20</w:t>
              </w:r>
            </w:ins>
          </w:p>
        </w:tc>
      </w:tr>
      <w:tr w:rsidR="00F50E9D" w14:paraId="6608531A" w14:textId="77777777" w:rsidTr="00F50E9D">
        <w:trPr>
          <w:trHeight w:val="176"/>
          <w:jc w:val="center"/>
          <w:ins w:id="249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49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4998" w:author="Lee, Daewon" w:date="2020-11-10T16:18:00Z"/>
                <w:sz w:val="16"/>
                <w:szCs w:val="18"/>
                <w:lang w:eastAsia="zh-CN"/>
              </w:rPr>
            </w:pPr>
            <w:ins w:id="249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000" w:author="Lee, Daewon" w:date="2020-11-10T16:18:00Z"/>
                <w:sz w:val="16"/>
                <w:szCs w:val="18"/>
                <w:lang w:eastAsia="zh-CN"/>
              </w:rPr>
            </w:pPr>
            <w:ins w:id="250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002" w:author="Lee, Daewon" w:date="2020-11-10T16:18:00Z"/>
                <w:sz w:val="16"/>
                <w:szCs w:val="18"/>
                <w:lang w:eastAsia="zh-CN"/>
              </w:rPr>
            </w:pPr>
            <w:ins w:id="25003"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004" w:author="Lee, Daewon" w:date="2020-11-10T16:18:00Z"/>
                <w:sz w:val="16"/>
                <w:szCs w:val="18"/>
                <w:lang w:eastAsia="zh-CN"/>
              </w:rPr>
            </w:pPr>
            <w:ins w:id="250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006" w:author="Lee, Daewon" w:date="2020-11-10T16:18:00Z"/>
                <w:sz w:val="16"/>
                <w:szCs w:val="18"/>
                <w:lang w:eastAsia="zh-CN"/>
              </w:rPr>
            </w:pPr>
            <w:ins w:id="250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008" w:author="Lee, Daewon" w:date="2020-11-10T16:18:00Z"/>
                <w:sz w:val="16"/>
                <w:szCs w:val="18"/>
                <w:lang w:eastAsia="zh-CN"/>
              </w:rPr>
            </w:pPr>
            <w:ins w:id="25009" w:author="Lee, Daewon" w:date="2020-11-10T16:18:00Z">
              <w:r w:rsidRPr="007E4EE7">
                <w:rPr>
                  <w:sz w:val="16"/>
                  <w:szCs w:val="18"/>
                  <w:lang w:eastAsia="zh-CN"/>
                </w:rPr>
                <w:t>0.985</w:t>
              </w:r>
            </w:ins>
          </w:p>
        </w:tc>
      </w:tr>
      <w:tr w:rsidR="00F50E9D" w14:paraId="5521942B" w14:textId="77777777" w:rsidTr="00F50E9D">
        <w:trPr>
          <w:trHeight w:val="176"/>
          <w:jc w:val="center"/>
          <w:ins w:id="25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0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012" w:author="Lee, Daewon" w:date="2020-11-10T16:18:00Z"/>
                <w:sz w:val="16"/>
                <w:szCs w:val="18"/>
                <w:lang w:eastAsia="zh-CN"/>
              </w:rPr>
            </w:pPr>
            <w:ins w:id="2501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014" w:author="Lee, Daewon" w:date="2020-11-10T16:18:00Z"/>
                <w:sz w:val="16"/>
                <w:szCs w:val="18"/>
                <w:lang w:eastAsia="zh-CN"/>
              </w:rPr>
            </w:pPr>
            <w:ins w:id="250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016" w:author="Lee, Daewon" w:date="2020-11-10T16:18:00Z"/>
                <w:sz w:val="16"/>
                <w:szCs w:val="18"/>
                <w:lang w:eastAsia="zh-CN"/>
              </w:rPr>
            </w:pPr>
            <w:ins w:id="250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018" w:author="Lee, Daewon" w:date="2020-11-10T16:18:00Z"/>
                <w:sz w:val="16"/>
                <w:szCs w:val="18"/>
                <w:lang w:eastAsia="zh-CN"/>
              </w:rPr>
            </w:pPr>
            <w:ins w:id="25019"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020" w:author="Lee, Daewon" w:date="2020-11-10T16:18:00Z"/>
                <w:sz w:val="16"/>
                <w:szCs w:val="18"/>
                <w:lang w:eastAsia="zh-CN"/>
              </w:rPr>
            </w:pPr>
            <w:ins w:id="250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022" w:author="Lee, Daewon" w:date="2020-11-10T16:18:00Z"/>
                <w:sz w:val="16"/>
                <w:szCs w:val="18"/>
                <w:lang w:eastAsia="zh-CN"/>
              </w:rPr>
            </w:pPr>
            <w:ins w:id="250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024" w:author="Lee, Daewon" w:date="2020-11-10T16:18:00Z"/>
                <w:sz w:val="16"/>
                <w:szCs w:val="18"/>
                <w:lang w:eastAsia="zh-CN"/>
              </w:rPr>
            </w:pPr>
            <w:ins w:id="25025" w:author="Lee, Daewon" w:date="2020-11-10T16:18:00Z">
              <w:r w:rsidRPr="007E4EE7">
                <w:rPr>
                  <w:sz w:val="16"/>
                  <w:szCs w:val="18"/>
                  <w:lang w:eastAsia="zh-CN"/>
                </w:rPr>
                <w:t>0.995</w:t>
              </w:r>
            </w:ins>
          </w:p>
        </w:tc>
      </w:tr>
      <w:tr w:rsidR="00F50E9D" w14:paraId="1F3615E1" w14:textId="77777777" w:rsidTr="00F50E9D">
        <w:trPr>
          <w:trHeight w:val="176"/>
          <w:jc w:val="center"/>
          <w:ins w:id="250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0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028" w:author="Lee, Daewon" w:date="2020-11-10T16:18:00Z"/>
                <w:sz w:val="16"/>
                <w:szCs w:val="18"/>
                <w:lang w:eastAsia="zh-CN"/>
              </w:rPr>
            </w:pPr>
            <w:ins w:id="2502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030" w:author="Lee, Daewon" w:date="2020-11-10T16:18:00Z"/>
                <w:sz w:val="16"/>
                <w:szCs w:val="18"/>
                <w:lang w:eastAsia="zh-CN"/>
              </w:rPr>
            </w:pPr>
            <w:ins w:id="2503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032" w:author="Lee, Daewon" w:date="2020-11-10T16:18:00Z"/>
                <w:sz w:val="16"/>
                <w:szCs w:val="18"/>
                <w:lang w:eastAsia="zh-CN"/>
              </w:rPr>
            </w:pPr>
            <w:ins w:id="25033"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034" w:author="Lee, Daewon" w:date="2020-11-10T16:18:00Z"/>
                <w:sz w:val="16"/>
                <w:szCs w:val="18"/>
                <w:lang w:eastAsia="zh-CN"/>
              </w:rPr>
            </w:pPr>
            <w:ins w:id="25035"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036" w:author="Lee, Daewon" w:date="2020-11-10T16:18:00Z"/>
                <w:sz w:val="16"/>
                <w:szCs w:val="18"/>
                <w:lang w:eastAsia="zh-CN"/>
              </w:rPr>
            </w:pPr>
            <w:ins w:id="2503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038" w:author="Lee, Daewon" w:date="2020-11-10T16:18:00Z"/>
                <w:sz w:val="16"/>
                <w:szCs w:val="18"/>
                <w:lang w:eastAsia="zh-CN"/>
              </w:rPr>
            </w:pPr>
            <w:ins w:id="25039"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040" w:author="Lee, Daewon" w:date="2020-11-10T16:18:00Z"/>
                <w:sz w:val="16"/>
                <w:szCs w:val="18"/>
                <w:lang w:eastAsia="zh-CN"/>
              </w:rPr>
            </w:pPr>
            <w:ins w:id="25041" w:author="Lee, Daewon" w:date="2020-11-10T16:18:00Z">
              <w:r w:rsidRPr="007E4EE7">
                <w:rPr>
                  <w:sz w:val="16"/>
                  <w:szCs w:val="18"/>
                  <w:lang w:eastAsia="zh-CN"/>
                </w:rPr>
                <w:t>0.502</w:t>
              </w:r>
            </w:ins>
          </w:p>
        </w:tc>
      </w:tr>
      <w:tr w:rsidR="00F50E9D" w14:paraId="37BEBABF" w14:textId="77777777" w:rsidTr="00F50E9D">
        <w:trPr>
          <w:trHeight w:val="176"/>
          <w:jc w:val="center"/>
          <w:ins w:id="250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04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044" w:author="Lee, Daewon" w:date="2020-11-10T16:18:00Z"/>
                <w:sz w:val="16"/>
              </w:rPr>
            </w:pPr>
            <w:ins w:id="25045"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046" w:author="Lee, Daewon" w:date="2020-11-10T16:18:00Z"/>
                <w:sz w:val="16"/>
              </w:rPr>
            </w:pPr>
            <w:ins w:id="25047"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048" w:author="Lee, Daewon" w:date="2020-11-10T16:18:00Z"/>
                <w:sz w:val="16"/>
              </w:rPr>
            </w:pPr>
            <w:ins w:id="25049"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050" w:author="Lee, Daewon" w:date="2020-11-10T16:18:00Z"/>
                <w:sz w:val="16"/>
              </w:rPr>
            </w:pPr>
            <w:ins w:id="25051" w:author="Lee, Daewon" w:date="2020-11-10T16:18:00Z">
              <w:r w:rsidRPr="00A6176A">
                <w:rPr>
                  <w:sz w:val="16"/>
                </w:rPr>
                <w:t>No COT sharing from UL to DL.</w:t>
              </w:r>
            </w:ins>
          </w:p>
          <w:p w14:paraId="7B77A340" w14:textId="77777777" w:rsidR="00F50E9D" w:rsidRPr="00A6176A" w:rsidRDefault="00F50E9D" w:rsidP="00A6176A">
            <w:pPr>
              <w:pStyle w:val="TAL"/>
              <w:rPr>
                <w:ins w:id="25052" w:author="Lee, Daewon" w:date="2020-11-10T16:18:00Z"/>
                <w:sz w:val="16"/>
              </w:rPr>
            </w:pPr>
            <w:ins w:id="25053"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054"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055" w:author="Lee, Daewon" w:date="2020-11-10T16:18:00Z"/>
        </w:rPr>
      </w:pPr>
    </w:p>
    <w:p w14:paraId="34677E8A" w14:textId="77777777" w:rsidR="00F50E9D" w:rsidRDefault="00F50E9D" w:rsidP="00403B6C">
      <w:pPr>
        <w:pStyle w:val="TH"/>
        <w:rPr>
          <w:ins w:id="25056" w:author="Lee, Daewon" w:date="2020-11-10T16:18:00Z"/>
        </w:rPr>
      </w:pPr>
      <w:ins w:id="25057"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05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06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07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093" w:author="Lee, Daewon" w:date="2020-11-10T16:18:00Z"/>
                <w:sz w:val="16"/>
                <w:szCs w:val="18"/>
                <w:lang w:eastAsia="zh-CN"/>
              </w:rPr>
            </w:pPr>
            <w:ins w:id="25094"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097" w:author="Lee, Daewon" w:date="2020-11-10T16:18:00Z"/>
                <w:sz w:val="16"/>
                <w:szCs w:val="18"/>
                <w:lang w:eastAsia="zh-CN"/>
              </w:rPr>
            </w:pPr>
            <w:ins w:id="25098"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099" w:author="Lee, Daewon" w:date="2020-11-10T16:18:00Z"/>
                <w:sz w:val="16"/>
                <w:szCs w:val="18"/>
                <w:lang w:eastAsia="zh-CN"/>
              </w:rPr>
            </w:pPr>
            <w:ins w:id="2510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101" w:author="Lee, Daewon" w:date="2020-11-10T16:18:00Z"/>
                <w:sz w:val="16"/>
                <w:szCs w:val="18"/>
                <w:lang w:eastAsia="zh-CN"/>
              </w:rPr>
            </w:pPr>
            <w:ins w:id="25102"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103" w:author="Lee, Daewon" w:date="2020-11-10T16:18:00Z"/>
                <w:sz w:val="16"/>
                <w:szCs w:val="18"/>
                <w:lang w:eastAsia="zh-CN"/>
              </w:rPr>
            </w:pPr>
            <w:ins w:id="25104" w:author="Lee, Daewon" w:date="2020-11-10T16:18:00Z">
              <w:r w:rsidRPr="007E4EE7">
                <w:rPr>
                  <w:sz w:val="16"/>
                  <w:szCs w:val="18"/>
                  <w:lang w:eastAsia="zh-CN"/>
                </w:rPr>
                <w:t>above 55% BO</w:t>
              </w:r>
            </w:ins>
          </w:p>
        </w:tc>
      </w:tr>
      <w:tr w:rsidR="00F50E9D" w14:paraId="6BB85068" w14:textId="77777777" w:rsidTr="00F50E9D">
        <w:trPr>
          <w:trHeight w:val="176"/>
          <w:jc w:val="center"/>
          <w:ins w:id="251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1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1146</w:t>
              </w:r>
            </w:ins>
          </w:p>
        </w:tc>
      </w:tr>
      <w:tr w:rsidR="00F50E9D" w14:paraId="036011CF" w14:textId="77777777" w:rsidTr="00F50E9D">
        <w:trPr>
          <w:trHeight w:val="176"/>
          <w:jc w:val="center"/>
          <w:ins w:id="251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1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1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5497</w:t>
              </w:r>
            </w:ins>
          </w:p>
        </w:tc>
      </w:tr>
      <w:tr w:rsidR="00F50E9D" w14:paraId="0F39827B" w14:textId="77777777" w:rsidTr="00F50E9D">
        <w:trPr>
          <w:trHeight w:val="176"/>
          <w:jc w:val="center"/>
          <w:ins w:id="251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1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1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155" w:author="Lee, Daewon" w:date="2020-11-10T16:18:00Z"/>
                <w:sz w:val="16"/>
                <w:szCs w:val="18"/>
                <w:lang w:eastAsia="zh-CN"/>
              </w:rPr>
            </w:pPr>
            <w:ins w:id="25156" w:author="Lee, Daewon" w:date="2020-11-10T16:18:00Z">
              <w:r w:rsidRPr="007E4EE7">
                <w:rPr>
                  <w:sz w:val="16"/>
                  <w:szCs w:val="18"/>
                  <w:lang w:eastAsia="zh-CN"/>
                </w:rPr>
                <w:t>10730</w:t>
              </w:r>
            </w:ins>
          </w:p>
        </w:tc>
      </w:tr>
      <w:tr w:rsidR="00F50E9D" w14:paraId="63F0F1C2" w14:textId="77777777" w:rsidTr="00F50E9D">
        <w:trPr>
          <w:trHeight w:val="176"/>
          <w:jc w:val="center"/>
          <w:ins w:id="251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1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1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162" w:author="Lee, Daewon" w:date="2020-11-10T16:18:00Z"/>
                <w:sz w:val="16"/>
                <w:szCs w:val="18"/>
                <w:lang w:eastAsia="zh-CN"/>
              </w:rPr>
            </w:pPr>
            <w:ins w:id="25163"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164" w:author="Lee, Daewon" w:date="2020-11-10T16:18:00Z"/>
                <w:sz w:val="16"/>
                <w:szCs w:val="18"/>
                <w:lang w:eastAsia="zh-CN"/>
              </w:rPr>
            </w:pPr>
            <w:ins w:id="25165"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166" w:author="Lee, Daewon" w:date="2020-11-10T16:18:00Z"/>
                <w:sz w:val="16"/>
                <w:szCs w:val="18"/>
                <w:lang w:eastAsia="zh-CN"/>
              </w:rPr>
            </w:pPr>
            <w:ins w:id="25167"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168" w:author="Lee, Daewon" w:date="2020-11-10T16:18:00Z"/>
                <w:sz w:val="16"/>
                <w:szCs w:val="18"/>
                <w:lang w:eastAsia="zh-CN"/>
              </w:rPr>
            </w:pPr>
            <w:ins w:id="25169"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170" w:author="Lee, Daewon" w:date="2020-11-10T16:18:00Z"/>
                <w:sz w:val="16"/>
                <w:szCs w:val="18"/>
                <w:lang w:eastAsia="zh-CN"/>
              </w:rPr>
            </w:pPr>
            <w:ins w:id="25171"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172" w:author="Lee, Daewon" w:date="2020-11-10T16:18:00Z"/>
                <w:sz w:val="16"/>
                <w:szCs w:val="18"/>
                <w:lang w:eastAsia="zh-CN"/>
              </w:rPr>
            </w:pPr>
            <w:ins w:id="25173" w:author="Lee, Daewon" w:date="2020-11-10T16:18:00Z">
              <w:r w:rsidRPr="007E4EE7">
                <w:rPr>
                  <w:sz w:val="16"/>
                  <w:szCs w:val="18"/>
                  <w:lang w:eastAsia="zh-CN"/>
                </w:rPr>
                <w:t>5719</w:t>
              </w:r>
            </w:ins>
          </w:p>
        </w:tc>
      </w:tr>
      <w:tr w:rsidR="00F50E9D" w14:paraId="4286CD53" w14:textId="77777777" w:rsidTr="00F50E9D">
        <w:trPr>
          <w:trHeight w:val="176"/>
          <w:jc w:val="center"/>
          <w:ins w:id="251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1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176" w:author="Lee, Daewon" w:date="2020-11-10T16:18:00Z"/>
                <w:sz w:val="16"/>
                <w:szCs w:val="18"/>
                <w:lang w:eastAsia="zh-CN"/>
              </w:rPr>
            </w:pPr>
            <w:ins w:id="2517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178" w:author="Lee, Daewon" w:date="2020-11-10T16:18:00Z"/>
                <w:sz w:val="16"/>
                <w:szCs w:val="18"/>
                <w:lang w:eastAsia="zh-CN"/>
              </w:rPr>
            </w:pPr>
            <w:ins w:id="2517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1.799</w:t>
              </w:r>
            </w:ins>
          </w:p>
        </w:tc>
      </w:tr>
      <w:tr w:rsidR="00F50E9D" w14:paraId="7C2865A6" w14:textId="77777777" w:rsidTr="00F50E9D">
        <w:trPr>
          <w:trHeight w:val="176"/>
          <w:jc w:val="center"/>
          <w:ins w:id="251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1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1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195" w:author="Lee, Daewon" w:date="2020-11-10T16:18:00Z"/>
                <w:sz w:val="16"/>
                <w:szCs w:val="18"/>
                <w:lang w:eastAsia="zh-CN"/>
              </w:rPr>
            </w:pPr>
            <w:ins w:id="2519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197" w:author="Lee, Daewon" w:date="2020-11-10T16:18:00Z"/>
                <w:sz w:val="16"/>
                <w:szCs w:val="18"/>
                <w:lang w:eastAsia="zh-CN"/>
              </w:rPr>
            </w:pPr>
            <w:ins w:id="25198"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199" w:author="Lee, Daewon" w:date="2020-11-10T16:18:00Z"/>
                <w:sz w:val="16"/>
                <w:szCs w:val="18"/>
                <w:lang w:eastAsia="zh-CN"/>
              </w:rPr>
            </w:pPr>
            <w:ins w:id="25200"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4.489</w:t>
              </w:r>
            </w:ins>
          </w:p>
        </w:tc>
      </w:tr>
      <w:tr w:rsidR="00F50E9D" w14:paraId="643617FC" w14:textId="77777777" w:rsidTr="00F50E9D">
        <w:trPr>
          <w:trHeight w:val="176"/>
          <w:jc w:val="center"/>
          <w:ins w:id="252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2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2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26.962</w:t>
              </w:r>
            </w:ins>
          </w:p>
        </w:tc>
      </w:tr>
      <w:tr w:rsidR="00F50E9D" w14:paraId="122075A4" w14:textId="77777777" w:rsidTr="00F50E9D">
        <w:trPr>
          <w:trHeight w:val="176"/>
          <w:jc w:val="center"/>
          <w:ins w:id="252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2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2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231" w:author="Lee, Daewon" w:date="2020-11-10T16:18:00Z"/>
                <w:sz w:val="16"/>
                <w:szCs w:val="18"/>
                <w:lang w:eastAsia="zh-CN"/>
              </w:rPr>
            </w:pPr>
            <w:ins w:id="25232"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233" w:author="Lee, Daewon" w:date="2020-11-10T16:18:00Z"/>
                <w:sz w:val="16"/>
                <w:szCs w:val="18"/>
                <w:lang w:eastAsia="zh-CN"/>
              </w:rPr>
            </w:pPr>
            <w:ins w:id="25234"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235" w:author="Lee, Daewon" w:date="2020-11-10T16:18:00Z"/>
                <w:sz w:val="16"/>
                <w:szCs w:val="18"/>
                <w:lang w:eastAsia="zh-CN"/>
              </w:rPr>
            </w:pPr>
            <w:ins w:id="25236"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12.928</w:t>
              </w:r>
            </w:ins>
          </w:p>
        </w:tc>
      </w:tr>
      <w:tr w:rsidR="00F50E9D" w14:paraId="6510E153" w14:textId="77777777" w:rsidTr="00F50E9D">
        <w:trPr>
          <w:trHeight w:val="176"/>
          <w:jc w:val="center"/>
          <w:ins w:id="252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2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245" w:author="Lee, Daewon" w:date="2020-11-10T16:18:00Z"/>
                <w:sz w:val="16"/>
                <w:szCs w:val="18"/>
                <w:lang w:eastAsia="zh-CN"/>
              </w:rPr>
            </w:pPr>
            <w:ins w:id="2524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1343</w:t>
              </w:r>
            </w:ins>
          </w:p>
        </w:tc>
      </w:tr>
      <w:tr w:rsidR="00F50E9D" w14:paraId="25D0E3E6" w14:textId="77777777" w:rsidTr="00F50E9D">
        <w:trPr>
          <w:trHeight w:val="176"/>
          <w:jc w:val="center"/>
          <w:ins w:id="252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2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2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264" w:author="Lee, Daewon" w:date="2020-11-10T16:18:00Z"/>
                <w:sz w:val="16"/>
                <w:szCs w:val="18"/>
                <w:lang w:eastAsia="zh-CN"/>
              </w:rPr>
            </w:pPr>
            <w:ins w:id="252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268" w:author="Lee, Daewon" w:date="2020-11-10T16:18:00Z"/>
                <w:sz w:val="16"/>
                <w:szCs w:val="18"/>
                <w:lang w:eastAsia="zh-CN"/>
              </w:rPr>
            </w:pPr>
            <w:ins w:id="25269"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4726</w:t>
              </w:r>
            </w:ins>
          </w:p>
        </w:tc>
      </w:tr>
      <w:tr w:rsidR="00F50E9D" w14:paraId="302EC163" w14:textId="77777777" w:rsidTr="00F50E9D">
        <w:trPr>
          <w:trHeight w:val="176"/>
          <w:jc w:val="center"/>
          <w:ins w:id="252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2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2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281" w:author="Lee, Daewon" w:date="2020-11-10T16:18:00Z"/>
                <w:sz w:val="16"/>
                <w:szCs w:val="18"/>
                <w:lang w:eastAsia="zh-CN"/>
              </w:rPr>
            </w:pPr>
            <w:ins w:id="252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287" w:author="Lee, Daewon" w:date="2020-11-10T16:18:00Z"/>
                <w:sz w:val="16"/>
                <w:szCs w:val="18"/>
                <w:lang w:eastAsia="zh-CN"/>
              </w:rPr>
            </w:pPr>
            <w:ins w:id="25288"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289" w:author="Lee, Daewon" w:date="2020-11-10T16:18:00Z"/>
                <w:sz w:val="16"/>
                <w:szCs w:val="18"/>
                <w:lang w:eastAsia="zh-CN"/>
              </w:rPr>
            </w:pPr>
            <w:ins w:id="25290"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5293" w:author="Lee, Daewon" w:date="2020-11-10T16:18:00Z"/>
                <w:sz w:val="16"/>
                <w:szCs w:val="18"/>
                <w:lang w:eastAsia="zh-CN"/>
              </w:rPr>
            </w:pPr>
            <w:ins w:id="25294" w:author="Lee, Daewon" w:date="2020-11-10T16:18:00Z">
              <w:r w:rsidRPr="007E4EE7">
                <w:rPr>
                  <w:sz w:val="16"/>
                  <w:szCs w:val="18"/>
                  <w:lang w:eastAsia="zh-CN"/>
                </w:rPr>
                <w:t>8390</w:t>
              </w:r>
            </w:ins>
          </w:p>
        </w:tc>
      </w:tr>
      <w:tr w:rsidR="00F50E9D" w14:paraId="1D390E59" w14:textId="77777777" w:rsidTr="00F50E9D">
        <w:trPr>
          <w:trHeight w:val="176"/>
          <w:jc w:val="center"/>
          <w:ins w:id="252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52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52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5300" w:author="Lee, Daewon" w:date="2020-11-10T16:18:00Z"/>
                <w:sz w:val="16"/>
                <w:szCs w:val="18"/>
                <w:lang w:eastAsia="zh-CN"/>
              </w:rPr>
            </w:pPr>
            <w:ins w:id="25301"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4796</w:t>
              </w:r>
            </w:ins>
          </w:p>
        </w:tc>
      </w:tr>
      <w:tr w:rsidR="00F50E9D" w14:paraId="6551CB3D" w14:textId="77777777" w:rsidTr="00F50E9D">
        <w:trPr>
          <w:trHeight w:val="176"/>
          <w:jc w:val="center"/>
          <w:ins w:id="253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53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2.245</w:t>
              </w:r>
            </w:ins>
          </w:p>
        </w:tc>
      </w:tr>
      <w:tr w:rsidR="00F50E9D" w14:paraId="5193A151" w14:textId="77777777" w:rsidTr="00F50E9D">
        <w:trPr>
          <w:trHeight w:val="176"/>
          <w:jc w:val="center"/>
          <w:ins w:id="253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53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53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5333" w:author="Lee, Daewon" w:date="2020-11-10T16:18:00Z"/>
                <w:sz w:val="16"/>
                <w:szCs w:val="18"/>
                <w:lang w:eastAsia="zh-CN"/>
              </w:rPr>
            </w:pPr>
            <w:ins w:id="253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5335" w:author="Lee, Daewon" w:date="2020-11-10T16:18:00Z"/>
                <w:sz w:val="16"/>
                <w:szCs w:val="18"/>
                <w:lang w:eastAsia="zh-CN"/>
              </w:rPr>
            </w:pPr>
            <w:ins w:id="25336"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5337" w:author="Lee, Daewon" w:date="2020-11-10T16:18:00Z"/>
                <w:sz w:val="16"/>
                <w:szCs w:val="18"/>
                <w:lang w:eastAsia="zh-CN"/>
              </w:rPr>
            </w:pPr>
            <w:ins w:id="25338"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5339" w:author="Lee, Daewon" w:date="2020-11-10T16:18:00Z"/>
                <w:sz w:val="16"/>
                <w:szCs w:val="18"/>
                <w:lang w:eastAsia="zh-CN"/>
              </w:rPr>
            </w:pPr>
            <w:ins w:id="25340"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5341" w:author="Lee, Daewon" w:date="2020-11-10T16:18:00Z"/>
                <w:sz w:val="16"/>
                <w:szCs w:val="18"/>
                <w:lang w:eastAsia="zh-CN"/>
              </w:rPr>
            </w:pPr>
            <w:ins w:id="25342"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5343" w:author="Lee, Daewon" w:date="2020-11-10T16:18:00Z"/>
                <w:sz w:val="16"/>
                <w:szCs w:val="18"/>
                <w:lang w:eastAsia="zh-CN"/>
              </w:rPr>
            </w:pPr>
            <w:ins w:id="25344"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5.189</w:t>
              </w:r>
            </w:ins>
          </w:p>
        </w:tc>
      </w:tr>
      <w:tr w:rsidR="00F50E9D" w14:paraId="7A182B06" w14:textId="77777777" w:rsidTr="00F50E9D">
        <w:trPr>
          <w:trHeight w:val="176"/>
          <w:jc w:val="center"/>
          <w:ins w:id="253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53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53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21.325</w:t>
              </w:r>
            </w:ins>
          </w:p>
        </w:tc>
      </w:tr>
      <w:tr w:rsidR="00F50E9D" w14:paraId="2550E76D" w14:textId="77777777" w:rsidTr="00F50E9D">
        <w:trPr>
          <w:trHeight w:val="176"/>
          <w:jc w:val="center"/>
          <w:ins w:id="253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53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53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5367" w:author="Lee, Daewon" w:date="2020-11-10T16:18:00Z"/>
                <w:sz w:val="16"/>
                <w:szCs w:val="18"/>
                <w:lang w:eastAsia="zh-CN"/>
              </w:rPr>
            </w:pPr>
            <w:ins w:id="253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5371" w:author="Lee, Daewon" w:date="2020-11-10T16:18:00Z"/>
                <w:sz w:val="16"/>
                <w:szCs w:val="18"/>
                <w:lang w:eastAsia="zh-CN"/>
              </w:rPr>
            </w:pPr>
            <w:ins w:id="25372"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5373" w:author="Lee, Daewon" w:date="2020-11-10T16:18:00Z"/>
                <w:sz w:val="16"/>
                <w:szCs w:val="18"/>
                <w:lang w:eastAsia="zh-CN"/>
              </w:rPr>
            </w:pPr>
            <w:ins w:id="25374"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5379" w:author="Lee, Daewon" w:date="2020-11-10T16:18:00Z"/>
                <w:sz w:val="16"/>
                <w:szCs w:val="18"/>
                <w:lang w:eastAsia="zh-CN"/>
              </w:rPr>
            </w:pPr>
            <w:ins w:id="25380" w:author="Lee, Daewon" w:date="2020-11-10T16:18:00Z">
              <w:r w:rsidRPr="007E4EE7">
                <w:rPr>
                  <w:sz w:val="16"/>
                  <w:szCs w:val="18"/>
                  <w:lang w:eastAsia="zh-CN"/>
                </w:rPr>
                <w:t>7.919</w:t>
              </w:r>
            </w:ins>
          </w:p>
        </w:tc>
      </w:tr>
      <w:tr w:rsidR="00F50E9D" w14:paraId="67AF7CA7" w14:textId="77777777" w:rsidTr="00F50E9D">
        <w:trPr>
          <w:trHeight w:val="176"/>
          <w:jc w:val="center"/>
          <w:ins w:id="253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538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20</w:t>
              </w:r>
            </w:ins>
          </w:p>
        </w:tc>
      </w:tr>
      <w:tr w:rsidR="00F50E9D" w14:paraId="54AB222C" w14:textId="77777777" w:rsidTr="00F50E9D">
        <w:trPr>
          <w:trHeight w:val="176"/>
          <w:jc w:val="center"/>
          <w:ins w:id="25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53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5399" w:author="Lee, Daewon" w:date="2020-11-10T16:18:00Z"/>
                <w:sz w:val="16"/>
                <w:szCs w:val="18"/>
                <w:lang w:eastAsia="zh-CN"/>
              </w:rPr>
            </w:pPr>
            <w:ins w:id="2540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0.993</w:t>
              </w:r>
            </w:ins>
          </w:p>
        </w:tc>
      </w:tr>
      <w:tr w:rsidR="00F50E9D" w14:paraId="23E3F3FD" w14:textId="77777777" w:rsidTr="00F50E9D">
        <w:trPr>
          <w:trHeight w:val="176"/>
          <w:jc w:val="center"/>
          <w:ins w:id="254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54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5417" w:author="Lee, Daewon" w:date="2020-11-10T16:18:00Z"/>
                <w:sz w:val="16"/>
                <w:szCs w:val="18"/>
                <w:lang w:eastAsia="zh-CN"/>
              </w:rPr>
            </w:pPr>
            <w:ins w:id="254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5419" w:author="Lee, Daewon" w:date="2020-11-10T16:18:00Z"/>
                <w:sz w:val="16"/>
                <w:szCs w:val="18"/>
                <w:lang w:eastAsia="zh-CN"/>
              </w:rPr>
            </w:pPr>
            <w:ins w:id="254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0.997</w:t>
              </w:r>
            </w:ins>
          </w:p>
        </w:tc>
      </w:tr>
      <w:tr w:rsidR="00F50E9D" w14:paraId="1519E34B" w14:textId="77777777" w:rsidTr="00F50E9D">
        <w:trPr>
          <w:trHeight w:val="176"/>
          <w:jc w:val="center"/>
          <w:ins w:id="254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54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5431" w:author="Lee, Daewon" w:date="2020-11-10T16:18:00Z"/>
                <w:sz w:val="16"/>
                <w:szCs w:val="18"/>
                <w:lang w:eastAsia="zh-CN"/>
              </w:rPr>
            </w:pPr>
            <w:ins w:id="2543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5433" w:author="Lee, Daewon" w:date="2020-11-10T16:18:00Z"/>
                <w:sz w:val="16"/>
                <w:szCs w:val="18"/>
                <w:lang w:eastAsia="zh-CN"/>
              </w:rPr>
            </w:pPr>
            <w:ins w:id="2543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5435" w:author="Lee, Daewon" w:date="2020-11-10T16:18:00Z"/>
                <w:sz w:val="16"/>
                <w:szCs w:val="18"/>
                <w:lang w:eastAsia="zh-CN"/>
              </w:rPr>
            </w:pPr>
            <w:ins w:id="25436"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5437" w:author="Lee, Daewon" w:date="2020-11-10T16:18:00Z"/>
                <w:sz w:val="16"/>
                <w:szCs w:val="18"/>
                <w:lang w:eastAsia="zh-CN"/>
              </w:rPr>
            </w:pPr>
            <w:ins w:id="25438"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5441" w:author="Lee, Daewon" w:date="2020-11-10T16:18:00Z"/>
                <w:sz w:val="16"/>
                <w:szCs w:val="18"/>
                <w:lang w:eastAsia="zh-CN"/>
              </w:rPr>
            </w:pPr>
            <w:ins w:id="25442"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0.504</w:t>
              </w:r>
            </w:ins>
          </w:p>
        </w:tc>
      </w:tr>
      <w:tr w:rsidR="00F50E9D" w14:paraId="5F0546F4" w14:textId="77777777" w:rsidTr="00F50E9D">
        <w:trPr>
          <w:trHeight w:val="176"/>
          <w:jc w:val="center"/>
          <w:ins w:id="254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544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5447" w:author="Lee, Daewon" w:date="2020-11-10T16:18:00Z"/>
                <w:sz w:val="16"/>
              </w:rPr>
            </w:pPr>
            <w:ins w:id="25448"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5449" w:author="Lee, Daewon" w:date="2020-11-10T16:18:00Z"/>
                <w:sz w:val="16"/>
              </w:rPr>
            </w:pPr>
            <w:ins w:id="25450"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5451" w:author="Lee, Daewon" w:date="2020-11-10T16:18:00Z"/>
                <w:sz w:val="16"/>
              </w:rPr>
            </w:pPr>
            <w:ins w:id="25452"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5453" w:author="Lee, Daewon" w:date="2020-11-10T16:18:00Z"/>
                <w:sz w:val="16"/>
              </w:rPr>
            </w:pPr>
            <w:ins w:id="25454"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5455" w:author="Lee, Daewon" w:date="2020-11-10T16:18:00Z"/>
                <w:sz w:val="16"/>
              </w:rPr>
            </w:pPr>
            <w:ins w:id="25456"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5457" w:author="Lee, Daewon" w:date="2020-11-10T16:18:00Z"/>
                <w:sz w:val="16"/>
              </w:rPr>
            </w:pPr>
            <w:ins w:id="25458"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5459" w:author="Lee, Daewon" w:date="2020-11-10T16:18:00Z"/>
                <w:sz w:val="16"/>
              </w:rPr>
            </w:pPr>
          </w:p>
        </w:tc>
      </w:tr>
    </w:tbl>
    <w:p w14:paraId="687FD64E" w14:textId="77777777" w:rsidR="00F50E9D" w:rsidRDefault="00F50E9D" w:rsidP="00F50E9D">
      <w:pPr>
        <w:rPr>
          <w:ins w:id="25460"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5461" w:author="Lee, Daewon" w:date="2020-11-10T16:18:00Z"/>
        </w:rPr>
      </w:pPr>
      <w:ins w:id="25462"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546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Tdoc /</w:t>
              </w:r>
            </w:ins>
          </w:p>
          <w:p w14:paraId="13887820"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547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547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5504" w:author="Lee, Daewon" w:date="2020-11-10T16:18:00Z"/>
                <w:sz w:val="16"/>
                <w:szCs w:val="18"/>
                <w:lang w:eastAsia="zh-CN"/>
              </w:rPr>
            </w:pPr>
            <w:ins w:id="2550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5506" w:author="Lee, Daewon" w:date="2020-11-10T16:18:00Z"/>
                <w:sz w:val="16"/>
                <w:szCs w:val="18"/>
                <w:lang w:eastAsia="zh-CN"/>
              </w:rPr>
            </w:pPr>
            <w:ins w:id="25507"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5508" w:author="Lee, Daewon" w:date="2020-11-10T16:18:00Z"/>
                <w:sz w:val="16"/>
                <w:szCs w:val="18"/>
                <w:lang w:eastAsia="zh-CN"/>
              </w:rPr>
            </w:pPr>
            <w:ins w:id="25509" w:author="Lee, Daewon" w:date="2020-11-10T16:18:00Z">
              <w:r w:rsidRPr="007E4EE7">
                <w:rPr>
                  <w:sz w:val="16"/>
                  <w:szCs w:val="18"/>
                  <w:lang w:eastAsia="zh-CN"/>
                </w:rPr>
                <w:t>above 55% BO</w:t>
              </w:r>
            </w:ins>
          </w:p>
        </w:tc>
      </w:tr>
      <w:tr w:rsidR="00F50E9D" w14:paraId="021676E0" w14:textId="77777777" w:rsidTr="00F50E9D">
        <w:trPr>
          <w:trHeight w:val="176"/>
          <w:jc w:val="center"/>
          <w:ins w:id="255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55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5512" w:author="Lee, Daewon" w:date="2020-11-10T16:18:00Z"/>
                <w:sz w:val="16"/>
                <w:szCs w:val="18"/>
                <w:lang w:eastAsia="zh-CN"/>
              </w:rPr>
            </w:pPr>
            <w:ins w:id="2551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5514" w:author="Lee, Daewon" w:date="2020-11-10T16:18:00Z"/>
                <w:sz w:val="16"/>
                <w:szCs w:val="18"/>
                <w:lang w:eastAsia="zh-CN"/>
              </w:rPr>
            </w:pPr>
            <w:ins w:id="255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5524" w:author="Lee, Daewon" w:date="2020-11-10T16:18:00Z"/>
                <w:sz w:val="16"/>
                <w:szCs w:val="18"/>
                <w:lang w:eastAsia="zh-CN"/>
              </w:rPr>
            </w:pPr>
            <w:ins w:id="25525"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5526" w:author="Lee, Daewon" w:date="2020-11-10T16:18:00Z"/>
                <w:sz w:val="16"/>
                <w:szCs w:val="18"/>
                <w:lang w:eastAsia="zh-CN"/>
              </w:rPr>
            </w:pPr>
            <w:ins w:id="25527" w:author="Lee, Daewon" w:date="2020-11-10T16:18:00Z">
              <w:r w:rsidRPr="007E4EE7">
                <w:rPr>
                  <w:sz w:val="16"/>
                  <w:szCs w:val="18"/>
                  <w:lang w:eastAsia="zh-CN"/>
                </w:rPr>
                <w:t>874</w:t>
              </w:r>
            </w:ins>
          </w:p>
        </w:tc>
      </w:tr>
      <w:tr w:rsidR="00F50E9D" w14:paraId="15706560" w14:textId="77777777" w:rsidTr="00F50E9D">
        <w:trPr>
          <w:trHeight w:val="176"/>
          <w:jc w:val="center"/>
          <w:ins w:id="255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55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55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4888</w:t>
              </w:r>
            </w:ins>
          </w:p>
        </w:tc>
      </w:tr>
      <w:tr w:rsidR="00F50E9D" w14:paraId="46C8352E" w14:textId="77777777" w:rsidTr="00F50E9D">
        <w:trPr>
          <w:trHeight w:val="176"/>
          <w:jc w:val="center"/>
          <w:ins w:id="255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55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55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10476</w:t>
              </w:r>
            </w:ins>
          </w:p>
        </w:tc>
      </w:tr>
      <w:tr w:rsidR="00F50E9D" w14:paraId="027C38BE" w14:textId="77777777" w:rsidTr="00F50E9D">
        <w:trPr>
          <w:trHeight w:val="176"/>
          <w:jc w:val="center"/>
          <w:ins w:id="255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55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55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5567" w:author="Lee, Daewon" w:date="2020-11-10T16:18:00Z"/>
                <w:sz w:val="16"/>
                <w:szCs w:val="18"/>
                <w:lang w:eastAsia="zh-CN"/>
              </w:rPr>
            </w:pPr>
            <w:ins w:id="25568"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5569" w:author="Lee, Daewon" w:date="2020-11-10T16:18:00Z"/>
                <w:sz w:val="16"/>
                <w:szCs w:val="18"/>
                <w:lang w:eastAsia="zh-CN"/>
              </w:rPr>
            </w:pPr>
            <w:ins w:id="25570"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5571" w:author="Lee, Daewon" w:date="2020-11-10T16:18:00Z"/>
                <w:sz w:val="16"/>
                <w:szCs w:val="18"/>
                <w:lang w:eastAsia="zh-CN"/>
              </w:rPr>
            </w:pPr>
            <w:ins w:id="25572"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5573" w:author="Lee, Daewon" w:date="2020-11-10T16:18:00Z"/>
                <w:sz w:val="16"/>
                <w:szCs w:val="18"/>
                <w:lang w:eastAsia="zh-CN"/>
              </w:rPr>
            </w:pPr>
            <w:ins w:id="25574"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5575" w:author="Lee, Daewon" w:date="2020-11-10T16:18:00Z"/>
                <w:sz w:val="16"/>
                <w:szCs w:val="18"/>
                <w:lang w:eastAsia="zh-CN"/>
              </w:rPr>
            </w:pPr>
            <w:ins w:id="25576"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5577" w:author="Lee, Daewon" w:date="2020-11-10T16:18:00Z"/>
                <w:sz w:val="16"/>
                <w:szCs w:val="18"/>
                <w:lang w:eastAsia="zh-CN"/>
              </w:rPr>
            </w:pPr>
            <w:ins w:id="25578" w:author="Lee, Daewon" w:date="2020-11-10T16:18:00Z">
              <w:r w:rsidRPr="007E4EE7">
                <w:rPr>
                  <w:sz w:val="16"/>
                  <w:szCs w:val="18"/>
                  <w:lang w:eastAsia="zh-CN"/>
                </w:rPr>
                <w:t>5143</w:t>
              </w:r>
            </w:ins>
          </w:p>
        </w:tc>
      </w:tr>
      <w:tr w:rsidR="00F50E9D" w14:paraId="3D5C9FB6" w14:textId="77777777" w:rsidTr="00F50E9D">
        <w:trPr>
          <w:trHeight w:val="176"/>
          <w:jc w:val="center"/>
          <w:ins w:id="255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55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5581" w:author="Lee, Daewon" w:date="2020-11-10T16:18:00Z"/>
                <w:sz w:val="16"/>
                <w:szCs w:val="18"/>
                <w:lang w:eastAsia="zh-CN"/>
              </w:rPr>
            </w:pPr>
            <w:ins w:id="2558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5583" w:author="Lee, Daewon" w:date="2020-11-10T16:18:00Z"/>
                <w:sz w:val="16"/>
                <w:szCs w:val="18"/>
                <w:lang w:eastAsia="zh-CN"/>
              </w:rPr>
            </w:pPr>
            <w:ins w:id="255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5585" w:author="Lee, Daewon" w:date="2020-11-10T16:18:00Z"/>
                <w:sz w:val="16"/>
                <w:szCs w:val="18"/>
                <w:lang w:eastAsia="zh-CN"/>
              </w:rPr>
            </w:pPr>
            <w:ins w:id="25586"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5587" w:author="Lee, Daewon" w:date="2020-11-10T16:18:00Z"/>
                <w:sz w:val="16"/>
                <w:szCs w:val="18"/>
                <w:lang w:eastAsia="zh-CN"/>
              </w:rPr>
            </w:pPr>
            <w:ins w:id="25588"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5589" w:author="Lee, Daewon" w:date="2020-11-10T16:18:00Z"/>
                <w:sz w:val="16"/>
                <w:szCs w:val="18"/>
                <w:lang w:eastAsia="zh-CN"/>
              </w:rPr>
            </w:pPr>
            <w:ins w:id="25590"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5591" w:author="Lee, Daewon" w:date="2020-11-10T16:18:00Z"/>
                <w:sz w:val="16"/>
                <w:szCs w:val="18"/>
                <w:lang w:eastAsia="zh-CN"/>
              </w:rPr>
            </w:pPr>
            <w:ins w:id="25592"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1.889</w:t>
              </w:r>
            </w:ins>
          </w:p>
        </w:tc>
      </w:tr>
      <w:tr w:rsidR="00F50E9D" w14:paraId="4E9B74DC" w14:textId="77777777" w:rsidTr="00F50E9D">
        <w:trPr>
          <w:trHeight w:val="176"/>
          <w:jc w:val="center"/>
          <w:ins w:id="255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55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55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5.524</w:t>
              </w:r>
            </w:ins>
          </w:p>
        </w:tc>
      </w:tr>
      <w:tr w:rsidR="00F50E9D" w14:paraId="4EEA3AC8" w14:textId="77777777" w:rsidTr="00F50E9D">
        <w:trPr>
          <w:trHeight w:val="176"/>
          <w:jc w:val="center"/>
          <w:ins w:id="256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56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56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52.664</w:t>
              </w:r>
            </w:ins>
          </w:p>
        </w:tc>
      </w:tr>
      <w:tr w:rsidR="00F50E9D" w14:paraId="71BE8E22" w14:textId="77777777" w:rsidTr="00F50E9D">
        <w:trPr>
          <w:trHeight w:val="176"/>
          <w:jc w:val="center"/>
          <w:ins w:id="256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56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56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21.199</w:t>
              </w:r>
            </w:ins>
          </w:p>
        </w:tc>
      </w:tr>
      <w:tr w:rsidR="00F50E9D" w14:paraId="1EB0051A" w14:textId="77777777" w:rsidTr="00F50E9D">
        <w:trPr>
          <w:trHeight w:val="176"/>
          <w:jc w:val="center"/>
          <w:ins w:id="256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56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5662" w:author="Lee, Daewon" w:date="2020-11-10T16:18:00Z"/>
                <w:sz w:val="16"/>
                <w:szCs w:val="18"/>
                <w:lang w:eastAsia="zh-CN"/>
              </w:rPr>
            </w:pPr>
            <w:ins w:id="25663"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996</w:t>
              </w:r>
            </w:ins>
          </w:p>
        </w:tc>
      </w:tr>
      <w:tr w:rsidR="00F50E9D" w14:paraId="6F3FF4E1" w14:textId="77777777" w:rsidTr="00F50E9D">
        <w:trPr>
          <w:trHeight w:val="176"/>
          <w:jc w:val="center"/>
          <w:ins w:id="256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56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56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4296</w:t>
              </w:r>
            </w:ins>
          </w:p>
        </w:tc>
      </w:tr>
      <w:tr w:rsidR="00F50E9D" w14:paraId="0D8118BA" w14:textId="77777777" w:rsidTr="00F50E9D">
        <w:trPr>
          <w:trHeight w:val="176"/>
          <w:jc w:val="center"/>
          <w:ins w:id="256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56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56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8255</w:t>
              </w:r>
            </w:ins>
          </w:p>
        </w:tc>
      </w:tr>
      <w:tr w:rsidR="00F50E9D" w14:paraId="75964B5B" w14:textId="77777777" w:rsidTr="00F50E9D">
        <w:trPr>
          <w:trHeight w:val="176"/>
          <w:jc w:val="center"/>
          <w:ins w:id="257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57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57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4411</w:t>
              </w:r>
            </w:ins>
          </w:p>
        </w:tc>
      </w:tr>
      <w:tr w:rsidR="00F50E9D" w14:paraId="1D2E3F00" w14:textId="77777777" w:rsidTr="00F50E9D">
        <w:trPr>
          <w:trHeight w:val="176"/>
          <w:jc w:val="center"/>
          <w:ins w:id="257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57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2.312</w:t>
              </w:r>
            </w:ins>
          </w:p>
        </w:tc>
      </w:tr>
      <w:tr w:rsidR="00F50E9D" w14:paraId="6CC2B85C" w14:textId="77777777" w:rsidTr="00F50E9D">
        <w:trPr>
          <w:trHeight w:val="176"/>
          <w:jc w:val="center"/>
          <w:ins w:id="25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57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57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5738" w:author="Lee, Daewon" w:date="2020-11-10T16:18:00Z"/>
                <w:sz w:val="16"/>
                <w:szCs w:val="18"/>
                <w:lang w:eastAsia="zh-CN"/>
              </w:rPr>
            </w:pPr>
            <w:ins w:id="257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5740" w:author="Lee, Daewon" w:date="2020-11-10T16:18:00Z"/>
                <w:sz w:val="16"/>
                <w:szCs w:val="18"/>
                <w:lang w:eastAsia="zh-CN"/>
              </w:rPr>
            </w:pPr>
            <w:ins w:id="25741"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5742" w:author="Lee, Daewon" w:date="2020-11-10T16:18:00Z"/>
                <w:sz w:val="16"/>
                <w:szCs w:val="18"/>
                <w:lang w:eastAsia="zh-CN"/>
              </w:rPr>
            </w:pPr>
            <w:ins w:id="25743"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5744" w:author="Lee, Daewon" w:date="2020-11-10T16:18:00Z"/>
                <w:sz w:val="16"/>
                <w:szCs w:val="18"/>
                <w:lang w:eastAsia="zh-CN"/>
              </w:rPr>
            </w:pPr>
            <w:ins w:id="25745"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5746" w:author="Lee, Daewon" w:date="2020-11-10T16:18:00Z"/>
                <w:sz w:val="16"/>
                <w:szCs w:val="18"/>
                <w:lang w:eastAsia="zh-CN"/>
              </w:rPr>
            </w:pPr>
            <w:ins w:id="25747"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5748" w:author="Lee, Daewon" w:date="2020-11-10T16:18:00Z"/>
                <w:sz w:val="16"/>
                <w:szCs w:val="18"/>
                <w:lang w:eastAsia="zh-CN"/>
              </w:rPr>
            </w:pPr>
            <w:ins w:id="25749"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5750" w:author="Lee, Daewon" w:date="2020-11-10T16:18:00Z"/>
                <w:sz w:val="16"/>
                <w:szCs w:val="18"/>
                <w:lang w:eastAsia="zh-CN"/>
              </w:rPr>
            </w:pPr>
            <w:ins w:id="25751" w:author="Lee, Daewon" w:date="2020-11-10T16:18:00Z">
              <w:r w:rsidRPr="007E4EE7">
                <w:rPr>
                  <w:sz w:val="16"/>
                  <w:szCs w:val="18"/>
                  <w:lang w:eastAsia="zh-CN"/>
                </w:rPr>
                <w:t>6.168</w:t>
              </w:r>
            </w:ins>
          </w:p>
        </w:tc>
      </w:tr>
      <w:tr w:rsidR="00F50E9D" w14:paraId="5BA4B436" w14:textId="77777777" w:rsidTr="00F50E9D">
        <w:trPr>
          <w:trHeight w:val="176"/>
          <w:jc w:val="center"/>
          <w:ins w:id="257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57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57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5759" w:author="Lee, Daewon" w:date="2020-11-10T16:18:00Z"/>
                <w:sz w:val="16"/>
                <w:szCs w:val="18"/>
                <w:lang w:eastAsia="zh-CN"/>
              </w:rPr>
            </w:pPr>
            <w:ins w:id="25760"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5761" w:author="Lee, Daewon" w:date="2020-11-10T16:18:00Z"/>
                <w:sz w:val="16"/>
                <w:szCs w:val="18"/>
                <w:lang w:eastAsia="zh-CN"/>
              </w:rPr>
            </w:pPr>
            <w:ins w:id="25762"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5763" w:author="Lee, Daewon" w:date="2020-11-10T16:18:00Z"/>
                <w:sz w:val="16"/>
                <w:szCs w:val="18"/>
                <w:lang w:eastAsia="zh-CN"/>
              </w:rPr>
            </w:pPr>
            <w:ins w:id="25764"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33.331</w:t>
              </w:r>
            </w:ins>
          </w:p>
        </w:tc>
      </w:tr>
      <w:tr w:rsidR="00F50E9D" w14:paraId="145261D4" w14:textId="77777777" w:rsidTr="00F50E9D">
        <w:trPr>
          <w:trHeight w:val="176"/>
          <w:jc w:val="center"/>
          <w:ins w:id="257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57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57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5772" w:author="Lee, Daewon" w:date="2020-11-10T16:18:00Z"/>
                <w:sz w:val="16"/>
                <w:szCs w:val="18"/>
                <w:lang w:eastAsia="zh-CN"/>
              </w:rPr>
            </w:pPr>
            <w:ins w:id="257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5774" w:author="Lee, Daewon" w:date="2020-11-10T16:18:00Z"/>
                <w:sz w:val="16"/>
                <w:szCs w:val="18"/>
                <w:lang w:eastAsia="zh-CN"/>
              </w:rPr>
            </w:pPr>
            <w:ins w:id="25775"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5778" w:author="Lee, Daewon" w:date="2020-11-10T16:18:00Z"/>
                <w:sz w:val="16"/>
                <w:szCs w:val="18"/>
                <w:lang w:eastAsia="zh-CN"/>
              </w:rPr>
            </w:pPr>
            <w:ins w:id="25779"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10.714</w:t>
              </w:r>
            </w:ins>
          </w:p>
        </w:tc>
      </w:tr>
      <w:tr w:rsidR="00F50E9D" w14:paraId="7E0C64EE" w14:textId="77777777" w:rsidTr="00F50E9D">
        <w:trPr>
          <w:trHeight w:val="176"/>
          <w:jc w:val="center"/>
          <w:ins w:id="257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578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20</w:t>
              </w:r>
            </w:ins>
          </w:p>
        </w:tc>
      </w:tr>
      <w:tr w:rsidR="00F50E9D" w14:paraId="5ABE1B39" w14:textId="77777777" w:rsidTr="00F50E9D">
        <w:trPr>
          <w:trHeight w:val="176"/>
          <w:jc w:val="center"/>
          <w:ins w:id="25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580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0.986</w:t>
              </w:r>
            </w:ins>
          </w:p>
        </w:tc>
      </w:tr>
      <w:tr w:rsidR="00F50E9D" w14:paraId="7ED31F10" w14:textId="77777777" w:rsidTr="00F50E9D">
        <w:trPr>
          <w:trHeight w:val="176"/>
          <w:jc w:val="center"/>
          <w:ins w:id="258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581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5820" w:author="Lee, Daewon" w:date="2020-11-10T16:18:00Z"/>
                <w:sz w:val="16"/>
                <w:szCs w:val="18"/>
                <w:lang w:eastAsia="zh-CN"/>
              </w:rPr>
            </w:pPr>
            <w:ins w:id="2582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5822" w:author="Lee, Daewon" w:date="2020-11-10T16:18:00Z"/>
                <w:sz w:val="16"/>
                <w:szCs w:val="18"/>
                <w:lang w:eastAsia="zh-CN"/>
              </w:rPr>
            </w:pPr>
            <w:ins w:id="258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5824" w:author="Lee, Daewon" w:date="2020-11-10T16:18:00Z"/>
                <w:sz w:val="16"/>
                <w:szCs w:val="18"/>
                <w:lang w:eastAsia="zh-CN"/>
              </w:rPr>
            </w:pPr>
            <w:ins w:id="2582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5826" w:author="Lee, Daewon" w:date="2020-11-10T16:18:00Z"/>
                <w:sz w:val="16"/>
                <w:szCs w:val="18"/>
                <w:lang w:eastAsia="zh-CN"/>
              </w:rPr>
            </w:pPr>
            <w:ins w:id="25827"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5828" w:author="Lee, Daewon" w:date="2020-11-10T16:18:00Z"/>
                <w:sz w:val="16"/>
                <w:szCs w:val="18"/>
                <w:lang w:eastAsia="zh-CN"/>
              </w:rPr>
            </w:pPr>
            <w:ins w:id="258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5830" w:author="Lee, Daewon" w:date="2020-11-10T16:18:00Z"/>
                <w:sz w:val="16"/>
                <w:szCs w:val="18"/>
                <w:lang w:eastAsia="zh-CN"/>
              </w:rPr>
            </w:pPr>
            <w:ins w:id="258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5832" w:author="Lee, Daewon" w:date="2020-11-10T16:18:00Z"/>
                <w:sz w:val="16"/>
                <w:szCs w:val="18"/>
                <w:lang w:eastAsia="zh-CN"/>
              </w:rPr>
            </w:pPr>
            <w:ins w:id="25833" w:author="Lee, Daewon" w:date="2020-11-10T16:18:00Z">
              <w:r w:rsidRPr="007E4EE7">
                <w:rPr>
                  <w:sz w:val="16"/>
                  <w:szCs w:val="18"/>
                  <w:lang w:eastAsia="zh-CN"/>
                </w:rPr>
                <w:t>0.995</w:t>
              </w:r>
            </w:ins>
          </w:p>
        </w:tc>
      </w:tr>
      <w:tr w:rsidR="00F50E9D" w14:paraId="7C56E4F3" w14:textId="77777777" w:rsidTr="00F50E9D">
        <w:trPr>
          <w:trHeight w:val="176"/>
          <w:jc w:val="center"/>
          <w:ins w:id="258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58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0.496</w:t>
              </w:r>
            </w:ins>
          </w:p>
        </w:tc>
      </w:tr>
      <w:tr w:rsidR="00F50E9D" w14:paraId="2370B603" w14:textId="77777777" w:rsidTr="00F50E9D">
        <w:trPr>
          <w:trHeight w:val="176"/>
          <w:jc w:val="center"/>
          <w:ins w:id="25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585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5852" w:author="Lee, Daewon" w:date="2020-11-10T16:18:00Z"/>
                <w:sz w:val="16"/>
              </w:rPr>
            </w:pPr>
            <w:ins w:id="25853"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5854" w:author="Lee, Daewon" w:date="2020-11-10T16:18:00Z"/>
                <w:sz w:val="16"/>
              </w:rPr>
            </w:pPr>
            <w:ins w:id="25855"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5856" w:author="Lee, Daewon" w:date="2020-11-10T16:18:00Z"/>
                <w:sz w:val="16"/>
              </w:rPr>
            </w:pPr>
            <w:ins w:id="25857"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5858" w:author="Lee, Daewon" w:date="2020-11-10T16:18:00Z"/>
                <w:sz w:val="16"/>
              </w:rPr>
            </w:pPr>
            <w:ins w:id="25859"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5860" w:author="Lee, Daewon" w:date="2020-11-10T16:18:00Z"/>
                <w:sz w:val="16"/>
              </w:rPr>
            </w:pPr>
            <w:ins w:id="25861"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5862"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5863" w:author="Lee, Daewon" w:date="2020-11-10T16:18:00Z"/>
        </w:rPr>
      </w:pPr>
      <w:ins w:id="25864"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586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5866" w:author="Lee, Daewon" w:date="2020-11-10T16:18:00Z"/>
                <w:sz w:val="16"/>
                <w:szCs w:val="18"/>
                <w:lang w:eastAsia="zh-CN"/>
              </w:rPr>
            </w:pPr>
            <w:ins w:id="25867" w:author="Lee, Daewon" w:date="2020-11-10T16:18:00Z">
              <w:r w:rsidRPr="007E4EE7">
                <w:rPr>
                  <w:sz w:val="16"/>
                  <w:szCs w:val="18"/>
                  <w:lang w:eastAsia="zh-CN"/>
                </w:rPr>
                <w:t>Tdoc /</w:t>
              </w:r>
            </w:ins>
          </w:p>
          <w:p w14:paraId="0E424640" w14:textId="77777777" w:rsidR="00F50E9D" w:rsidRPr="007E4EE7" w:rsidRDefault="00F50E9D" w:rsidP="007E4EE7">
            <w:pPr>
              <w:pStyle w:val="TAC"/>
              <w:rPr>
                <w:ins w:id="25868" w:author="Lee, Daewon" w:date="2020-11-10T16:18:00Z"/>
                <w:sz w:val="16"/>
                <w:szCs w:val="18"/>
                <w:lang w:eastAsia="zh-CN"/>
              </w:rPr>
            </w:pPr>
            <w:ins w:id="2586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5870" w:author="Lee, Daewon" w:date="2020-11-10T16:18:00Z"/>
                <w:sz w:val="16"/>
                <w:szCs w:val="18"/>
                <w:lang w:eastAsia="zh-CN"/>
              </w:rPr>
            </w:pPr>
            <w:ins w:id="2587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5872" w:author="Lee, Daewon" w:date="2020-11-10T16:18:00Z"/>
                <w:sz w:val="16"/>
                <w:szCs w:val="18"/>
                <w:lang w:eastAsia="zh-CN"/>
              </w:rPr>
            </w:pPr>
            <w:ins w:id="25873"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5874" w:author="Lee, Daewon" w:date="2020-11-10T16:18:00Z"/>
                <w:sz w:val="16"/>
                <w:szCs w:val="18"/>
                <w:lang w:eastAsia="zh-CN"/>
              </w:rPr>
            </w:pPr>
            <w:ins w:id="25875"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587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588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5882" w:author="Lee, Daewon" w:date="2020-11-10T16:18:00Z"/>
                <w:sz w:val="16"/>
                <w:szCs w:val="18"/>
                <w:lang w:eastAsia="zh-CN"/>
              </w:rPr>
            </w:pPr>
            <w:ins w:id="2588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5884" w:author="Lee, Daewon" w:date="2020-11-10T16:18:00Z"/>
                <w:sz w:val="16"/>
                <w:szCs w:val="18"/>
                <w:lang w:eastAsia="zh-CN"/>
              </w:rPr>
            </w:pPr>
            <w:ins w:id="25885"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5886" w:author="Lee, Daewon" w:date="2020-11-10T16:18:00Z"/>
                <w:sz w:val="16"/>
                <w:szCs w:val="18"/>
                <w:lang w:eastAsia="zh-CN"/>
              </w:rPr>
            </w:pPr>
            <w:ins w:id="2588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5888" w:author="Lee, Daewon" w:date="2020-11-10T16:18:00Z"/>
                <w:sz w:val="16"/>
                <w:szCs w:val="18"/>
                <w:lang w:eastAsia="zh-CN"/>
              </w:rPr>
            </w:pPr>
            <w:ins w:id="25889"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5906" w:author="Lee, Daewon" w:date="2020-11-10T16:18:00Z"/>
                <w:sz w:val="16"/>
                <w:szCs w:val="18"/>
                <w:lang w:eastAsia="zh-CN"/>
              </w:rPr>
            </w:pPr>
            <w:ins w:id="2590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5908" w:author="Lee, Daewon" w:date="2020-11-10T16:18:00Z"/>
                <w:sz w:val="16"/>
                <w:szCs w:val="18"/>
                <w:lang w:eastAsia="zh-CN"/>
              </w:rPr>
            </w:pPr>
            <w:ins w:id="25909"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5910" w:author="Lee, Daewon" w:date="2020-11-10T16:18:00Z"/>
                <w:sz w:val="16"/>
                <w:szCs w:val="18"/>
                <w:lang w:eastAsia="zh-CN"/>
              </w:rPr>
            </w:pPr>
            <w:ins w:id="25911" w:author="Lee, Daewon" w:date="2020-11-10T16:18:00Z">
              <w:r w:rsidRPr="007E4EE7">
                <w:rPr>
                  <w:sz w:val="16"/>
                  <w:szCs w:val="18"/>
                  <w:lang w:eastAsia="zh-CN"/>
                </w:rPr>
                <w:t>above 55% BO</w:t>
              </w:r>
            </w:ins>
          </w:p>
        </w:tc>
      </w:tr>
      <w:tr w:rsidR="00F50E9D" w14:paraId="6A687A58" w14:textId="77777777" w:rsidTr="00F50E9D">
        <w:trPr>
          <w:trHeight w:val="176"/>
          <w:jc w:val="center"/>
          <w:ins w:id="259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59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5916" w:author="Lee, Daewon" w:date="2020-11-10T16:18:00Z"/>
                <w:sz w:val="16"/>
                <w:szCs w:val="18"/>
                <w:lang w:eastAsia="zh-CN"/>
              </w:rPr>
            </w:pPr>
            <w:ins w:id="259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5918" w:author="Lee, Daewon" w:date="2020-11-10T16:18:00Z"/>
                <w:sz w:val="16"/>
                <w:szCs w:val="18"/>
                <w:lang w:eastAsia="zh-CN"/>
              </w:rPr>
            </w:pPr>
            <w:ins w:id="25919"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5920" w:author="Lee, Daewon" w:date="2020-11-10T16:18:00Z"/>
                <w:sz w:val="16"/>
                <w:szCs w:val="18"/>
                <w:lang w:eastAsia="zh-CN"/>
              </w:rPr>
            </w:pPr>
            <w:ins w:id="25921"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1148</w:t>
              </w:r>
            </w:ins>
          </w:p>
        </w:tc>
      </w:tr>
      <w:tr w:rsidR="00F50E9D" w14:paraId="04D76115" w14:textId="77777777" w:rsidTr="00F50E9D">
        <w:trPr>
          <w:trHeight w:val="176"/>
          <w:jc w:val="center"/>
          <w:ins w:id="259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59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59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5935" w:author="Lee, Daewon" w:date="2020-11-10T16:18:00Z"/>
                <w:sz w:val="16"/>
                <w:szCs w:val="18"/>
                <w:lang w:eastAsia="zh-CN"/>
              </w:rPr>
            </w:pPr>
            <w:ins w:id="25936"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5937" w:author="Lee, Daewon" w:date="2020-11-10T16:18:00Z"/>
                <w:sz w:val="16"/>
                <w:szCs w:val="18"/>
                <w:lang w:eastAsia="zh-CN"/>
              </w:rPr>
            </w:pPr>
            <w:ins w:id="25938"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5939" w:author="Lee, Daewon" w:date="2020-11-10T16:18:00Z"/>
                <w:sz w:val="16"/>
                <w:szCs w:val="18"/>
                <w:lang w:eastAsia="zh-CN"/>
              </w:rPr>
            </w:pPr>
            <w:ins w:id="25940"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5941" w:author="Lee, Daewon" w:date="2020-11-10T16:18:00Z"/>
                <w:sz w:val="16"/>
                <w:szCs w:val="18"/>
                <w:lang w:eastAsia="zh-CN"/>
              </w:rPr>
            </w:pPr>
            <w:ins w:id="25942"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5943" w:author="Lee, Daewon" w:date="2020-11-10T16:18:00Z"/>
                <w:sz w:val="16"/>
                <w:szCs w:val="18"/>
                <w:lang w:eastAsia="zh-CN"/>
              </w:rPr>
            </w:pPr>
            <w:ins w:id="25944"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5945" w:author="Lee, Daewon" w:date="2020-11-10T16:18:00Z"/>
                <w:sz w:val="16"/>
                <w:szCs w:val="18"/>
                <w:lang w:eastAsia="zh-CN"/>
              </w:rPr>
            </w:pPr>
            <w:ins w:id="25946" w:author="Lee, Daewon" w:date="2020-11-10T16:18:00Z">
              <w:r w:rsidRPr="007E4EE7">
                <w:rPr>
                  <w:sz w:val="16"/>
                  <w:szCs w:val="18"/>
                  <w:lang w:eastAsia="zh-CN"/>
                </w:rPr>
                <w:t>5675</w:t>
              </w:r>
            </w:ins>
          </w:p>
        </w:tc>
      </w:tr>
      <w:tr w:rsidR="00F50E9D" w14:paraId="555823A7" w14:textId="77777777" w:rsidTr="00F50E9D">
        <w:trPr>
          <w:trHeight w:val="176"/>
          <w:jc w:val="center"/>
          <w:ins w:id="259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59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59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10806</w:t>
              </w:r>
            </w:ins>
          </w:p>
        </w:tc>
      </w:tr>
      <w:tr w:rsidR="00F50E9D" w14:paraId="59E00020" w14:textId="77777777" w:rsidTr="00F50E9D">
        <w:trPr>
          <w:trHeight w:val="176"/>
          <w:jc w:val="center"/>
          <w:ins w:id="259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59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59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5971" w:author="Lee, Daewon" w:date="2020-11-10T16:18:00Z"/>
                <w:sz w:val="16"/>
                <w:szCs w:val="18"/>
                <w:lang w:eastAsia="zh-CN"/>
              </w:rPr>
            </w:pPr>
            <w:ins w:id="25972"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5975" w:author="Lee, Daewon" w:date="2020-11-10T16:18:00Z"/>
                <w:sz w:val="16"/>
                <w:szCs w:val="18"/>
                <w:lang w:eastAsia="zh-CN"/>
              </w:rPr>
            </w:pPr>
            <w:ins w:id="25976"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5977" w:author="Lee, Daewon" w:date="2020-11-10T16:18:00Z"/>
                <w:sz w:val="16"/>
                <w:szCs w:val="18"/>
                <w:lang w:eastAsia="zh-CN"/>
              </w:rPr>
            </w:pPr>
            <w:ins w:id="25978"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5979" w:author="Lee, Daewon" w:date="2020-11-10T16:18:00Z"/>
                <w:sz w:val="16"/>
                <w:szCs w:val="18"/>
                <w:lang w:eastAsia="zh-CN"/>
              </w:rPr>
            </w:pPr>
            <w:ins w:id="25980" w:author="Lee, Daewon" w:date="2020-11-10T16:18:00Z">
              <w:r w:rsidRPr="007E4EE7">
                <w:rPr>
                  <w:sz w:val="16"/>
                  <w:szCs w:val="18"/>
                  <w:lang w:eastAsia="zh-CN"/>
                </w:rPr>
                <w:t>5783</w:t>
              </w:r>
            </w:ins>
          </w:p>
        </w:tc>
      </w:tr>
      <w:tr w:rsidR="00F50E9D" w14:paraId="1D073FC0" w14:textId="77777777" w:rsidTr="00F50E9D">
        <w:trPr>
          <w:trHeight w:val="176"/>
          <w:jc w:val="center"/>
          <w:ins w:id="259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59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5987" w:author="Lee, Daewon" w:date="2020-11-10T16:18:00Z"/>
                <w:sz w:val="16"/>
                <w:szCs w:val="18"/>
                <w:lang w:eastAsia="zh-CN"/>
              </w:rPr>
            </w:pPr>
            <w:ins w:id="25988"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5989" w:author="Lee, Daewon" w:date="2020-11-10T16:18:00Z"/>
                <w:sz w:val="16"/>
                <w:szCs w:val="18"/>
                <w:lang w:eastAsia="zh-CN"/>
              </w:rPr>
            </w:pPr>
            <w:ins w:id="25990"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5993" w:author="Lee, Daewon" w:date="2020-11-10T16:18:00Z"/>
                <w:sz w:val="16"/>
                <w:szCs w:val="18"/>
                <w:lang w:eastAsia="zh-CN"/>
              </w:rPr>
            </w:pPr>
            <w:ins w:id="25994"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1.819</w:t>
              </w:r>
            </w:ins>
          </w:p>
        </w:tc>
      </w:tr>
      <w:tr w:rsidR="00F50E9D" w14:paraId="138EBC5C" w14:textId="77777777" w:rsidTr="00F50E9D">
        <w:trPr>
          <w:trHeight w:val="176"/>
          <w:jc w:val="center"/>
          <w:ins w:id="259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0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0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004" w:author="Lee, Daewon" w:date="2020-11-10T16:18:00Z"/>
                <w:sz w:val="16"/>
                <w:szCs w:val="18"/>
                <w:lang w:eastAsia="zh-CN"/>
              </w:rPr>
            </w:pPr>
            <w:ins w:id="26005"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006" w:author="Lee, Daewon" w:date="2020-11-10T16:18:00Z"/>
                <w:sz w:val="16"/>
                <w:szCs w:val="18"/>
                <w:lang w:eastAsia="zh-CN"/>
              </w:rPr>
            </w:pPr>
            <w:ins w:id="26007"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008" w:author="Lee, Daewon" w:date="2020-11-10T16:18:00Z"/>
                <w:sz w:val="16"/>
                <w:szCs w:val="18"/>
                <w:lang w:eastAsia="zh-CN"/>
              </w:rPr>
            </w:pPr>
            <w:ins w:id="26009"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010" w:author="Lee, Daewon" w:date="2020-11-10T16:18:00Z"/>
                <w:sz w:val="16"/>
                <w:szCs w:val="18"/>
                <w:lang w:eastAsia="zh-CN"/>
              </w:rPr>
            </w:pPr>
            <w:ins w:id="26011"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012" w:author="Lee, Daewon" w:date="2020-11-10T16:18:00Z"/>
                <w:sz w:val="16"/>
                <w:szCs w:val="18"/>
                <w:lang w:eastAsia="zh-CN"/>
              </w:rPr>
            </w:pPr>
            <w:ins w:id="26013"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014" w:author="Lee, Daewon" w:date="2020-11-10T16:18:00Z"/>
                <w:sz w:val="16"/>
                <w:szCs w:val="18"/>
                <w:lang w:eastAsia="zh-CN"/>
              </w:rPr>
            </w:pPr>
            <w:ins w:id="26015" w:author="Lee, Daewon" w:date="2020-11-10T16:18:00Z">
              <w:r w:rsidRPr="007E4EE7">
                <w:rPr>
                  <w:sz w:val="16"/>
                  <w:szCs w:val="18"/>
                  <w:lang w:eastAsia="zh-CN"/>
                </w:rPr>
                <w:t>4.455</w:t>
              </w:r>
            </w:ins>
          </w:p>
        </w:tc>
      </w:tr>
      <w:tr w:rsidR="00F50E9D" w14:paraId="4A47903F" w14:textId="77777777" w:rsidTr="00F50E9D">
        <w:trPr>
          <w:trHeight w:val="176"/>
          <w:jc w:val="center"/>
          <w:ins w:id="260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0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0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29.454</w:t>
              </w:r>
            </w:ins>
          </w:p>
        </w:tc>
      </w:tr>
      <w:tr w:rsidR="00F50E9D" w14:paraId="77C0BFD6" w14:textId="77777777" w:rsidTr="00F50E9D">
        <w:trPr>
          <w:trHeight w:val="176"/>
          <w:jc w:val="center"/>
          <w:ins w:id="260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0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0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036" w:author="Lee, Daewon" w:date="2020-11-10T16:18:00Z"/>
                <w:sz w:val="16"/>
                <w:szCs w:val="18"/>
                <w:lang w:eastAsia="zh-CN"/>
              </w:rPr>
            </w:pPr>
            <w:ins w:id="260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038" w:author="Lee, Daewon" w:date="2020-11-10T16:18:00Z"/>
                <w:sz w:val="16"/>
                <w:szCs w:val="18"/>
                <w:lang w:eastAsia="zh-CN"/>
              </w:rPr>
            </w:pPr>
            <w:ins w:id="26039"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040" w:author="Lee, Daewon" w:date="2020-11-10T16:18:00Z"/>
                <w:sz w:val="16"/>
                <w:szCs w:val="18"/>
                <w:lang w:eastAsia="zh-CN"/>
              </w:rPr>
            </w:pPr>
            <w:ins w:id="26041"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042" w:author="Lee, Daewon" w:date="2020-11-10T16:18:00Z"/>
                <w:sz w:val="16"/>
                <w:szCs w:val="18"/>
                <w:lang w:eastAsia="zh-CN"/>
              </w:rPr>
            </w:pPr>
            <w:ins w:id="26043"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044" w:author="Lee, Daewon" w:date="2020-11-10T16:18:00Z"/>
                <w:sz w:val="16"/>
                <w:szCs w:val="18"/>
                <w:lang w:eastAsia="zh-CN"/>
              </w:rPr>
            </w:pPr>
            <w:ins w:id="26045"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046" w:author="Lee, Daewon" w:date="2020-11-10T16:18:00Z"/>
                <w:sz w:val="16"/>
                <w:szCs w:val="18"/>
                <w:lang w:eastAsia="zh-CN"/>
              </w:rPr>
            </w:pPr>
            <w:ins w:id="26047"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13.05</w:t>
              </w:r>
            </w:ins>
          </w:p>
        </w:tc>
      </w:tr>
      <w:tr w:rsidR="00F50E9D" w14:paraId="56391603" w14:textId="77777777" w:rsidTr="00F50E9D">
        <w:trPr>
          <w:trHeight w:val="176"/>
          <w:jc w:val="center"/>
          <w:ins w:id="260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0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056" w:author="Lee, Daewon" w:date="2020-11-10T16:18:00Z"/>
                <w:sz w:val="16"/>
                <w:szCs w:val="18"/>
                <w:lang w:eastAsia="zh-CN"/>
              </w:rPr>
            </w:pPr>
            <w:ins w:id="26057"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058" w:author="Lee, Daewon" w:date="2020-11-10T16:18:00Z"/>
                <w:sz w:val="16"/>
                <w:szCs w:val="18"/>
                <w:lang w:eastAsia="zh-CN"/>
              </w:rPr>
            </w:pPr>
            <w:ins w:id="26059"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060" w:author="Lee, Daewon" w:date="2020-11-10T16:18:00Z"/>
                <w:sz w:val="16"/>
                <w:szCs w:val="18"/>
                <w:lang w:eastAsia="zh-CN"/>
              </w:rPr>
            </w:pPr>
            <w:ins w:id="26061"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062" w:author="Lee, Daewon" w:date="2020-11-10T16:18:00Z"/>
                <w:sz w:val="16"/>
                <w:szCs w:val="18"/>
                <w:lang w:eastAsia="zh-CN"/>
              </w:rPr>
            </w:pPr>
            <w:ins w:id="26063"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064" w:author="Lee, Daewon" w:date="2020-11-10T16:18:00Z"/>
                <w:sz w:val="16"/>
                <w:szCs w:val="18"/>
                <w:lang w:eastAsia="zh-CN"/>
              </w:rPr>
            </w:pPr>
            <w:ins w:id="26065"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066" w:author="Lee, Daewon" w:date="2020-11-10T16:18:00Z"/>
                <w:sz w:val="16"/>
                <w:szCs w:val="18"/>
                <w:lang w:eastAsia="zh-CN"/>
              </w:rPr>
            </w:pPr>
            <w:ins w:id="26067" w:author="Lee, Daewon" w:date="2020-11-10T16:18:00Z">
              <w:r w:rsidRPr="007E4EE7">
                <w:rPr>
                  <w:sz w:val="16"/>
                  <w:szCs w:val="18"/>
                  <w:lang w:eastAsia="zh-CN"/>
                </w:rPr>
                <w:t>1335</w:t>
              </w:r>
            </w:ins>
          </w:p>
        </w:tc>
      </w:tr>
      <w:tr w:rsidR="00F50E9D" w14:paraId="2E6527C0" w14:textId="77777777" w:rsidTr="00F50E9D">
        <w:trPr>
          <w:trHeight w:val="176"/>
          <w:jc w:val="center"/>
          <w:ins w:id="260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0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0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075" w:author="Lee, Daewon" w:date="2020-11-10T16:18:00Z"/>
                <w:sz w:val="16"/>
                <w:szCs w:val="18"/>
                <w:lang w:eastAsia="zh-CN"/>
              </w:rPr>
            </w:pPr>
            <w:ins w:id="26076"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079" w:author="Lee, Daewon" w:date="2020-11-10T16:18:00Z"/>
                <w:sz w:val="16"/>
                <w:szCs w:val="18"/>
                <w:lang w:eastAsia="zh-CN"/>
              </w:rPr>
            </w:pPr>
            <w:ins w:id="26080"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081" w:author="Lee, Daewon" w:date="2020-11-10T16:18:00Z"/>
                <w:sz w:val="16"/>
                <w:szCs w:val="18"/>
                <w:lang w:eastAsia="zh-CN"/>
              </w:rPr>
            </w:pPr>
            <w:ins w:id="26082"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083" w:author="Lee, Daewon" w:date="2020-11-10T16:18:00Z"/>
                <w:sz w:val="16"/>
                <w:szCs w:val="18"/>
                <w:lang w:eastAsia="zh-CN"/>
              </w:rPr>
            </w:pPr>
            <w:ins w:id="26084" w:author="Lee, Daewon" w:date="2020-11-10T16:18:00Z">
              <w:r w:rsidRPr="007E4EE7">
                <w:rPr>
                  <w:sz w:val="16"/>
                  <w:szCs w:val="18"/>
                  <w:lang w:eastAsia="zh-CN"/>
                </w:rPr>
                <w:t>4783</w:t>
              </w:r>
            </w:ins>
          </w:p>
        </w:tc>
      </w:tr>
      <w:tr w:rsidR="00F50E9D" w14:paraId="76963B1A" w14:textId="77777777" w:rsidTr="00F50E9D">
        <w:trPr>
          <w:trHeight w:val="176"/>
          <w:jc w:val="center"/>
          <w:ins w:id="260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0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0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8455</w:t>
              </w:r>
            </w:ins>
          </w:p>
        </w:tc>
      </w:tr>
      <w:tr w:rsidR="00F50E9D" w14:paraId="104296E6" w14:textId="77777777" w:rsidTr="00F50E9D">
        <w:trPr>
          <w:trHeight w:val="176"/>
          <w:jc w:val="center"/>
          <w:ins w:id="261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1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1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105" w:author="Lee, Daewon" w:date="2020-11-10T16:18:00Z"/>
                <w:sz w:val="16"/>
                <w:szCs w:val="18"/>
                <w:lang w:eastAsia="zh-CN"/>
              </w:rPr>
            </w:pPr>
            <w:ins w:id="261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107" w:author="Lee, Daewon" w:date="2020-11-10T16:18:00Z"/>
                <w:sz w:val="16"/>
                <w:szCs w:val="18"/>
                <w:lang w:eastAsia="zh-CN"/>
              </w:rPr>
            </w:pPr>
            <w:ins w:id="26108"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109" w:author="Lee, Daewon" w:date="2020-11-10T16:18:00Z"/>
                <w:sz w:val="16"/>
                <w:szCs w:val="18"/>
                <w:lang w:eastAsia="zh-CN"/>
              </w:rPr>
            </w:pPr>
            <w:ins w:id="26110"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111" w:author="Lee, Daewon" w:date="2020-11-10T16:18:00Z"/>
                <w:sz w:val="16"/>
                <w:szCs w:val="18"/>
                <w:lang w:eastAsia="zh-CN"/>
              </w:rPr>
            </w:pPr>
            <w:ins w:id="26112"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113" w:author="Lee, Daewon" w:date="2020-11-10T16:18:00Z"/>
                <w:sz w:val="16"/>
                <w:szCs w:val="18"/>
                <w:lang w:eastAsia="zh-CN"/>
              </w:rPr>
            </w:pPr>
            <w:ins w:id="26114"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115" w:author="Lee, Daewon" w:date="2020-11-10T16:18:00Z"/>
                <w:sz w:val="16"/>
                <w:szCs w:val="18"/>
                <w:lang w:eastAsia="zh-CN"/>
              </w:rPr>
            </w:pPr>
            <w:ins w:id="26116"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117" w:author="Lee, Daewon" w:date="2020-11-10T16:18:00Z"/>
                <w:sz w:val="16"/>
                <w:szCs w:val="18"/>
                <w:lang w:eastAsia="zh-CN"/>
              </w:rPr>
            </w:pPr>
            <w:ins w:id="26118" w:author="Lee, Daewon" w:date="2020-11-10T16:18:00Z">
              <w:r w:rsidRPr="007E4EE7">
                <w:rPr>
                  <w:sz w:val="16"/>
                  <w:szCs w:val="18"/>
                  <w:lang w:eastAsia="zh-CN"/>
                </w:rPr>
                <w:t>4860</w:t>
              </w:r>
            </w:ins>
          </w:p>
        </w:tc>
      </w:tr>
      <w:tr w:rsidR="00F50E9D" w14:paraId="01CCB0A8" w14:textId="77777777" w:rsidTr="00F50E9D">
        <w:trPr>
          <w:trHeight w:val="176"/>
          <w:jc w:val="center"/>
          <w:ins w:id="261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1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121" w:author="Lee, Daewon" w:date="2020-11-10T16:18:00Z"/>
                <w:sz w:val="16"/>
                <w:szCs w:val="18"/>
                <w:lang w:eastAsia="zh-CN"/>
              </w:rPr>
            </w:pPr>
            <w:ins w:id="2612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123" w:author="Lee, Daewon" w:date="2020-11-10T16:18:00Z"/>
                <w:sz w:val="16"/>
                <w:szCs w:val="18"/>
                <w:lang w:eastAsia="zh-CN"/>
              </w:rPr>
            </w:pPr>
            <w:ins w:id="261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125" w:author="Lee, Daewon" w:date="2020-11-10T16:18:00Z"/>
                <w:sz w:val="16"/>
                <w:szCs w:val="18"/>
                <w:lang w:eastAsia="zh-CN"/>
              </w:rPr>
            </w:pPr>
            <w:ins w:id="26126"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127" w:author="Lee, Daewon" w:date="2020-11-10T16:18:00Z"/>
                <w:sz w:val="16"/>
                <w:szCs w:val="18"/>
                <w:lang w:eastAsia="zh-CN"/>
              </w:rPr>
            </w:pPr>
            <w:ins w:id="26128"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129" w:author="Lee, Daewon" w:date="2020-11-10T16:18:00Z"/>
                <w:sz w:val="16"/>
                <w:szCs w:val="18"/>
                <w:lang w:eastAsia="zh-CN"/>
              </w:rPr>
            </w:pPr>
            <w:ins w:id="26130"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131" w:author="Lee, Daewon" w:date="2020-11-10T16:18:00Z"/>
                <w:sz w:val="16"/>
                <w:szCs w:val="18"/>
                <w:lang w:eastAsia="zh-CN"/>
              </w:rPr>
            </w:pPr>
            <w:ins w:id="26132"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133" w:author="Lee, Daewon" w:date="2020-11-10T16:18:00Z"/>
                <w:sz w:val="16"/>
                <w:szCs w:val="18"/>
                <w:lang w:eastAsia="zh-CN"/>
              </w:rPr>
            </w:pPr>
            <w:ins w:id="26134"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135" w:author="Lee, Daewon" w:date="2020-11-10T16:18:00Z"/>
                <w:sz w:val="16"/>
                <w:szCs w:val="18"/>
                <w:lang w:eastAsia="zh-CN"/>
              </w:rPr>
            </w:pPr>
            <w:ins w:id="26136" w:author="Lee, Daewon" w:date="2020-11-10T16:18:00Z">
              <w:r w:rsidRPr="007E4EE7">
                <w:rPr>
                  <w:sz w:val="16"/>
                  <w:szCs w:val="18"/>
                  <w:lang w:eastAsia="zh-CN"/>
                </w:rPr>
                <w:t>2.223</w:t>
              </w:r>
            </w:ins>
          </w:p>
        </w:tc>
      </w:tr>
      <w:tr w:rsidR="00F50E9D" w14:paraId="1C9AD0EF" w14:textId="77777777" w:rsidTr="00F50E9D">
        <w:trPr>
          <w:trHeight w:val="176"/>
          <w:jc w:val="center"/>
          <w:ins w:id="261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1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1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4.957</w:t>
              </w:r>
            </w:ins>
          </w:p>
        </w:tc>
      </w:tr>
      <w:tr w:rsidR="00F50E9D" w14:paraId="48D78195" w14:textId="77777777" w:rsidTr="00F50E9D">
        <w:trPr>
          <w:trHeight w:val="176"/>
          <w:jc w:val="center"/>
          <w:ins w:id="261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1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1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23.645</w:t>
              </w:r>
            </w:ins>
          </w:p>
        </w:tc>
      </w:tr>
      <w:tr w:rsidR="00F50E9D" w14:paraId="459C86B0" w14:textId="77777777" w:rsidTr="00F50E9D">
        <w:trPr>
          <w:trHeight w:val="176"/>
          <w:jc w:val="center"/>
          <w:ins w:id="261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1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1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8.354</w:t>
              </w:r>
            </w:ins>
          </w:p>
        </w:tc>
      </w:tr>
      <w:tr w:rsidR="00F50E9D" w14:paraId="7804A885" w14:textId="77777777" w:rsidTr="00F50E9D">
        <w:trPr>
          <w:trHeight w:val="176"/>
          <w:jc w:val="center"/>
          <w:ins w:id="261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18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190" w:author="Lee, Daewon" w:date="2020-11-10T16:18:00Z"/>
                <w:sz w:val="16"/>
                <w:szCs w:val="18"/>
                <w:lang w:eastAsia="zh-CN"/>
              </w:rPr>
            </w:pPr>
            <w:ins w:id="2619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192" w:author="Lee, Daewon" w:date="2020-11-10T16:18:00Z"/>
                <w:sz w:val="16"/>
                <w:szCs w:val="18"/>
                <w:lang w:eastAsia="zh-CN"/>
              </w:rPr>
            </w:pPr>
            <w:ins w:id="2619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194" w:author="Lee, Daewon" w:date="2020-11-10T16:18:00Z"/>
                <w:sz w:val="16"/>
                <w:szCs w:val="18"/>
                <w:lang w:eastAsia="zh-CN"/>
              </w:rPr>
            </w:pPr>
            <w:ins w:id="2619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196" w:author="Lee, Daewon" w:date="2020-11-10T16:18:00Z"/>
                <w:sz w:val="16"/>
                <w:szCs w:val="18"/>
                <w:lang w:eastAsia="zh-CN"/>
              </w:rPr>
            </w:pPr>
            <w:ins w:id="2619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198" w:author="Lee, Daewon" w:date="2020-11-10T16:18:00Z"/>
                <w:sz w:val="16"/>
                <w:szCs w:val="18"/>
                <w:lang w:eastAsia="zh-CN"/>
              </w:rPr>
            </w:pPr>
            <w:ins w:id="2619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200" w:author="Lee, Daewon" w:date="2020-11-10T16:18:00Z"/>
                <w:sz w:val="16"/>
                <w:szCs w:val="18"/>
                <w:lang w:eastAsia="zh-CN"/>
              </w:rPr>
            </w:pPr>
            <w:ins w:id="2620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202" w:author="Lee, Daewon" w:date="2020-11-10T16:18:00Z"/>
                <w:sz w:val="16"/>
                <w:szCs w:val="18"/>
                <w:lang w:eastAsia="zh-CN"/>
              </w:rPr>
            </w:pPr>
            <w:ins w:id="26203" w:author="Lee, Daewon" w:date="2020-11-10T16:18:00Z">
              <w:r w:rsidRPr="007E4EE7">
                <w:rPr>
                  <w:sz w:val="16"/>
                  <w:szCs w:val="18"/>
                  <w:lang w:eastAsia="zh-CN"/>
                </w:rPr>
                <w:t>20</w:t>
              </w:r>
            </w:ins>
          </w:p>
        </w:tc>
      </w:tr>
      <w:tr w:rsidR="00F50E9D" w14:paraId="0F96E67B" w14:textId="77777777" w:rsidTr="00F50E9D">
        <w:trPr>
          <w:trHeight w:val="176"/>
          <w:jc w:val="center"/>
          <w:ins w:id="262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20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206" w:author="Lee, Daewon" w:date="2020-11-10T16:18:00Z"/>
                <w:sz w:val="16"/>
                <w:szCs w:val="18"/>
                <w:lang w:eastAsia="zh-CN"/>
              </w:rPr>
            </w:pPr>
            <w:ins w:id="2620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208" w:author="Lee, Daewon" w:date="2020-11-10T16:18:00Z"/>
                <w:sz w:val="16"/>
                <w:szCs w:val="18"/>
                <w:lang w:eastAsia="zh-CN"/>
              </w:rPr>
            </w:pPr>
            <w:ins w:id="262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210" w:author="Lee, Daewon" w:date="2020-11-10T16:18:00Z"/>
                <w:sz w:val="16"/>
                <w:szCs w:val="18"/>
                <w:lang w:eastAsia="zh-CN"/>
              </w:rPr>
            </w:pPr>
            <w:ins w:id="262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212" w:author="Lee, Daewon" w:date="2020-11-10T16:18:00Z"/>
                <w:sz w:val="16"/>
                <w:szCs w:val="18"/>
                <w:lang w:eastAsia="zh-CN"/>
              </w:rPr>
            </w:pPr>
            <w:ins w:id="26213"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214" w:author="Lee, Daewon" w:date="2020-11-10T16:18:00Z"/>
                <w:sz w:val="16"/>
                <w:szCs w:val="18"/>
                <w:lang w:eastAsia="zh-CN"/>
              </w:rPr>
            </w:pPr>
            <w:ins w:id="262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216" w:author="Lee, Daewon" w:date="2020-11-10T16:18:00Z"/>
                <w:sz w:val="16"/>
                <w:szCs w:val="18"/>
                <w:lang w:eastAsia="zh-CN"/>
              </w:rPr>
            </w:pPr>
            <w:ins w:id="262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218" w:author="Lee, Daewon" w:date="2020-11-10T16:18:00Z"/>
                <w:sz w:val="16"/>
                <w:szCs w:val="18"/>
                <w:lang w:eastAsia="zh-CN"/>
              </w:rPr>
            </w:pPr>
            <w:ins w:id="26219" w:author="Lee, Daewon" w:date="2020-11-10T16:18:00Z">
              <w:r w:rsidRPr="007E4EE7">
                <w:rPr>
                  <w:sz w:val="16"/>
                  <w:szCs w:val="18"/>
                  <w:lang w:eastAsia="zh-CN"/>
                </w:rPr>
                <w:t>0.994</w:t>
              </w:r>
            </w:ins>
          </w:p>
        </w:tc>
      </w:tr>
      <w:tr w:rsidR="00F50E9D" w14:paraId="33E9F1DC" w14:textId="77777777" w:rsidTr="00F50E9D">
        <w:trPr>
          <w:trHeight w:val="176"/>
          <w:jc w:val="center"/>
          <w:ins w:id="262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22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222" w:author="Lee, Daewon" w:date="2020-11-10T16:18:00Z"/>
                <w:sz w:val="16"/>
                <w:szCs w:val="18"/>
                <w:lang w:eastAsia="zh-CN"/>
              </w:rPr>
            </w:pPr>
            <w:ins w:id="2622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0.997</w:t>
              </w:r>
            </w:ins>
          </w:p>
        </w:tc>
      </w:tr>
      <w:tr w:rsidR="00F50E9D" w14:paraId="75CAA27F" w14:textId="77777777" w:rsidTr="00F50E9D">
        <w:trPr>
          <w:trHeight w:val="176"/>
          <w:jc w:val="center"/>
          <w:ins w:id="26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23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238" w:author="Lee, Daewon" w:date="2020-11-10T16:18:00Z"/>
                <w:sz w:val="16"/>
                <w:szCs w:val="18"/>
                <w:lang w:eastAsia="zh-CN"/>
              </w:rPr>
            </w:pPr>
            <w:ins w:id="2623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240" w:author="Lee, Daewon" w:date="2020-11-10T16:18:00Z"/>
                <w:sz w:val="16"/>
                <w:szCs w:val="18"/>
                <w:lang w:eastAsia="zh-CN"/>
              </w:rPr>
            </w:pPr>
            <w:ins w:id="2624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242" w:author="Lee, Daewon" w:date="2020-11-10T16:18:00Z"/>
                <w:sz w:val="16"/>
                <w:szCs w:val="18"/>
                <w:lang w:eastAsia="zh-CN"/>
              </w:rPr>
            </w:pPr>
            <w:ins w:id="26243"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244" w:author="Lee, Daewon" w:date="2020-11-10T16:18:00Z"/>
                <w:sz w:val="16"/>
                <w:szCs w:val="18"/>
                <w:lang w:eastAsia="zh-CN"/>
              </w:rPr>
            </w:pPr>
            <w:ins w:id="26245"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246" w:author="Lee, Daewon" w:date="2020-11-10T16:18:00Z"/>
                <w:sz w:val="16"/>
                <w:szCs w:val="18"/>
                <w:lang w:eastAsia="zh-CN"/>
              </w:rPr>
            </w:pPr>
            <w:ins w:id="2624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248" w:author="Lee, Daewon" w:date="2020-11-10T16:18:00Z"/>
                <w:sz w:val="16"/>
                <w:szCs w:val="18"/>
                <w:lang w:eastAsia="zh-CN"/>
              </w:rPr>
            </w:pPr>
            <w:ins w:id="26249"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250" w:author="Lee, Daewon" w:date="2020-11-10T16:18:00Z"/>
                <w:sz w:val="16"/>
                <w:szCs w:val="18"/>
                <w:lang w:eastAsia="zh-CN"/>
              </w:rPr>
            </w:pPr>
            <w:ins w:id="26251" w:author="Lee, Daewon" w:date="2020-11-10T16:18:00Z">
              <w:r w:rsidRPr="007E4EE7">
                <w:rPr>
                  <w:sz w:val="16"/>
                  <w:szCs w:val="18"/>
                  <w:lang w:eastAsia="zh-CN"/>
                </w:rPr>
                <w:t>0.497</w:t>
              </w:r>
            </w:ins>
          </w:p>
        </w:tc>
      </w:tr>
      <w:tr w:rsidR="00F50E9D" w14:paraId="704FFD9C" w14:textId="77777777" w:rsidTr="00F50E9D">
        <w:trPr>
          <w:trHeight w:val="176"/>
          <w:jc w:val="center"/>
          <w:ins w:id="262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25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254" w:author="Lee, Daewon" w:date="2020-11-10T16:18:00Z"/>
                <w:sz w:val="16"/>
              </w:rPr>
            </w:pPr>
            <w:ins w:id="26255"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256" w:author="Lee, Daewon" w:date="2020-11-10T16:18:00Z"/>
                <w:sz w:val="16"/>
              </w:rPr>
            </w:pPr>
            <w:ins w:id="26257"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258" w:author="Lee, Daewon" w:date="2020-11-10T16:18:00Z"/>
                <w:sz w:val="16"/>
              </w:rPr>
            </w:pPr>
            <w:ins w:id="26259"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260" w:author="Lee, Daewon" w:date="2020-11-10T16:18:00Z"/>
                <w:sz w:val="16"/>
              </w:rPr>
            </w:pPr>
            <w:ins w:id="26261"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262" w:author="Lee, Daewon" w:date="2020-11-10T16:18:00Z"/>
                <w:sz w:val="16"/>
              </w:rPr>
            </w:pPr>
            <w:ins w:id="26263"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264" w:author="Lee, Daewon" w:date="2020-11-10T16:18:00Z"/>
                <w:sz w:val="16"/>
              </w:rPr>
            </w:pPr>
            <w:ins w:id="26265"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266" w:author="Lee, Daewon" w:date="2020-11-10T16:18:00Z"/>
                <w:sz w:val="16"/>
              </w:rPr>
            </w:pPr>
          </w:p>
        </w:tc>
      </w:tr>
    </w:tbl>
    <w:p w14:paraId="47C1399D" w14:textId="77777777" w:rsidR="00F50E9D" w:rsidRDefault="00F50E9D" w:rsidP="00F50E9D">
      <w:pPr>
        <w:spacing w:after="0"/>
        <w:rPr>
          <w:ins w:id="26267"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268" w:author="Lee, Daewon" w:date="2020-11-10T16:18:00Z"/>
        </w:rPr>
      </w:pPr>
    </w:p>
    <w:p w14:paraId="6497EB37" w14:textId="77777777" w:rsidR="00F50E9D" w:rsidRDefault="00F50E9D" w:rsidP="00403B6C">
      <w:pPr>
        <w:pStyle w:val="TH"/>
        <w:rPr>
          <w:ins w:id="26269" w:author="Lee, Daewon" w:date="2020-11-10T16:18:00Z"/>
        </w:rPr>
      </w:pPr>
      <w:ins w:id="26270"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271"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272" w:author="Lee, Daewon" w:date="2020-11-10T16:18:00Z"/>
                <w:sz w:val="16"/>
                <w:szCs w:val="18"/>
                <w:lang w:eastAsia="zh-CN"/>
              </w:rPr>
            </w:pPr>
          </w:p>
          <w:p w14:paraId="0E1CCFE9" w14:textId="77777777" w:rsidR="00F50E9D" w:rsidRPr="007E4EE7" w:rsidRDefault="00F50E9D" w:rsidP="007E4EE7">
            <w:pPr>
              <w:pStyle w:val="TAC"/>
              <w:rPr>
                <w:ins w:id="2627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28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281" w:author="Lee, Daewon" w:date="2020-11-10T16:18:00Z"/>
                <w:sz w:val="16"/>
                <w:szCs w:val="18"/>
                <w:lang w:eastAsia="zh-CN"/>
              </w:rPr>
            </w:pPr>
            <w:ins w:id="26282"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283" w:author="Lee, Daewon" w:date="2020-11-10T16:18:00Z"/>
                <w:sz w:val="16"/>
                <w:szCs w:val="18"/>
                <w:lang w:eastAsia="zh-CN"/>
              </w:rPr>
            </w:pPr>
            <w:ins w:id="26284"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628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6294" w:author="Lee, Daewon" w:date="2020-11-10T16:18:00Z"/>
                <w:sz w:val="16"/>
                <w:szCs w:val="18"/>
                <w:lang w:eastAsia="zh-CN"/>
              </w:rPr>
            </w:pPr>
            <w:ins w:id="2629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6296" w:author="Lee, Daewon" w:date="2020-11-10T16:18:00Z"/>
                <w:sz w:val="16"/>
                <w:szCs w:val="18"/>
                <w:lang w:eastAsia="zh-CN"/>
              </w:rPr>
            </w:pPr>
            <w:ins w:id="26297"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6298" w:author="Lee, Daewon" w:date="2020-11-10T16:18:00Z"/>
                <w:sz w:val="16"/>
                <w:szCs w:val="18"/>
                <w:lang w:eastAsia="zh-CN"/>
              </w:rPr>
            </w:pPr>
            <w:ins w:id="2629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6300" w:author="Lee, Daewon" w:date="2020-11-10T16:18:00Z"/>
                <w:sz w:val="16"/>
                <w:szCs w:val="18"/>
                <w:lang w:eastAsia="zh-CN"/>
              </w:rPr>
            </w:pPr>
            <w:ins w:id="26301"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6302" w:author="Lee, Daewon" w:date="2020-11-10T16:18:00Z"/>
                <w:sz w:val="16"/>
                <w:szCs w:val="18"/>
                <w:lang w:eastAsia="zh-CN"/>
              </w:rPr>
            </w:pPr>
            <w:ins w:id="2630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6304" w:author="Lee, Daewon" w:date="2020-11-10T16:18:00Z"/>
                <w:sz w:val="16"/>
                <w:szCs w:val="18"/>
                <w:lang w:eastAsia="zh-CN"/>
              </w:rPr>
            </w:pPr>
            <w:ins w:id="26305"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above 55% BO</w:t>
              </w:r>
            </w:ins>
          </w:p>
        </w:tc>
      </w:tr>
      <w:tr w:rsidR="00F50E9D" w14:paraId="19558471" w14:textId="77777777" w:rsidTr="00403B6C">
        <w:trPr>
          <w:trHeight w:val="176"/>
          <w:jc w:val="center"/>
          <w:ins w:id="263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63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6328" w:author="Lee, Daewon" w:date="2020-11-10T16:18:00Z"/>
                <w:sz w:val="16"/>
                <w:szCs w:val="18"/>
                <w:lang w:eastAsia="zh-CN"/>
              </w:rPr>
            </w:pPr>
            <w:ins w:id="26329"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6330" w:author="Lee, Daewon" w:date="2020-11-10T16:18:00Z"/>
                <w:sz w:val="16"/>
                <w:szCs w:val="18"/>
                <w:lang w:eastAsia="zh-CN"/>
              </w:rPr>
            </w:pPr>
            <w:ins w:id="26331"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6332" w:author="Lee, Daewon" w:date="2020-11-10T16:18:00Z"/>
                <w:sz w:val="16"/>
                <w:szCs w:val="18"/>
                <w:lang w:eastAsia="zh-CN"/>
              </w:rPr>
            </w:pPr>
            <w:ins w:id="26333" w:author="Lee, Daewon" w:date="2020-11-10T16:18:00Z">
              <w:r w:rsidRPr="007E4EE7">
                <w:rPr>
                  <w:sz w:val="16"/>
                  <w:szCs w:val="18"/>
                  <w:lang w:eastAsia="zh-CN"/>
                </w:rPr>
                <w:t>1997</w:t>
              </w:r>
            </w:ins>
          </w:p>
        </w:tc>
      </w:tr>
      <w:tr w:rsidR="00F50E9D" w14:paraId="0622D571" w14:textId="77777777" w:rsidTr="00403B6C">
        <w:trPr>
          <w:trHeight w:val="176"/>
          <w:jc w:val="center"/>
          <w:ins w:id="263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63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63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6094</w:t>
              </w:r>
            </w:ins>
          </w:p>
        </w:tc>
      </w:tr>
      <w:tr w:rsidR="00F50E9D" w14:paraId="0AA656FE" w14:textId="77777777" w:rsidTr="00403B6C">
        <w:trPr>
          <w:trHeight w:val="176"/>
          <w:jc w:val="center"/>
          <w:ins w:id="263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63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63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6354" w:author="Lee, Daewon" w:date="2020-11-10T16:18:00Z"/>
                <w:sz w:val="16"/>
                <w:szCs w:val="18"/>
                <w:lang w:eastAsia="zh-CN"/>
              </w:rPr>
            </w:pPr>
            <w:ins w:id="2635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6356" w:author="Lee, Daewon" w:date="2020-11-10T16:18:00Z"/>
                <w:sz w:val="16"/>
                <w:szCs w:val="18"/>
                <w:lang w:eastAsia="zh-CN"/>
              </w:rPr>
            </w:pPr>
            <w:ins w:id="26357"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6358" w:author="Lee, Daewon" w:date="2020-11-10T16:18:00Z"/>
                <w:sz w:val="16"/>
                <w:szCs w:val="18"/>
                <w:lang w:eastAsia="zh-CN"/>
              </w:rPr>
            </w:pPr>
            <w:ins w:id="26359"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10522</w:t>
              </w:r>
            </w:ins>
          </w:p>
        </w:tc>
      </w:tr>
      <w:tr w:rsidR="00F50E9D" w14:paraId="16549472" w14:textId="77777777" w:rsidTr="00403B6C">
        <w:trPr>
          <w:trHeight w:val="176"/>
          <w:jc w:val="center"/>
          <w:ins w:id="263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63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6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6373" w:author="Lee, Daewon" w:date="2020-11-10T16:18:00Z"/>
                <w:sz w:val="16"/>
                <w:szCs w:val="18"/>
                <w:lang w:eastAsia="zh-CN"/>
              </w:rPr>
            </w:pPr>
            <w:ins w:id="26374"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6178</w:t>
              </w:r>
            </w:ins>
          </w:p>
        </w:tc>
      </w:tr>
      <w:tr w:rsidR="00F50E9D" w14:paraId="3C822727" w14:textId="77777777" w:rsidTr="00403B6C">
        <w:trPr>
          <w:trHeight w:val="176"/>
          <w:jc w:val="center"/>
          <w:ins w:id="263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63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6401" w:author="Lee, Daewon" w:date="2020-11-10T16:18:00Z"/>
                <w:sz w:val="16"/>
                <w:szCs w:val="18"/>
                <w:lang w:eastAsia="zh-CN"/>
              </w:rPr>
            </w:pPr>
            <w:ins w:id="26402" w:author="Lee, Daewon" w:date="2020-11-10T16:18:00Z">
              <w:r w:rsidRPr="007E4EE7">
                <w:rPr>
                  <w:sz w:val="16"/>
                  <w:szCs w:val="18"/>
                  <w:lang w:eastAsia="zh-CN"/>
                </w:rPr>
                <w:t>1.853</w:t>
              </w:r>
            </w:ins>
          </w:p>
        </w:tc>
      </w:tr>
      <w:tr w:rsidR="00F50E9D" w14:paraId="44EAC442" w14:textId="77777777" w:rsidTr="00403B6C">
        <w:trPr>
          <w:trHeight w:val="176"/>
          <w:jc w:val="center"/>
          <w:ins w:id="264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64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64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3.859</w:t>
              </w:r>
            </w:ins>
          </w:p>
        </w:tc>
      </w:tr>
      <w:tr w:rsidR="00F50E9D" w14:paraId="4E3F6775" w14:textId="77777777" w:rsidTr="00403B6C">
        <w:trPr>
          <w:trHeight w:val="176"/>
          <w:jc w:val="center"/>
          <w:ins w:id="264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64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64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6423" w:author="Lee, Daewon" w:date="2020-11-10T16:18:00Z"/>
                <w:sz w:val="16"/>
                <w:szCs w:val="18"/>
                <w:lang w:eastAsia="zh-CN"/>
              </w:rPr>
            </w:pPr>
            <w:ins w:id="2642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6425" w:author="Lee, Daewon" w:date="2020-11-10T16:18:00Z"/>
                <w:sz w:val="16"/>
                <w:szCs w:val="18"/>
                <w:lang w:eastAsia="zh-CN"/>
              </w:rPr>
            </w:pPr>
            <w:ins w:id="26426"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6427" w:author="Lee, Daewon" w:date="2020-11-10T16:18:00Z"/>
                <w:sz w:val="16"/>
                <w:szCs w:val="18"/>
                <w:lang w:eastAsia="zh-CN"/>
              </w:rPr>
            </w:pPr>
            <w:ins w:id="2642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6429" w:author="Lee, Daewon" w:date="2020-11-10T16:18:00Z"/>
                <w:sz w:val="16"/>
                <w:szCs w:val="18"/>
                <w:lang w:eastAsia="zh-CN"/>
              </w:rPr>
            </w:pPr>
            <w:ins w:id="26430"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14.397</w:t>
              </w:r>
            </w:ins>
          </w:p>
        </w:tc>
      </w:tr>
      <w:tr w:rsidR="00F50E9D" w14:paraId="625477BD" w14:textId="77777777" w:rsidTr="00403B6C">
        <w:trPr>
          <w:trHeight w:val="176"/>
          <w:jc w:val="center"/>
          <w:ins w:id="26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64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64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6.204</w:t>
              </w:r>
            </w:ins>
          </w:p>
        </w:tc>
      </w:tr>
      <w:tr w:rsidR="00F50E9D" w14:paraId="3D8C8D00" w14:textId="77777777" w:rsidTr="00403B6C">
        <w:trPr>
          <w:trHeight w:val="176"/>
          <w:jc w:val="center"/>
          <w:ins w:id="264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64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2915</w:t>
              </w:r>
            </w:ins>
          </w:p>
        </w:tc>
      </w:tr>
      <w:tr w:rsidR="00F50E9D" w14:paraId="44E757D2" w14:textId="77777777" w:rsidTr="00403B6C">
        <w:trPr>
          <w:trHeight w:val="176"/>
          <w:jc w:val="center"/>
          <w:ins w:id="264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64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64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6369</w:t>
              </w:r>
            </w:ins>
          </w:p>
        </w:tc>
      </w:tr>
      <w:tr w:rsidR="00F50E9D" w14:paraId="3E655FF7" w14:textId="77777777" w:rsidTr="00403B6C">
        <w:trPr>
          <w:trHeight w:val="176"/>
          <w:jc w:val="center"/>
          <w:ins w:id="26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64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64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6492" w:author="Lee, Daewon" w:date="2020-11-10T16:18:00Z"/>
                <w:sz w:val="16"/>
                <w:szCs w:val="18"/>
                <w:lang w:eastAsia="zh-CN"/>
              </w:rPr>
            </w:pPr>
            <w:ins w:id="2649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6494" w:author="Lee, Daewon" w:date="2020-11-10T16:18:00Z"/>
                <w:sz w:val="16"/>
                <w:szCs w:val="18"/>
                <w:lang w:eastAsia="zh-CN"/>
              </w:rPr>
            </w:pPr>
            <w:ins w:id="26495"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6496" w:author="Lee, Daewon" w:date="2020-11-10T16:18:00Z"/>
                <w:sz w:val="16"/>
                <w:szCs w:val="18"/>
                <w:lang w:eastAsia="zh-CN"/>
              </w:rPr>
            </w:pPr>
            <w:ins w:id="26497"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6498" w:author="Lee, Daewon" w:date="2020-11-10T16:18:00Z"/>
                <w:sz w:val="16"/>
                <w:szCs w:val="18"/>
                <w:lang w:eastAsia="zh-CN"/>
              </w:rPr>
            </w:pPr>
            <w:ins w:id="26499"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6500" w:author="Lee, Daewon" w:date="2020-11-10T16:18:00Z"/>
                <w:sz w:val="16"/>
                <w:szCs w:val="18"/>
                <w:lang w:eastAsia="zh-CN"/>
              </w:rPr>
            </w:pPr>
            <w:ins w:id="26501"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6502" w:author="Lee, Daewon" w:date="2020-11-10T16:18:00Z"/>
                <w:sz w:val="16"/>
                <w:szCs w:val="18"/>
                <w:lang w:eastAsia="zh-CN"/>
              </w:rPr>
            </w:pPr>
            <w:ins w:id="2650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8533</w:t>
              </w:r>
            </w:ins>
          </w:p>
        </w:tc>
      </w:tr>
      <w:tr w:rsidR="00F50E9D" w14:paraId="399E0315" w14:textId="77777777" w:rsidTr="00403B6C">
        <w:trPr>
          <w:trHeight w:val="176"/>
          <w:jc w:val="center"/>
          <w:ins w:id="26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65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65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6151</w:t>
              </w:r>
            </w:ins>
          </w:p>
        </w:tc>
      </w:tr>
      <w:tr w:rsidR="00F50E9D" w14:paraId="4DE25B8D" w14:textId="77777777" w:rsidTr="00403B6C">
        <w:trPr>
          <w:trHeight w:val="176"/>
          <w:jc w:val="center"/>
          <w:ins w:id="265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65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2.149</w:t>
              </w:r>
            </w:ins>
          </w:p>
        </w:tc>
      </w:tr>
      <w:tr w:rsidR="00F50E9D" w14:paraId="3B7794BB" w14:textId="77777777" w:rsidTr="00403B6C">
        <w:trPr>
          <w:trHeight w:val="176"/>
          <w:jc w:val="center"/>
          <w:ins w:id="265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65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65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6544" w:author="Lee, Daewon" w:date="2020-11-10T16:18:00Z"/>
                <w:sz w:val="16"/>
                <w:szCs w:val="18"/>
                <w:lang w:eastAsia="zh-CN"/>
              </w:rPr>
            </w:pPr>
            <w:ins w:id="2654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6546" w:author="Lee, Daewon" w:date="2020-11-10T16:18:00Z"/>
                <w:sz w:val="16"/>
                <w:szCs w:val="18"/>
                <w:lang w:eastAsia="zh-CN"/>
              </w:rPr>
            </w:pPr>
            <w:ins w:id="26547"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6548" w:author="Lee, Daewon" w:date="2020-11-10T16:18:00Z"/>
                <w:sz w:val="16"/>
                <w:szCs w:val="18"/>
                <w:lang w:eastAsia="zh-CN"/>
              </w:rPr>
            </w:pPr>
            <w:ins w:id="26549"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6550" w:author="Lee, Daewon" w:date="2020-11-10T16:18:00Z"/>
                <w:sz w:val="16"/>
                <w:szCs w:val="18"/>
                <w:lang w:eastAsia="zh-CN"/>
              </w:rPr>
            </w:pPr>
            <w:ins w:id="26551"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6552" w:author="Lee, Daewon" w:date="2020-11-10T16:18:00Z"/>
                <w:sz w:val="16"/>
                <w:szCs w:val="18"/>
                <w:lang w:eastAsia="zh-CN"/>
              </w:rPr>
            </w:pPr>
            <w:ins w:id="2655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6554" w:author="Lee, Daewon" w:date="2020-11-10T16:18:00Z"/>
                <w:sz w:val="16"/>
                <w:szCs w:val="18"/>
                <w:lang w:eastAsia="zh-CN"/>
              </w:rPr>
            </w:pPr>
            <w:ins w:id="26555"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6556" w:author="Lee, Daewon" w:date="2020-11-10T16:18:00Z"/>
                <w:sz w:val="16"/>
                <w:szCs w:val="18"/>
                <w:lang w:eastAsia="zh-CN"/>
              </w:rPr>
            </w:pPr>
            <w:ins w:id="26557" w:author="Lee, Daewon" w:date="2020-11-10T16:18:00Z">
              <w:r w:rsidRPr="007E4EE7">
                <w:rPr>
                  <w:sz w:val="16"/>
                  <w:szCs w:val="18"/>
                  <w:lang w:eastAsia="zh-CN"/>
                </w:rPr>
                <w:t>3.443</w:t>
              </w:r>
            </w:ins>
          </w:p>
        </w:tc>
      </w:tr>
      <w:tr w:rsidR="00F50E9D" w14:paraId="25FCE7AC" w14:textId="77777777" w:rsidTr="00403B6C">
        <w:trPr>
          <w:trHeight w:val="176"/>
          <w:jc w:val="center"/>
          <w:ins w:id="26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65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65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6561" w:author="Lee, Daewon" w:date="2020-11-10T16:18:00Z"/>
                <w:sz w:val="16"/>
                <w:szCs w:val="18"/>
                <w:lang w:eastAsia="zh-CN"/>
              </w:rPr>
            </w:pPr>
            <w:ins w:id="2656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6563" w:author="Lee, Daewon" w:date="2020-11-10T16:18:00Z"/>
                <w:sz w:val="16"/>
                <w:szCs w:val="18"/>
                <w:lang w:eastAsia="zh-CN"/>
              </w:rPr>
            </w:pPr>
            <w:ins w:id="26564"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6569" w:author="Lee, Daewon" w:date="2020-11-10T16:18:00Z"/>
                <w:sz w:val="16"/>
                <w:szCs w:val="18"/>
                <w:lang w:eastAsia="zh-CN"/>
              </w:rPr>
            </w:pPr>
            <w:ins w:id="26570"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9.89</w:t>
              </w:r>
            </w:ins>
          </w:p>
        </w:tc>
      </w:tr>
      <w:tr w:rsidR="00F50E9D" w14:paraId="4A1972B7" w14:textId="77777777" w:rsidTr="00403B6C">
        <w:trPr>
          <w:trHeight w:val="176"/>
          <w:jc w:val="center"/>
          <w:ins w:id="26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65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65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6578" w:author="Lee, Daewon" w:date="2020-11-10T16:18:00Z"/>
                <w:sz w:val="16"/>
                <w:szCs w:val="18"/>
                <w:lang w:eastAsia="zh-CN"/>
              </w:rPr>
            </w:pPr>
            <w:ins w:id="2657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6580" w:author="Lee, Daewon" w:date="2020-11-10T16:18:00Z"/>
                <w:sz w:val="16"/>
                <w:szCs w:val="18"/>
                <w:lang w:eastAsia="zh-CN"/>
              </w:rPr>
            </w:pPr>
            <w:ins w:id="26581"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6582" w:author="Lee, Daewon" w:date="2020-11-10T16:18:00Z"/>
                <w:sz w:val="16"/>
                <w:szCs w:val="18"/>
                <w:lang w:eastAsia="zh-CN"/>
              </w:rPr>
            </w:pPr>
            <w:ins w:id="26583"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6584" w:author="Lee, Daewon" w:date="2020-11-10T16:18:00Z"/>
                <w:sz w:val="16"/>
                <w:szCs w:val="18"/>
                <w:lang w:eastAsia="zh-CN"/>
              </w:rPr>
            </w:pPr>
            <w:ins w:id="26585"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6586" w:author="Lee, Daewon" w:date="2020-11-10T16:18:00Z"/>
                <w:sz w:val="16"/>
                <w:szCs w:val="18"/>
                <w:lang w:eastAsia="zh-CN"/>
              </w:rPr>
            </w:pPr>
            <w:ins w:id="2658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6588" w:author="Lee, Daewon" w:date="2020-11-10T16:18:00Z"/>
                <w:sz w:val="16"/>
                <w:szCs w:val="18"/>
                <w:lang w:eastAsia="zh-CN"/>
              </w:rPr>
            </w:pPr>
            <w:ins w:id="26589"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6590" w:author="Lee, Daewon" w:date="2020-11-10T16:18:00Z"/>
                <w:sz w:val="16"/>
                <w:szCs w:val="18"/>
                <w:lang w:eastAsia="zh-CN"/>
              </w:rPr>
            </w:pPr>
            <w:ins w:id="26591" w:author="Lee, Daewon" w:date="2020-11-10T16:18:00Z">
              <w:r w:rsidRPr="007E4EE7">
                <w:rPr>
                  <w:sz w:val="16"/>
                  <w:szCs w:val="18"/>
                  <w:lang w:eastAsia="zh-CN"/>
                </w:rPr>
                <w:t>4.389</w:t>
              </w:r>
            </w:ins>
          </w:p>
        </w:tc>
      </w:tr>
      <w:tr w:rsidR="00F50E9D" w14:paraId="08C55653" w14:textId="77777777" w:rsidTr="00403B6C">
        <w:trPr>
          <w:trHeight w:val="176"/>
          <w:jc w:val="center"/>
          <w:ins w:id="265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659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30</w:t>
              </w:r>
            </w:ins>
          </w:p>
        </w:tc>
      </w:tr>
      <w:tr w:rsidR="00F50E9D" w14:paraId="65FA6FAF" w14:textId="77777777" w:rsidTr="00403B6C">
        <w:trPr>
          <w:trHeight w:val="176"/>
          <w:jc w:val="center"/>
          <w:ins w:id="266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66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0.998</w:t>
              </w:r>
            </w:ins>
          </w:p>
        </w:tc>
      </w:tr>
      <w:tr w:rsidR="00F50E9D" w14:paraId="1D626676" w14:textId="77777777" w:rsidTr="00403B6C">
        <w:trPr>
          <w:trHeight w:val="176"/>
          <w:jc w:val="center"/>
          <w:ins w:id="266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66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6626" w:author="Lee, Daewon" w:date="2020-11-10T16:18:00Z"/>
                <w:sz w:val="16"/>
                <w:szCs w:val="18"/>
                <w:lang w:eastAsia="zh-CN"/>
              </w:rPr>
            </w:pPr>
            <w:ins w:id="2662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6628" w:author="Lee, Daewon" w:date="2020-11-10T16:18:00Z"/>
                <w:sz w:val="16"/>
                <w:szCs w:val="18"/>
                <w:lang w:eastAsia="zh-CN"/>
              </w:rPr>
            </w:pPr>
            <w:ins w:id="266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6630" w:author="Lee, Daewon" w:date="2020-11-10T16:18:00Z"/>
                <w:sz w:val="16"/>
                <w:szCs w:val="18"/>
                <w:lang w:eastAsia="zh-CN"/>
              </w:rPr>
            </w:pPr>
            <w:ins w:id="266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6632" w:author="Lee, Daewon" w:date="2020-11-10T16:18:00Z"/>
                <w:sz w:val="16"/>
                <w:szCs w:val="18"/>
                <w:lang w:eastAsia="zh-CN"/>
              </w:rPr>
            </w:pPr>
            <w:ins w:id="266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6634" w:author="Lee, Daewon" w:date="2020-11-10T16:18:00Z"/>
                <w:sz w:val="16"/>
                <w:szCs w:val="18"/>
                <w:lang w:eastAsia="zh-CN"/>
              </w:rPr>
            </w:pPr>
            <w:ins w:id="266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6636" w:author="Lee, Daewon" w:date="2020-11-10T16:18:00Z"/>
                <w:sz w:val="16"/>
                <w:szCs w:val="18"/>
                <w:lang w:eastAsia="zh-CN"/>
              </w:rPr>
            </w:pPr>
            <w:ins w:id="266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6638" w:author="Lee, Daewon" w:date="2020-11-10T16:18:00Z"/>
                <w:sz w:val="16"/>
                <w:szCs w:val="18"/>
                <w:lang w:eastAsia="zh-CN"/>
              </w:rPr>
            </w:pPr>
            <w:ins w:id="26639" w:author="Lee, Daewon" w:date="2020-11-10T16:18:00Z">
              <w:r w:rsidRPr="007E4EE7">
                <w:rPr>
                  <w:sz w:val="16"/>
                  <w:szCs w:val="18"/>
                  <w:lang w:eastAsia="zh-CN"/>
                </w:rPr>
                <w:t>0.999</w:t>
              </w:r>
            </w:ins>
          </w:p>
        </w:tc>
      </w:tr>
      <w:tr w:rsidR="00F50E9D" w14:paraId="1B4E1D3B" w14:textId="77777777" w:rsidTr="00403B6C">
        <w:trPr>
          <w:trHeight w:val="176"/>
          <w:jc w:val="center"/>
          <w:ins w:id="266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664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6644" w:author="Lee, Daewon" w:date="2020-11-10T16:18:00Z"/>
                <w:sz w:val="16"/>
                <w:szCs w:val="18"/>
                <w:lang w:eastAsia="zh-CN"/>
              </w:rPr>
            </w:pPr>
            <w:ins w:id="26645"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0.569</w:t>
              </w:r>
            </w:ins>
          </w:p>
        </w:tc>
      </w:tr>
      <w:tr w:rsidR="00F50E9D" w14:paraId="713015C5" w14:textId="77777777" w:rsidTr="00F50E9D">
        <w:trPr>
          <w:trHeight w:val="176"/>
          <w:jc w:val="center"/>
          <w:ins w:id="26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6657"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6658" w:author="Lee, Daewon" w:date="2020-11-10T16:18:00Z"/>
                <w:sz w:val="16"/>
              </w:rPr>
            </w:pPr>
            <w:ins w:id="26659"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6660" w:author="Lee, Daewon" w:date="2020-11-10T16:18:00Z"/>
                <w:sz w:val="16"/>
              </w:rPr>
            </w:pPr>
            <w:ins w:id="26661"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6662" w:author="Lee, Daewon" w:date="2020-11-10T16:18:00Z"/>
                <w:sz w:val="16"/>
              </w:rPr>
            </w:pPr>
            <w:ins w:id="26663"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6664" w:author="Lee, Daewon" w:date="2020-11-10T16:18:00Z"/>
                <w:sz w:val="16"/>
              </w:rPr>
            </w:pPr>
            <w:ins w:id="26665" w:author="Lee, Daewon" w:date="2020-11-10T16:18:00Z">
              <w:r w:rsidRPr="00A6176A">
                <w:rPr>
                  <w:sz w:val="16"/>
                </w:rPr>
                <w:t>No COT sharing from UL to DL.</w:t>
              </w:r>
            </w:ins>
          </w:p>
          <w:p w14:paraId="6A1A9A0B" w14:textId="77777777" w:rsidR="00F50E9D" w:rsidRPr="00A6176A" w:rsidRDefault="00F50E9D" w:rsidP="00A6176A">
            <w:pPr>
              <w:pStyle w:val="TAL"/>
              <w:rPr>
                <w:ins w:id="26666" w:author="Lee, Daewon" w:date="2020-11-10T16:18:00Z"/>
                <w:sz w:val="16"/>
              </w:rPr>
            </w:pPr>
            <w:ins w:id="26667"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6668" w:author="Lee, Daewon" w:date="2020-11-10T16:18:00Z"/>
                <w:sz w:val="16"/>
              </w:rPr>
            </w:pPr>
          </w:p>
        </w:tc>
      </w:tr>
    </w:tbl>
    <w:p w14:paraId="5CC0215F" w14:textId="77777777" w:rsidR="00F50E9D" w:rsidRDefault="00F50E9D" w:rsidP="00F50E9D">
      <w:pPr>
        <w:rPr>
          <w:ins w:id="26669"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6670" w:author="Lee, Daewon" w:date="2020-11-10T16:18:00Z"/>
        </w:rPr>
      </w:pPr>
      <w:ins w:id="26671"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667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6673" w:author="Lee, Daewon" w:date="2020-11-10T16:18:00Z"/>
                <w:sz w:val="16"/>
                <w:szCs w:val="18"/>
                <w:lang w:eastAsia="zh-CN"/>
              </w:rPr>
            </w:pPr>
          </w:p>
          <w:p w14:paraId="7566C0BD" w14:textId="77777777" w:rsidR="00F50E9D" w:rsidRPr="007E4EE7" w:rsidRDefault="00F50E9D" w:rsidP="007E4EE7">
            <w:pPr>
              <w:pStyle w:val="TAC"/>
              <w:rPr>
                <w:ins w:id="266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668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668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6695" w:author="Lee, Daewon" w:date="2020-11-10T16:18:00Z"/>
                <w:sz w:val="16"/>
                <w:szCs w:val="18"/>
                <w:lang w:eastAsia="zh-CN"/>
              </w:rPr>
            </w:pPr>
            <w:ins w:id="2669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6697" w:author="Lee, Daewon" w:date="2020-11-10T16:18:00Z"/>
                <w:sz w:val="16"/>
                <w:szCs w:val="18"/>
                <w:lang w:eastAsia="zh-CN"/>
              </w:rPr>
            </w:pPr>
            <w:ins w:id="26698"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6699" w:author="Lee, Daewon" w:date="2020-11-10T16:18:00Z"/>
                <w:sz w:val="16"/>
                <w:szCs w:val="18"/>
                <w:lang w:eastAsia="zh-CN"/>
              </w:rPr>
            </w:pPr>
            <w:ins w:id="2670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6701" w:author="Lee, Daewon" w:date="2020-11-10T16:18:00Z"/>
                <w:sz w:val="16"/>
                <w:szCs w:val="18"/>
                <w:lang w:eastAsia="zh-CN"/>
              </w:rPr>
            </w:pPr>
            <w:ins w:id="26702"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6703" w:author="Lee, Daewon" w:date="2020-11-10T16:18:00Z"/>
                <w:sz w:val="16"/>
                <w:szCs w:val="18"/>
                <w:lang w:eastAsia="zh-CN"/>
              </w:rPr>
            </w:pPr>
            <w:ins w:id="2670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6705" w:author="Lee, Daewon" w:date="2020-11-10T16:18:00Z"/>
                <w:sz w:val="16"/>
                <w:szCs w:val="18"/>
                <w:lang w:eastAsia="zh-CN"/>
              </w:rPr>
            </w:pPr>
            <w:ins w:id="26706"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6707" w:author="Lee, Daewon" w:date="2020-11-10T16:18:00Z"/>
                <w:sz w:val="16"/>
                <w:szCs w:val="18"/>
                <w:lang w:eastAsia="zh-CN"/>
              </w:rPr>
            </w:pPr>
            <w:ins w:id="2670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6709" w:author="Lee, Daewon" w:date="2020-11-10T16:18:00Z"/>
                <w:sz w:val="16"/>
                <w:szCs w:val="18"/>
                <w:lang w:eastAsia="zh-CN"/>
              </w:rPr>
            </w:pPr>
            <w:ins w:id="26710"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6713" w:author="Lee, Daewon" w:date="2020-11-10T16:18:00Z"/>
                <w:sz w:val="16"/>
                <w:szCs w:val="18"/>
                <w:lang w:eastAsia="zh-CN"/>
              </w:rPr>
            </w:pPr>
            <w:ins w:id="26714"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above 55% BO</w:t>
              </w:r>
            </w:ins>
          </w:p>
        </w:tc>
      </w:tr>
      <w:tr w:rsidR="00F50E9D" w14:paraId="3CD253EB" w14:textId="77777777" w:rsidTr="00F50E9D">
        <w:trPr>
          <w:trHeight w:val="176"/>
          <w:jc w:val="center"/>
          <w:ins w:id="267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67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6733" w:author="Lee, Daewon" w:date="2020-11-10T16:18:00Z"/>
                <w:sz w:val="16"/>
                <w:szCs w:val="18"/>
                <w:lang w:eastAsia="zh-CN"/>
              </w:rPr>
            </w:pPr>
            <w:ins w:id="26734" w:author="Lee, Daewon" w:date="2020-11-10T16:18:00Z">
              <w:r w:rsidRPr="007E4EE7">
                <w:rPr>
                  <w:sz w:val="16"/>
                  <w:szCs w:val="18"/>
                  <w:lang w:eastAsia="zh-CN"/>
                </w:rPr>
                <w:t>2003</w:t>
              </w:r>
            </w:ins>
          </w:p>
        </w:tc>
      </w:tr>
      <w:tr w:rsidR="00F50E9D" w14:paraId="466B3902" w14:textId="77777777" w:rsidTr="00F50E9D">
        <w:trPr>
          <w:trHeight w:val="176"/>
          <w:jc w:val="center"/>
          <w:ins w:id="26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67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67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6041</w:t>
              </w:r>
            </w:ins>
          </w:p>
        </w:tc>
      </w:tr>
      <w:tr w:rsidR="00F50E9D" w14:paraId="3D3C1AF1" w14:textId="77777777" w:rsidTr="00F50E9D">
        <w:trPr>
          <w:trHeight w:val="176"/>
          <w:jc w:val="center"/>
          <w:ins w:id="267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67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67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10518</w:t>
              </w:r>
            </w:ins>
          </w:p>
        </w:tc>
      </w:tr>
      <w:tr w:rsidR="00F50E9D" w14:paraId="1F308D19" w14:textId="77777777" w:rsidTr="00F50E9D">
        <w:trPr>
          <w:trHeight w:val="176"/>
          <w:jc w:val="center"/>
          <w:ins w:id="267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67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67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6772" w:author="Lee, Daewon" w:date="2020-11-10T16:18:00Z"/>
                <w:sz w:val="16"/>
                <w:szCs w:val="18"/>
                <w:lang w:eastAsia="zh-CN"/>
              </w:rPr>
            </w:pPr>
            <w:ins w:id="267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6774" w:author="Lee, Daewon" w:date="2020-11-10T16:18:00Z"/>
                <w:sz w:val="16"/>
                <w:szCs w:val="18"/>
                <w:lang w:eastAsia="zh-CN"/>
              </w:rPr>
            </w:pPr>
            <w:ins w:id="26775"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6776" w:author="Lee, Daewon" w:date="2020-11-10T16:18:00Z"/>
                <w:sz w:val="16"/>
                <w:szCs w:val="18"/>
                <w:lang w:eastAsia="zh-CN"/>
              </w:rPr>
            </w:pPr>
            <w:ins w:id="26777"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6778" w:author="Lee, Daewon" w:date="2020-11-10T16:18:00Z"/>
                <w:sz w:val="16"/>
                <w:szCs w:val="18"/>
                <w:lang w:eastAsia="zh-CN"/>
              </w:rPr>
            </w:pPr>
            <w:ins w:id="26779"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6152</w:t>
              </w:r>
            </w:ins>
          </w:p>
        </w:tc>
      </w:tr>
      <w:tr w:rsidR="00F50E9D" w14:paraId="5A10FA9A" w14:textId="77777777" w:rsidTr="00F50E9D">
        <w:trPr>
          <w:trHeight w:val="176"/>
          <w:jc w:val="center"/>
          <w:ins w:id="267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67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1.903</w:t>
              </w:r>
            </w:ins>
          </w:p>
        </w:tc>
      </w:tr>
      <w:tr w:rsidR="00F50E9D" w14:paraId="63C8F211" w14:textId="77777777" w:rsidTr="00F50E9D">
        <w:trPr>
          <w:trHeight w:val="176"/>
          <w:jc w:val="center"/>
          <w:ins w:id="268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68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68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3.897</w:t>
              </w:r>
            </w:ins>
          </w:p>
        </w:tc>
      </w:tr>
      <w:tr w:rsidR="00F50E9D" w14:paraId="4E5F52C1" w14:textId="77777777" w:rsidTr="00F50E9D">
        <w:trPr>
          <w:trHeight w:val="176"/>
          <w:jc w:val="center"/>
          <w:ins w:id="268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68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68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6836" w:author="Lee, Daewon" w:date="2020-11-10T16:18:00Z"/>
                <w:sz w:val="16"/>
                <w:szCs w:val="18"/>
                <w:lang w:eastAsia="zh-CN"/>
              </w:rPr>
            </w:pPr>
            <w:ins w:id="26837" w:author="Lee, Daewon" w:date="2020-11-10T16:18:00Z">
              <w:r w:rsidRPr="007E4EE7">
                <w:rPr>
                  <w:sz w:val="16"/>
                  <w:szCs w:val="18"/>
                  <w:lang w:eastAsia="zh-CN"/>
                </w:rPr>
                <w:t>14.482</w:t>
              </w:r>
            </w:ins>
          </w:p>
        </w:tc>
      </w:tr>
      <w:tr w:rsidR="00F50E9D" w14:paraId="17C3E703" w14:textId="77777777" w:rsidTr="00F50E9D">
        <w:trPr>
          <w:trHeight w:val="176"/>
          <w:jc w:val="center"/>
          <w:ins w:id="268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68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68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6.193</w:t>
              </w:r>
            </w:ins>
          </w:p>
        </w:tc>
      </w:tr>
      <w:tr w:rsidR="00F50E9D" w14:paraId="3E1A2FE1" w14:textId="77777777" w:rsidTr="00F50E9D">
        <w:trPr>
          <w:trHeight w:val="176"/>
          <w:jc w:val="center"/>
          <w:ins w:id="268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68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2900</w:t>
              </w:r>
            </w:ins>
          </w:p>
        </w:tc>
      </w:tr>
      <w:tr w:rsidR="00F50E9D" w14:paraId="62585672" w14:textId="77777777" w:rsidTr="00F50E9D">
        <w:trPr>
          <w:trHeight w:val="176"/>
          <w:jc w:val="center"/>
          <w:ins w:id="268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68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68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6888" w:author="Lee, Daewon" w:date="2020-11-10T16:18:00Z"/>
                <w:sz w:val="16"/>
                <w:szCs w:val="18"/>
                <w:lang w:eastAsia="zh-CN"/>
              </w:rPr>
            </w:pPr>
            <w:ins w:id="26889" w:author="Lee, Daewon" w:date="2020-11-10T16:18:00Z">
              <w:r w:rsidRPr="007E4EE7">
                <w:rPr>
                  <w:sz w:val="16"/>
                  <w:szCs w:val="18"/>
                  <w:lang w:eastAsia="zh-CN"/>
                </w:rPr>
                <w:t>6296</w:t>
              </w:r>
            </w:ins>
          </w:p>
        </w:tc>
      </w:tr>
      <w:tr w:rsidR="00F50E9D" w14:paraId="0170BCCC" w14:textId="77777777" w:rsidTr="00F50E9D">
        <w:trPr>
          <w:trHeight w:val="176"/>
          <w:jc w:val="center"/>
          <w:ins w:id="26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68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68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8573</w:t>
              </w:r>
            </w:ins>
          </w:p>
        </w:tc>
      </w:tr>
      <w:tr w:rsidR="00F50E9D" w14:paraId="2A47646D" w14:textId="77777777" w:rsidTr="00F50E9D">
        <w:trPr>
          <w:trHeight w:val="176"/>
          <w:jc w:val="center"/>
          <w:ins w:id="269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69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69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6914" w:author="Lee, Daewon" w:date="2020-11-10T16:18:00Z"/>
                <w:sz w:val="16"/>
                <w:szCs w:val="18"/>
                <w:lang w:eastAsia="zh-CN"/>
              </w:rPr>
            </w:pPr>
            <w:ins w:id="26915"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6916" w:author="Lee, Daewon" w:date="2020-11-10T16:18:00Z"/>
                <w:sz w:val="16"/>
                <w:szCs w:val="18"/>
                <w:lang w:eastAsia="zh-CN"/>
              </w:rPr>
            </w:pPr>
            <w:ins w:id="26917"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6920" w:author="Lee, Daewon" w:date="2020-11-10T16:18:00Z"/>
                <w:sz w:val="16"/>
                <w:szCs w:val="18"/>
                <w:lang w:eastAsia="zh-CN"/>
              </w:rPr>
            </w:pPr>
            <w:ins w:id="26921"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6152</w:t>
              </w:r>
            </w:ins>
          </w:p>
        </w:tc>
      </w:tr>
      <w:tr w:rsidR="00F50E9D" w14:paraId="59F087CF" w14:textId="77777777" w:rsidTr="00F50E9D">
        <w:trPr>
          <w:trHeight w:val="176"/>
          <w:jc w:val="center"/>
          <w:ins w:id="269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69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6926" w:author="Lee, Daewon" w:date="2020-11-10T16:18:00Z"/>
                <w:sz w:val="16"/>
                <w:szCs w:val="18"/>
                <w:lang w:eastAsia="zh-CN"/>
              </w:rPr>
            </w:pPr>
            <w:ins w:id="2692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6928" w:author="Lee, Daewon" w:date="2020-11-10T16:18:00Z"/>
                <w:sz w:val="16"/>
                <w:szCs w:val="18"/>
                <w:lang w:eastAsia="zh-CN"/>
              </w:rPr>
            </w:pPr>
            <w:ins w:id="2692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6930" w:author="Lee, Daewon" w:date="2020-11-10T16:18:00Z"/>
                <w:sz w:val="16"/>
                <w:szCs w:val="18"/>
                <w:lang w:eastAsia="zh-CN"/>
              </w:rPr>
            </w:pPr>
            <w:ins w:id="2693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6932" w:author="Lee, Daewon" w:date="2020-11-10T16:18:00Z"/>
                <w:sz w:val="16"/>
                <w:szCs w:val="18"/>
                <w:lang w:eastAsia="zh-CN"/>
              </w:rPr>
            </w:pPr>
            <w:ins w:id="26933"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6934" w:author="Lee, Daewon" w:date="2020-11-10T16:18:00Z"/>
                <w:sz w:val="16"/>
                <w:szCs w:val="18"/>
                <w:lang w:eastAsia="zh-CN"/>
              </w:rPr>
            </w:pPr>
            <w:ins w:id="26935"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6936" w:author="Lee, Daewon" w:date="2020-11-10T16:18:00Z"/>
                <w:sz w:val="16"/>
                <w:szCs w:val="18"/>
                <w:lang w:eastAsia="zh-CN"/>
              </w:rPr>
            </w:pPr>
            <w:ins w:id="2693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6938" w:author="Lee, Daewon" w:date="2020-11-10T16:18:00Z"/>
                <w:sz w:val="16"/>
                <w:szCs w:val="18"/>
                <w:lang w:eastAsia="zh-CN"/>
              </w:rPr>
            </w:pPr>
            <w:ins w:id="26939"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6940" w:author="Lee, Daewon" w:date="2020-11-10T16:18:00Z"/>
                <w:sz w:val="16"/>
                <w:szCs w:val="18"/>
                <w:lang w:eastAsia="zh-CN"/>
              </w:rPr>
            </w:pPr>
            <w:ins w:id="26941" w:author="Lee, Daewon" w:date="2020-11-10T16:18:00Z">
              <w:r w:rsidRPr="007E4EE7">
                <w:rPr>
                  <w:sz w:val="16"/>
                  <w:szCs w:val="18"/>
                  <w:lang w:eastAsia="zh-CN"/>
                </w:rPr>
                <w:t>2.162</w:t>
              </w:r>
            </w:ins>
          </w:p>
        </w:tc>
      </w:tr>
      <w:tr w:rsidR="00F50E9D" w14:paraId="37E996C9" w14:textId="77777777" w:rsidTr="00F50E9D">
        <w:trPr>
          <w:trHeight w:val="176"/>
          <w:jc w:val="center"/>
          <w:ins w:id="269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69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69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3.491</w:t>
              </w:r>
            </w:ins>
          </w:p>
        </w:tc>
      </w:tr>
      <w:tr w:rsidR="00F50E9D" w14:paraId="016EEDDF" w14:textId="77777777" w:rsidTr="00F50E9D">
        <w:trPr>
          <w:trHeight w:val="176"/>
          <w:jc w:val="center"/>
          <w:ins w:id="269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69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69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9.7</w:t>
              </w:r>
            </w:ins>
          </w:p>
        </w:tc>
      </w:tr>
      <w:tr w:rsidR="00F50E9D" w14:paraId="0C5B21B6" w14:textId="77777777" w:rsidTr="00F50E9D">
        <w:trPr>
          <w:trHeight w:val="176"/>
          <w:jc w:val="center"/>
          <w:ins w:id="269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69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69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4.332</w:t>
              </w:r>
            </w:ins>
          </w:p>
        </w:tc>
      </w:tr>
      <w:tr w:rsidR="00F50E9D" w14:paraId="43750B78" w14:textId="77777777" w:rsidTr="00F50E9D">
        <w:trPr>
          <w:trHeight w:val="176"/>
          <w:jc w:val="center"/>
          <w:ins w:id="269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699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001" w:author="Lee, Daewon" w:date="2020-11-10T16:18:00Z"/>
                <w:sz w:val="16"/>
                <w:szCs w:val="18"/>
                <w:lang w:eastAsia="zh-CN"/>
              </w:rPr>
            </w:pPr>
            <w:ins w:id="27002"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30</w:t>
              </w:r>
            </w:ins>
          </w:p>
        </w:tc>
      </w:tr>
      <w:tr w:rsidR="00F50E9D" w14:paraId="4D0BA717" w14:textId="77777777" w:rsidTr="00F50E9D">
        <w:trPr>
          <w:trHeight w:val="176"/>
          <w:jc w:val="center"/>
          <w:ins w:id="270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01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023" w:author="Lee, Daewon" w:date="2020-11-10T16:18:00Z"/>
                <w:sz w:val="16"/>
                <w:szCs w:val="18"/>
                <w:lang w:eastAsia="zh-CN"/>
              </w:rPr>
            </w:pPr>
            <w:ins w:id="27024" w:author="Lee, Daewon" w:date="2020-11-10T16:18:00Z">
              <w:r w:rsidRPr="007E4EE7">
                <w:rPr>
                  <w:sz w:val="16"/>
                  <w:szCs w:val="18"/>
                  <w:lang w:eastAsia="zh-CN"/>
                </w:rPr>
                <w:t>0.997</w:t>
              </w:r>
            </w:ins>
          </w:p>
        </w:tc>
      </w:tr>
      <w:tr w:rsidR="00F50E9D" w14:paraId="11137F0E" w14:textId="77777777" w:rsidTr="00F50E9D">
        <w:trPr>
          <w:trHeight w:val="176"/>
          <w:jc w:val="center"/>
          <w:ins w:id="270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0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0.999</w:t>
              </w:r>
            </w:ins>
          </w:p>
        </w:tc>
      </w:tr>
      <w:tr w:rsidR="00F50E9D" w14:paraId="55A6952D" w14:textId="77777777" w:rsidTr="00F50E9D">
        <w:trPr>
          <w:trHeight w:val="176"/>
          <w:jc w:val="center"/>
          <w:ins w:id="270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0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049" w:author="Lee, Daewon" w:date="2020-11-10T16:18:00Z"/>
                <w:sz w:val="16"/>
                <w:szCs w:val="18"/>
                <w:lang w:eastAsia="zh-CN"/>
              </w:rPr>
            </w:pPr>
            <w:ins w:id="27050"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051" w:author="Lee, Daewon" w:date="2020-11-10T16:18:00Z"/>
                <w:sz w:val="16"/>
                <w:szCs w:val="18"/>
                <w:lang w:eastAsia="zh-CN"/>
              </w:rPr>
            </w:pPr>
            <w:ins w:id="2705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053" w:author="Lee, Daewon" w:date="2020-11-10T16:18:00Z"/>
                <w:sz w:val="16"/>
                <w:szCs w:val="18"/>
                <w:lang w:eastAsia="zh-CN"/>
              </w:rPr>
            </w:pPr>
            <w:ins w:id="2705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055" w:author="Lee, Daewon" w:date="2020-11-10T16:18:00Z"/>
                <w:sz w:val="16"/>
                <w:szCs w:val="18"/>
                <w:lang w:eastAsia="zh-CN"/>
              </w:rPr>
            </w:pPr>
            <w:ins w:id="27056" w:author="Lee, Daewon" w:date="2020-11-10T16:18:00Z">
              <w:r w:rsidRPr="007E4EE7">
                <w:rPr>
                  <w:sz w:val="16"/>
                  <w:szCs w:val="18"/>
                  <w:lang w:eastAsia="zh-CN"/>
                </w:rPr>
                <w:t>0.554</w:t>
              </w:r>
            </w:ins>
          </w:p>
        </w:tc>
      </w:tr>
      <w:tr w:rsidR="00F50E9D" w14:paraId="0493AA7D" w14:textId="77777777" w:rsidTr="00F50E9D">
        <w:trPr>
          <w:trHeight w:val="176"/>
          <w:jc w:val="center"/>
          <w:ins w:id="270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058"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059" w:author="Lee, Daewon" w:date="2020-11-10T16:18:00Z"/>
                <w:sz w:val="16"/>
              </w:rPr>
            </w:pPr>
            <w:ins w:id="27060"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061" w:author="Lee, Daewon" w:date="2020-11-10T16:18:00Z"/>
                <w:sz w:val="16"/>
              </w:rPr>
            </w:pPr>
            <w:ins w:id="27062"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063" w:author="Lee, Daewon" w:date="2020-11-10T16:18:00Z"/>
                <w:sz w:val="16"/>
              </w:rPr>
            </w:pPr>
            <w:ins w:id="2706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065" w:author="Lee, Daewon" w:date="2020-11-10T16:18:00Z"/>
                <w:sz w:val="16"/>
              </w:rPr>
            </w:pPr>
            <w:ins w:id="27066"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067" w:author="Lee, Daewon" w:date="2020-11-10T16:18:00Z"/>
                <w:sz w:val="16"/>
              </w:rPr>
            </w:pPr>
            <w:ins w:id="27068"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069" w:author="Lee, Daewon" w:date="2020-11-10T16:18:00Z"/>
                <w:sz w:val="16"/>
              </w:rPr>
            </w:pPr>
          </w:p>
        </w:tc>
      </w:tr>
    </w:tbl>
    <w:p w14:paraId="30002559" w14:textId="77777777" w:rsidR="00F50E9D" w:rsidRDefault="00F50E9D" w:rsidP="00F50E9D">
      <w:pPr>
        <w:rPr>
          <w:ins w:id="27070"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071" w:author="Lee, Daewon" w:date="2020-11-10T16:18:00Z"/>
        </w:rPr>
      </w:pPr>
      <w:ins w:id="27072"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07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074" w:author="Lee, Daewon" w:date="2020-11-10T16:18:00Z"/>
                <w:sz w:val="16"/>
                <w:szCs w:val="18"/>
                <w:lang w:eastAsia="zh-CN"/>
              </w:rPr>
            </w:pPr>
          </w:p>
          <w:p w14:paraId="5F9048CE" w14:textId="77777777" w:rsidR="00F50E9D" w:rsidRPr="007E4EE7" w:rsidRDefault="00F50E9D" w:rsidP="007E4EE7">
            <w:pPr>
              <w:pStyle w:val="TAC"/>
              <w:rPr>
                <w:ins w:id="270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08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08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094" w:author="Lee, Daewon" w:date="2020-11-10T16:18:00Z"/>
                <w:sz w:val="16"/>
                <w:szCs w:val="18"/>
                <w:lang w:eastAsia="zh-CN"/>
              </w:rPr>
            </w:pPr>
            <w:ins w:id="27095"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above 55% BO</w:t>
              </w:r>
            </w:ins>
          </w:p>
        </w:tc>
      </w:tr>
      <w:tr w:rsidR="00F50E9D" w14:paraId="3DEE169B" w14:textId="77777777" w:rsidTr="00F50E9D">
        <w:trPr>
          <w:trHeight w:val="176"/>
          <w:jc w:val="center"/>
          <w:ins w:id="271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1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120" w:author="Lee, Daewon" w:date="2020-11-10T16:18:00Z"/>
                <w:sz w:val="16"/>
                <w:szCs w:val="18"/>
                <w:lang w:eastAsia="zh-CN"/>
              </w:rPr>
            </w:pPr>
            <w:ins w:id="2712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122" w:author="Lee, Daewon" w:date="2020-11-10T16:18:00Z"/>
                <w:sz w:val="16"/>
                <w:szCs w:val="18"/>
                <w:lang w:eastAsia="zh-CN"/>
              </w:rPr>
            </w:pPr>
            <w:ins w:id="2712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124" w:author="Lee, Daewon" w:date="2020-11-10T16:18:00Z"/>
                <w:sz w:val="16"/>
                <w:szCs w:val="18"/>
                <w:lang w:eastAsia="zh-CN"/>
              </w:rPr>
            </w:pPr>
            <w:ins w:id="27125"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126" w:author="Lee, Daewon" w:date="2020-11-10T16:18:00Z"/>
                <w:sz w:val="16"/>
                <w:szCs w:val="18"/>
                <w:lang w:eastAsia="zh-CN"/>
              </w:rPr>
            </w:pPr>
            <w:ins w:id="27127"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128" w:author="Lee, Daewon" w:date="2020-11-10T16:18:00Z"/>
                <w:sz w:val="16"/>
                <w:szCs w:val="18"/>
                <w:lang w:eastAsia="zh-CN"/>
              </w:rPr>
            </w:pPr>
            <w:ins w:id="27129"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130" w:author="Lee, Daewon" w:date="2020-11-10T16:18:00Z"/>
                <w:sz w:val="16"/>
                <w:szCs w:val="18"/>
                <w:lang w:eastAsia="zh-CN"/>
              </w:rPr>
            </w:pPr>
            <w:ins w:id="27131"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2347</w:t>
              </w:r>
            </w:ins>
          </w:p>
        </w:tc>
      </w:tr>
      <w:tr w:rsidR="00F50E9D" w14:paraId="53D24F11" w14:textId="77777777" w:rsidTr="00F50E9D">
        <w:trPr>
          <w:trHeight w:val="176"/>
          <w:jc w:val="center"/>
          <w:ins w:id="271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1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1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6746</w:t>
              </w:r>
            </w:ins>
          </w:p>
        </w:tc>
      </w:tr>
      <w:tr w:rsidR="00F50E9D" w14:paraId="6A7FFCAA" w14:textId="77777777" w:rsidTr="00F50E9D">
        <w:trPr>
          <w:trHeight w:val="176"/>
          <w:jc w:val="center"/>
          <w:ins w:id="271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1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1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10641</w:t>
              </w:r>
            </w:ins>
          </w:p>
        </w:tc>
      </w:tr>
      <w:tr w:rsidR="00F50E9D" w14:paraId="695EA1C6" w14:textId="77777777" w:rsidTr="00F50E9D">
        <w:trPr>
          <w:trHeight w:val="176"/>
          <w:jc w:val="center"/>
          <w:ins w:id="271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1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1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6675</w:t>
              </w:r>
            </w:ins>
          </w:p>
        </w:tc>
      </w:tr>
      <w:tr w:rsidR="00F50E9D" w14:paraId="49F89013" w14:textId="77777777" w:rsidTr="00F50E9D">
        <w:trPr>
          <w:trHeight w:val="176"/>
          <w:jc w:val="center"/>
          <w:ins w:id="271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1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191" w:author="Lee, Daewon" w:date="2020-11-10T16:18:00Z"/>
                <w:sz w:val="16"/>
                <w:szCs w:val="18"/>
                <w:lang w:eastAsia="zh-CN"/>
              </w:rPr>
            </w:pPr>
            <w:ins w:id="271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193" w:author="Lee, Daewon" w:date="2020-11-10T16:18:00Z"/>
                <w:sz w:val="16"/>
                <w:szCs w:val="18"/>
                <w:lang w:eastAsia="zh-CN"/>
              </w:rPr>
            </w:pPr>
            <w:ins w:id="27194"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195" w:author="Lee, Daewon" w:date="2020-11-10T16:18:00Z"/>
                <w:sz w:val="16"/>
                <w:szCs w:val="18"/>
                <w:lang w:eastAsia="zh-CN"/>
              </w:rPr>
            </w:pPr>
            <w:ins w:id="27196"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197" w:author="Lee, Daewon" w:date="2020-11-10T16:18:00Z"/>
                <w:sz w:val="16"/>
                <w:szCs w:val="18"/>
                <w:lang w:eastAsia="zh-CN"/>
              </w:rPr>
            </w:pPr>
            <w:ins w:id="27198"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199" w:author="Lee, Daewon" w:date="2020-11-10T16:18:00Z"/>
                <w:sz w:val="16"/>
                <w:szCs w:val="18"/>
                <w:lang w:eastAsia="zh-CN"/>
              </w:rPr>
            </w:pPr>
            <w:ins w:id="27200"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203" w:author="Lee, Daewon" w:date="2020-11-10T16:18:00Z"/>
                <w:sz w:val="16"/>
                <w:szCs w:val="18"/>
                <w:lang w:eastAsia="zh-CN"/>
              </w:rPr>
            </w:pPr>
            <w:ins w:id="27204" w:author="Lee, Daewon" w:date="2020-11-10T16:18:00Z">
              <w:r w:rsidRPr="007E4EE7">
                <w:rPr>
                  <w:sz w:val="16"/>
                  <w:szCs w:val="18"/>
                  <w:lang w:eastAsia="zh-CN"/>
                </w:rPr>
                <w:t>1.799</w:t>
              </w:r>
            </w:ins>
          </w:p>
        </w:tc>
      </w:tr>
      <w:tr w:rsidR="00F50E9D" w14:paraId="181ACA7E" w14:textId="77777777" w:rsidTr="00F50E9D">
        <w:trPr>
          <w:trHeight w:val="176"/>
          <w:jc w:val="center"/>
          <w:ins w:id="272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2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2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3.312</w:t>
              </w:r>
            </w:ins>
          </w:p>
        </w:tc>
      </w:tr>
      <w:tr w:rsidR="00F50E9D" w14:paraId="6789105F" w14:textId="77777777" w:rsidTr="00F50E9D">
        <w:trPr>
          <w:trHeight w:val="176"/>
          <w:jc w:val="center"/>
          <w:ins w:id="272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2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2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11.129</w:t>
              </w:r>
            </w:ins>
          </w:p>
        </w:tc>
      </w:tr>
      <w:tr w:rsidR="00F50E9D" w14:paraId="009C7909" w14:textId="77777777" w:rsidTr="00F50E9D">
        <w:trPr>
          <w:trHeight w:val="176"/>
          <w:jc w:val="center"/>
          <w:ins w:id="272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2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2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242" w:author="Lee, Daewon" w:date="2020-11-10T16:18:00Z"/>
                <w:sz w:val="16"/>
                <w:szCs w:val="18"/>
                <w:lang w:eastAsia="zh-CN"/>
              </w:rPr>
            </w:pPr>
            <w:ins w:id="272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244" w:author="Lee, Daewon" w:date="2020-11-10T16:18:00Z"/>
                <w:sz w:val="16"/>
                <w:szCs w:val="18"/>
                <w:lang w:eastAsia="zh-CN"/>
              </w:rPr>
            </w:pPr>
            <w:ins w:id="27245"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5.038</w:t>
              </w:r>
            </w:ins>
          </w:p>
        </w:tc>
      </w:tr>
      <w:tr w:rsidR="00F50E9D" w14:paraId="4AA16C23" w14:textId="77777777" w:rsidTr="00F50E9D">
        <w:trPr>
          <w:trHeight w:val="176"/>
          <w:jc w:val="center"/>
          <w:ins w:id="272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2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272" w:author="Lee, Daewon" w:date="2020-11-10T16:18:00Z"/>
                <w:sz w:val="16"/>
                <w:szCs w:val="18"/>
                <w:lang w:eastAsia="zh-CN"/>
              </w:rPr>
            </w:pPr>
            <w:ins w:id="27273" w:author="Lee, Daewon" w:date="2020-11-10T16:18:00Z">
              <w:r w:rsidRPr="007E4EE7">
                <w:rPr>
                  <w:sz w:val="16"/>
                  <w:szCs w:val="18"/>
                  <w:lang w:eastAsia="zh-CN"/>
                </w:rPr>
                <w:t>3242</w:t>
              </w:r>
            </w:ins>
          </w:p>
        </w:tc>
      </w:tr>
      <w:tr w:rsidR="00F50E9D" w14:paraId="7E3F649B" w14:textId="77777777" w:rsidTr="00F50E9D">
        <w:trPr>
          <w:trHeight w:val="176"/>
          <w:jc w:val="center"/>
          <w:ins w:id="272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2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2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6591</w:t>
              </w:r>
            </w:ins>
          </w:p>
        </w:tc>
      </w:tr>
      <w:tr w:rsidR="00F50E9D" w14:paraId="31555B2F" w14:textId="77777777" w:rsidTr="00F50E9D">
        <w:trPr>
          <w:trHeight w:val="176"/>
          <w:jc w:val="center"/>
          <w:ins w:id="272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72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72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7294" w:author="Lee, Daewon" w:date="2020-11-10T16:18:00Z"/>
                <w:sz w:val="16"/>
                <w:szCs w:val="18"/>
                <w:lang w:eastAsia="zh-CN"/>
              </w:rPr>
            </w:pPr>
            <w:ins w:id="272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7296" w:author="Lee, Daewon" w:date="2020-11-10T16:18:00Z"/>
                <w:sz w:val="16"/>
                <w:szCs w:val="18"/>
                <w:lang w:eastAsia="zh-CN"/>
              </w:rPr>
            </w:pPr>
            <w:ins w:id="27297"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7298" w:author="Lee, Daewon" w:date="2020-11-10T16:18:00Z"/>
                <w:sz w:val="16"/>
                <w:szCs w:val="18"/>
                <w:lang w:eastAsia="zh-CN"/>
              </w:rPr>
            </w:pPr>
            <w:ins w:id="27299"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7300" w:author="Lee, Daewon" w:date="2020-11-10T16:18:00Z"/>
                <w:sz w:val="16"/>
                <w:szCs w:val="18"/>
                <w:lang w:eastAsia="zh-CN"/>
              </w:rPr>
            </w:pPr>
            <w:ins w:id="27301"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7302" w:author="Lee, Daewon" w:date="2020-11-10T16:18:00Z"/>
                <w:sz w:val="16"/>
                <w:szCs w:val="18"/>
                <w:lang w:eastAsia="zh-CN"/>
              </w:rPr>
            </w:pPr>
            <w:ins w:id="27303"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7304" w:author="Lee, Daewon" w:date="2020-11-10T16:18:00Z"/>
                <w:sz w:val="16"/>
                <w:szCs w:val="18"/>
                <w:lang w:eastAsia="zh-CN"/>
              </w:rPr>
            </w:pPr>
            <w:ins w:id="27305"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7306" w:author="Lee, Daewon" w:date="2020-11-10T16:18:00Z"/>
                <w:sz w:val="16"/>
                <w:szCs w:val="18"/>
                <w:lang w:eastAsia="zh-CN"/>
              </w:rPr>
            </w:pPr>
            <w:ins w:id="27307" w:author="Lee, Daewon" w:date="2020-11-10T16:18:00Z">
              <w:r w:rsidRPr="007E4EE7">
                <w:rPr>
                  <w:sz w:val="16"/>
                  <w:szCs w:val="18"/>
                  <w:lang w:eastAsia="zh-CN"/>
                </w:rPr>
                <w:t>8634</w:t>
              </w:r>
            </w:ins>
          </w:p>
        </w:tc>
      </w:tr>
      <w:tr w:rsidR="00F50E9D" w14:paraId="622DFCA2" w14:textId="77777777" w:rsidTr="00F50E9D">
        <w:trPr>
          <w:trHeight w:val="176"/>
          <w:jc w:val="center"/>
          <w:ins w:id="273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73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73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6408</w:t>
              </w:r>
            </w:ins>
          </w:p>
        </w:tc>
      </w:tr>
      <w:tr w:rsidR="00F50E9D" w14:paraId="27EADEAA" w14:textId="77777777" w:rsidTr="00F50E9D">
        <w:trPr>
          <w:trHeight w:val="176"/>
          <w:jc w:val="center"/>
          <w:ins w:id="273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73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2.107</w:t>
              </w:r>
            </w:ins>
          </w:p>
        </w:tc>
      </w:tr>
      <w:tr w:rsidR="00F50E9D" w14:paraId="729A10BD" w14:textId="77777777" w:rsidTr="00F50E9D">
        <w:trPr>
          <w:trHeight w:val="176"/>
          <w:jc w:val="center"/>
          <w:ins w:id="273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73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73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7346" w:author="Lee, Daewon" w:date="2020-11-10T16:18:00Z"/>
                <w:sz w:val="16"/>
                <w:szCs w:val="18"/>
                <w:lang w:eastAsia="zh-CN"/>
              </w:rPr>
            </w:pPr>
            <w:ins w:id="273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7348" w:author="Lee, Daewon" w:date="2020-11-10T16:18:00Z"/>
                <w:sz w:val="16"/>
                <w:szCs w:val="18"/>
                <w:lang w:eastAsia="zh-CN"/>
              </w:rPr>
            </w:pPr>
            <w:ins w:id="27349"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7350" w:author="Lee, Daewon" w:date="2020-11-10T16:18:00Z"/>
                <w:sz w:val="16"/>
                <w:szCs w:val="18"/>
                <w:lang w:eastAsia="zh-CN"/>
              </w:rPr>
            </w:pPr>
            <w:ins w:id="27351"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7352" w:author="Lee, Daewon" w:date="2020-11-10T16:18:00Z"/>
                <w:sz w:val="16"/>
                <w:szCs w:val="18"/>
                <w:lang w:eastAsia="zh-CN"/>
              </w:rPr>
            </w:pPr>
            <w:ins w:id="27353"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7354" w:author="Lee, Daewon" w:date="2020-11-10T16:18:00Z"/>
                <w:sz w:val="16"/>
                <w:szCs w:val="18"/>
                <w:lang w:eastAsia="zh-CN"/>
              </w:rPr>
            </w:pPr>
            <w:ins w:id="27355"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7356" w:author="Lee, Daewon" w:date="2020-11-10T16:18:00Z"/>
                <w:sz w:val="16"/>
                <w:szCs w:val="18"/>
                <w:lang w:eastAsia="zh-CN"/>
              </w:rPr>
            </w:pPr>
            <w:ins w:id="27357"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7358" w:author="Lee, Daewon" w:date="2020-11-10T16:18:00Z"/>
                <w:sz w:val="16"/>
                <w:szCs w:val="18"/>
                <w:lang w:eastAsia="zh-CN"/>
              </w:rPr>
            </w:pPr>
            <w:ins w:id="27359" w:author="Lee, Daewon" w:date="2020-11-10T16:18:00Z">
              <w:r w:rsidRPr="007E4EE7">
                <w:rPr>
                  <w:sz w:val="16"/>
                  <w:szCs w:val="18"/>
                  <w:lang w:eastAsia="zh-CN"/>
                </w:rPr>
                <w:t>3.184</w:t>
              </w:r>
            </w:ins>
          </w:p>
        </w:tc>
      </w:tr>
      <w:tr w:rsidR="00F50E9D" w14:paraId="25A9F628" w14:textId="77777777" w:rsidTr="00F50E9D">
        <w:trPr>
          <w:trHeight w:val="176"/>
          <w:jc w:val="center"/>
          <w:ins w:id="273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73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73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7365" w:author="Lee, Daewon" w:date="2020-11-10T16:18:00Z"/>
                <w:sz w:val="16"/>
                <w:szCs w:val="18"/>
                <w:lang w:eastAsia="zh-CN"/>
              </w:rPr>
            </w:pPr>
            <w:ins w:id="27366"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7371" w:author="Lee, Daewon" w:date="2020-11-10T16:18:00Z"/>
                <w:sz w:val="16"/>
                <w:szCs w:val="18"/>
                <w:lang w:eastAsia="zh-CN"/>
              </w:rPr>
            </w:pPr>
            <w:ins w:id="27372"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7373" w:author="Lee, Daewon" w:date="2020-11-10T16:18:00Z"/>
                <w:sz w:val="16"/>
                <w:szCs w:val="18"/>
                <w:lang w:eastAsia="zh-CN"/>
              </w:rPr>
            </w:pPr>
            <w:ins w:id="27374"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7375" w:author="Lee, Daewon" w:date="2020-11-10T16:18:00Z"/>
                <w:sz w:val="16"/>
                <w:szCs w:val="18"/>
                <w:lang w:eastAsia="zh-CN"/>
              </w:rPr>
            </w:pPr>
            <w:ins w:id="27376" w:author="Lee, Daewon" w:date="2020-11-10T16:18:00Z">
              <w:r w:rsidRPr="007E4EE7">
                <w:rPr>
                  <w:sz w:val="16"/>
                  <w:szCs w:val="18"/>
                  <w:lang w:eastAsia="zh-CN"/>
                </w:rPr>
                <w:t>7.599</w:t>
              </w:r>
            </w:ins>
          </w:p>
        </w:tc>
      </w:tr>
      <w:tr w:rsidR="00F50E9D" w14:paraId="589D593B" w14:textId="77777777" w:rsidTr="00F50E9D">
        <w:trPr>
          <w:trHeight w:val="176"/>
          <w:jc w:val="center"/>
          <w:ins w:id="273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73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73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7382" w:author="Lee, Daewon" w:date="2020-11-10T16:18:00Z"/>
                <w:sz w:val="16"/>
                <w:szCs w:val="18"/>
                <w:lang w:eastAsia="zh-CN"/>
              </w:rPr>
            </w:pPr>
            <w:ins w:id="27383"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3.851</w:t>
              </w:r>
            </w:ins>
          </w:p>
        </w:tc>
      </w:tr>
      <w:tr w:rsidR="00F50E9D" w14:paraId="489F8C05" w14:textId="77777777" w:rsidTr="00F50E9D">
        <w:trPr>
          <w:trHeight w:val="176"/>
          <w:jc w:val="center"/>
          <w:ins w:id="273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73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30</w:t>
              </w:r>
            </w:ins>
          </w:p>
        </w:tc>
      </w:tr>
      <w:tr w:rsidR="00F50E9D" w14:paraId="70EBF4AC" w14:textId="77777777" w:rsidTr="00F50E9D">
        <w:trPr>
          <w:trHeight w:val="176"/>
          <w:jc w:val="center"/>
          <w:ins w:id="274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74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0.998</w:t>
              </w:r>
            </w:ins>
          </w:p>
        </w:tc>
      </w:tr>
      <w:tr w:rsidR="00F50E9D" w14:paraId="03ECCA58" w14:textId="77777777" w:rsidTr="00F50E9D">
        <w:trPr>
          <w:trHeight w:val="176"/>
          <w:jc w:val="center"/>
          <w:ins w:id="274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74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7434" w:author="Lee, Daewon" w:date="2020-11-10T16:18:00Z"/>
                <w:sz w:val="16"/>
                <w:szCs w:val="18"/>
                <w:lang w:eastAsia="zh-CN"/>
              </w:rPr>
            </w:pPr>
            <w:ins w:id="274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7436" w:author="Lee, Daewon" w:date="2020-11-10T16:18:00Z"/>
                <w:sz w:val="16"/>
                <w:szCs w:val="18"/>
                <w:lang w:eastAsia="zh-CN"/>
              </w:rPr>
            </w:pPr>
            <w:ins w:id="274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7438" w:author="Lee, Daewon" w:date="2020-11-10T16:18:00Z"/>
                <w:sz w:val="16"/>
                <w:szCs w:val="18"/>
                <w:lang w:eastAsia="zh-CN"/>
              </w:rPr>
            </w:pPr>
            <w:ins w:id="2743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0.999</w:t>
              </w:r>
            </w:ins>
          </w:p>
        </w:tc>
      </w:tr>
      <w:tr w:rsidR="00F50E9D" w14:paraId="0FE113AA" w14:textId="77777777" w:rsidTr="00F50E9D">
        <w:trPr>
          <w:trHeight w:val="176"/>
          <w:jc w:val="center"/>
          <w:ins w:id="274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74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7444" w:author="Lee, Daewon" w:date="2020-11-10T16:18:00Z"/>
                <w:sz w:val="16"/>
                <w:szCs w:val="18"/>
                <w:lang w:eastAsia="zh-CN"/>
              </w:rPr>
            </w:pPr>
            <w:ins w:id="2744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7446" w:author="Lee, Daewon" w:date="2020-11-10T16:18:00Z"/>
                <w:sz w:val="16"/>
                <w:szCs w:val="18"/>
                <w:lang w:eastAsia="zh-CN"/>
              </w:rPr>
            </w:pPr>
            <w:ins w:id="2744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0.553</w:t>
              </w:r>
            </w:ins>
          </w:p>
        </w:tc>
      </w:tr>
      <w:tr w:rsidR="00F50E9D" w14:paraId="756D8BDD" w14:textId="77777777" w:rsidTr="00F50E9D">
        <w:trPr>
          <w:trHeight w:val="176"/>
          <w:jc w:val="center"/>
          <w:ins w:id="274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745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7460" w:author="Lee, Daewon" w:date="2020-11-10T16:18:00Z"/>
                <w:sz w:val="16"/>
              </w:rPr>
            </w:pPr>
            <w:ins w:id="27461"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7462" w:author="Lee, Daewon" w:date="2020-11-10T16:18:00Z"/>
                <w:sz w:val="16"/>
              </w:rPr>
            </w:pPr>
            <w:ins w:id="27463"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7464" w:author="Lee, Daewon" w:date="2020-11-10T16:18:00Z"/>
                <w:sz w:val="16"/>
              </w:rPr>
            </w:pPr>
            <w:ins w:id="27465"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7466" w:author="Lee, Daewon" w:date="2020-11-10T16:18:00Z"/>
                <w:sz w:val="16"/>
              </w:rPr>
            </w:pPr>
            <w:ins w:id="27467"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7468" w:author="Lee, Daewon" w:date="2020-11-10T16:18:00Z"/>
                <w:sz w:val="16"/>
              </w:rPr>
            </w:pPr>
            <w:ins w:id="27469"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7470" w:author="Lee, Daewon" w:date="2020-11-10T16:18:00Z"/>
                <w:sz w:val="16"/>
              </w:rPr>
            </w:pPr>
            <w:ins w:id="27471"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7472" w:author="Lee, Daewon" w:date="2020-11-10T16:18:00Z"/>
                <w:sz w:val="16"/>
              </w:rPr>
            </w:pPr>
          </w:p>
        </w:tc>
      </w:tr>
    </w:tbl>
    <w:p w14:paraId="069B8D9B" w14:textId="77777777" w:rsidR="00F50E9D" w:rsidRDefault="00F50E9D" w:rsidP="00F50E9D">
      <w:pPr>
        <w:spacing w:after="0"/>
        <w:rPr>
          <w:ins w:id="27473"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7474" w:author="Lee, Daewon" w:date="2020-11-10T16:18:00Z"/>
        </w:rPr>
      </w:pPr>
    </w:p>
    <w:p w14:paraId="083EAC12" w14:textId="77777777" w:rsidR="00F50E9D" w:rsidRDefault="00F50E9D" w:rsidP="00403B6C">
      <w:pPr>
        <w:pStyle w:val="TH"/>
        <w:rPr>
          <w:ins w:id="27475" w:author="Lee, Daewon" w:date="2020-11-10T16:18:00Z"/>
        </w:rPr>
      </w:pPr>
      <w:ins w:id="27476"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747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7478" w:author="Lee, Daewon" w:date="2020-11-10T16:18:00Z"/>
                <w:sz w:val="16"/>
                <w:szCs w:val="18"/>
                <w:lang w:eastAsia="zh-CN"/>
              </w:rPr>
            </w:pPr>
          </w:p>
          <w:p w14:paraId="4DF722B9" w14:textId="77777777" w:rsidR="00F50E9D" w:rsidRPr="007E4EE7" w:rsidRDefault="00F50E9D" w:rsidP="007E4EE7">
            <w:pPr>
              <w:pStyle w:val="TAC"/>
              <w:rPr>
                <w:ins w:id="274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7480" w:author="Lee, Daewon" w:date="2020-11-10T16:18:00Z"/>
                <w:sz w:val="16"/>
                <w:szCs w:val="18"/>
                <w:lang w:eastAsia="zh-CN"/>
              </w:rPr>
            </w:pPr>
            <w:ins w:id="2748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7482" w:author="Lee, Daewon" w:date="2020-11-10T16:18:00Z"/>
                <w:sz w:val="16"/>
                <w:szCs w:val="18"/>
                <w:lang w:eastAsia="zh-CN"/>
              </w:rPr>
            </w:pPr>
            <w:ins w:id="27483"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7484" w:author="Lee, Daewon" w:date="2020-11-10T16:18:00Z"/>
                <w:sz w:val="16"/>
                <w:szCs w:val="18"/>
                <w:lang w:eastAsia="zh-CN"/>
              </w:rPr>
            </w:pPr>
            <w:ins w:id="27485"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7486" w:author="Lee, Daewon" w:date="2020-11-10T16:18:00Z"/>
                <w:sz w:val="16"/>
                <w:szCs w:val="18"/>
                <w:lang w:eastAsia="zh-CN"/>
              </w:rPr>
            </w:pPr>
            <w:ins w:id="27487"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7488" w:author="Lee, Daewon" w:date="2020-11-10T16:18:00Z"/>
                <w:sz w:val="16"/>
                <w:szCs w:val="18"/>
                <w:lang w:eastAsia="zh-CN"/>
              </w:rPr>
            </w:pPr>
            <w:ins w:id="27489"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749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7503" w:author="Lee, Daewon" w:date="2020-11-10T16:18:00Z"/>
                <w:sz w:val="16"/>
                <w:szCs w:val="18"/>
                <w:lang w:eastAsia="zh-CN"/>
              </w:rPr>
            </w:pPr>
            <w:ins w:id="2750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above 55% BO</w:t>
              </w:r>
            </w:ins>
          </w:p>
        </w:tc>
      </w:tr>
      <w:tr w:rsidR="00F50E9D" w14:paraId="7DAB4BC6" w14:textId="77777777" w:rsidTr="00F50E9D">
        <w:trPr>
          <w:cantSplit/>
          <w:trHeight w:val="20"/>
          <w:jc w:val="center"/>
          <w:ins w:id="275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75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7535" w:author="Lee, Daewon" w:date="2020-11-10T16:18:00Z"/>
                <w:sz w:val="16"/>
                <w:szCs w:val="18"/>
                <w:lang w:eastAsia="zh-CN"/>
              </w:rPr>
            </w:pPr>
            <w:ins w:id="27536"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7537" w:author="Lee, Daewon" w:date="2020-11-10T16:18:00Z"/>
                <w:sz w:val="16"/>
                <w:szCs w:val="18"/>
                <w:lang w:eastAsia="zh-CN"/>
              </w:rPr>
            </w:pPr>
            <w:ins w:id="27538" w:author="Lee, Daewon" w:date="2020-11-10T16:18:00Z">
              <w:r w:rsidRPr="007E4EE7">
                <w:rPr>
                  <w:sz w:val="16"/>
                  <w:szCs w:val="18"/>
                  <w:lang w:eastAsia="zh-CN"/>
                </w:rPr>
                <w:t>2408</w:t>
              </w:r>
            </w:ins>
          </w:p>
        </w:tc>
      </w:tr>
      <w:tr w:rsidR="00F50E9D" w14:paraId="286D20C1" w14:textId="77777777" w:rsidTr="00F50E9D">
        <w:trPr>
          <w:cantSplit/>
          <w:trHeight w:val="20"/>
          <w:jc w:val="center"/>
          <w:ins w:id="275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75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75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6836</w:t>
              </w:r>
            </w:ins>
          </w:p>
        </w:tc>
      </w:tr>
      <w:tr w:rsidR="00F50E9D" w14:paraId="21CCA6E8" w14:textId="77777777" w:rsidTr="00F50E9D">
        <w:trPr>
          <w:cantSplit/>
          <w:trHeight w:val="20"/>
          <w:jc w:val="center"/>
          <w:ins w:id="275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75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75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7559" w:author="Lee, Daewon" w:date="2020-11-10T16:18:00Z"/>
                <w:sz w:val="16"/>
                <w:szCs w:val="18"/>
                <w:lang w:eastAsia="zh-CN"/>
              </w:rPr>
            </w:pPr>
            <w:ins w:id="275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7561" w:author="Lee, Daewon" w:date="2020-11-10T16:18:00Z"/>
                <w:sz w:val="16"/>
                <w:szCs w:val="18"/>
                <w:lang w:eastAsia="zh-CN"/>
              </w:rPr>
            </w:pPr>
            <w:ins w:id="27562"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7567" w:author="Lee, Daewon" w:date="2020-11-10T16:18:00Z"/>
                <w:sz w:val="16"/>
                <w:szCs w:val="18"/>
                <w:lang w:eastAsia="zh-CN"/>
              </w:rPr>
            </w:pPr>
            <w:ins w:id="27568"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10668</w:t>
              </w:r>
            </w:ins>
          </w:p>
        </w:tc>
      </w:tr>
      <w:tr w:rsidR="00F50E9D" w14:paraId="5AD49B4A" w14:textId="77777777" w:rsidTr="00F50E9D">
        <w:trPr>
          <w:cantSplit/>
          <w:trHeight w:val="20"/>
          <w:jc w:val="center"/>
          <w:ins w:id="275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75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75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6704</w:t>
              </w:r>
            </w:ins>
          </w:p>
        </w:tc>
      </w:tr>
      <w:tr w:rsidR="00F50E9D" w14:paraId="2D7FED81" w14:textId="77777777" w:rsidTr="00F50E9D">
        <w:trPr>
          <w:cantSplit/>
          <w:trHeight w:val="20"/>
          <w:jc w:val="center"/>
          <w:ins w:id="275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75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1.8</w:t>
              </w:r>
            </w:ins>
          </w:p>
        </w:tc>
      </w:tr>
      <w:tr w:rsidR="00F50E9D" w14:paraId="77A1F92B" w14:textId="77777777" w:rsidTr="00F50E9D">
        <w:trPr>
          <w:cantSplit/>
          <w:trHeight w:val="20"/>
          <w:jc w:val="center"/>
          <w:ins w:id="276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76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76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3.275</w:t>
              </w:r>
            </w:ins>
          </w:p>
        </w:tc>
      </w:tr>
      <w:tr w:rsidR="00F50E9D" w14:paraId="3C7CD25C" w14:textId="77777777" w:rsidTr="00F50E9D">
        <w:trPr>
          <w:cantSplit/>
          <w:trHeight w:val="20"/>
          <w:jc w:val="center"/>
          <w:ins w:id="276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76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76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7628" w:author="Lee, Daewon" w:date="2020-11-10T16:18:00Z"/>
                <w:sz w:val="16"/>
                <w:szCs w:val="18"/>
                <w:lang w:eastAsia="zh-CN"/>
              </w:rPr>
            </w:pPr>
            <w:ins w:id="2762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7630" w:author="Lee, Daewon" w:date="2020-11-10T16:18:00Z"/>
                <w:sz w:val="16"/>
                <w:szCs w:val="18"/>
                <w:lang w:eastAsia="zh-CN"/>
              </w:rPr>
            </w:pPr>
            <w:ins w:id="27631"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7632" w:author="Lee, Daewon" w:date="2020-11-10T16:18:00Z"/>
                <w:sz w:val="16"/>
                <w:szCs w:val="18"/>
                <w:lang w:eastAsia="zh-CN"/>
              </w:rPr>
            </w:pPr>
            <w:ins w:id="27633"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7634" w:author="Lee, Daewon" w:date="2020-11-10T16:18:00Z"/>
                <w:sz w:val="16"/>
                <w:szCs w:val="18"/>
                <w:lang w:eastAsia="zh-CN"/>
              </w:rPr>
            </w:pPr>
            <w:ins w:id="27635"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7636" w:author="Lee, Daewon" w:date="2020-11-10T16:18:00Z"/>
                <w:sz w:val="16"/>
                <w:szCs w:val="18"/>
                <w:lang w:eastAsia="zh-CN"/>
              </w:rPr>
            </w:pPr>
            <w:ins w:id="27637"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10.824</w:t>
              </w:r>
            </w:ins>
          </w:p>
        </w:tc>
      </w:tr>
      <w:tr w:rsidR="00F50E9D" w14:paraId="3F922B8A" w14:textId="77777777" w:rsidTr="00F50E9D">
        <w:trPr>
          <w:cantSplit/>
          <w:trHeight w:val="20"/>
          <w:jc w:val="center"/>
          <w:ins w:id="276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76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76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4.734</w:t>
              </w:r>
            </w:ins>
          </w:p>
        </w:tc>
      </w:tr>
      <w:tr w:rsidR="00F50E9D" w14:paraId="7249898B" w14:textId="77777777" w:rsidTr="00F50E9D">
        <w:trPr>
          <w:cantSplit/>
          <w:trHeight w:val="20"/>
          <w:jc w:val="center"/>
          <w:ins w:id="276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76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3220</w:t>
              </w:r>
            </w:ins>
          </w:p>
        </w:tc>
      </w:tr>
      <w:tr w:rsidR="00F50E9D" w14:paraId="779C996A" w14:textId="77777777" w:rsidTr="00F50E9D">
        <w:trPr>
          <w:cantSplit/>
          <w:trHeight w:val="20"/>
          <w:jc w:val="center"/>
          <w:ins w:id="276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76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76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7680" w:author="Lee, Daewon" w:date="2020-11-10T16:18:00Z"/>
                <w:sz w:val="16"/>
                <w:szCs w:val="18"/>
                <w:lang w:eastAsia="zh-CN"/>
              </w:rPr>
            </w:pPr>
            <w:ins w:id="2768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7684" w:author="Lee, Daewon" w:date="2020-11-10T16:18:00Z"/>
                <w:sz w:val="16"/>
                <w:szCs w:val="18"/>
                <w:lang w:eastAsia="zh-CN"/>
              </w:rPr>
            </w:pPr>
            <w:ins w:id="27685"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7690" w:author="Lee, Daewon" w:date="2020-11-10T16:18:00Z"/>
                <w:sz w:val="16"/>
                <w:szCs w:val="18"/>
                <w:lang w:eastAsia="zh-CN"/>
              </w:rPr>
            </w:pPr>
            <w:ins w:id="27691"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6648</w:t>
              </w:r>
            </w:ins>
          </w:p>
        </w:tc>
      </w:tr>
      <w:tr w:rsidR="00F50E9D" w14:paraId="1481A5D5" w14:textId="77777777" w:rsidTr="00F50E9D">
        <w:trPr>
          <w:cantSplit/>
          <w:trHeight w:val="20"/>
          <w:jc w:val="center"/>
          <w:ins w:id="276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76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76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7697" w:author="Lee, Daewon" w:date="2020-11-10T16:18:00Z"/>
                <w:sz w:val="16"/>
                <w:szCs w:val="18"/>
                <w:lang w:eastAsia="zh-CN"/>
              </w:rPr>
            </w:pPr>
            <w:ins w:id="2769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7699" w:author="Lee, Daewon" w:date="2020-11-10T16:18:00Z"/>
                <w:sz w:val="16"/>
                <w:szCs w:val="18"/>
                <w:lang w:eastAsia="zh-CN"/>
              </w:rPr>
            </w:pPr>
            <w:ins w:id="27700"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7701" w:author="Lee, Daewon" w:date="2020-11-10T16:18:00Z"/>
                <w:sz w:val="16"/>
                <w:szCs w:val="18"/>
                <w:lang w:eastAsia="zh-CN"/>
              </w:rPr>
            </w:pPr>
            <w:ins w:id="27702"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7703" w:author="Lee, Daewon" w:date="2020-11-10T16:18:00Z"/>
                <w:sz w:val="16"/>
                <w:szCs w:val="18"/>
                <w:lang w:eastAsia="zh-CN"/>
              </w:rPr>
            </w:pPr>
            <w:ins w:id="27704"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7705" w:author="Lee, Daewon" w:date="2020-11-10T16:18:00Z"/>
                <w:sz w:val="16"/>
                <w:szCs w:val="18"/>
                <w:lang w:eastAsia="zh-CN"/>
              </w:rPr>
            </w:pPr>
            <w:ins w:id="27706"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8644</w:t>
              </w:r>
            </w:ins>
          </w:p>
        </w:tc>
      </w:tr>
      <w:tr w:rsidR="00F50E9D" w14:paraId="0B82C73C" w14:textId="77777777" w:rsidTr="00F50E9D">
        <w:trPr>
          <w:cantSplit/>
          <w:trHeight w:val="20"/>
          <w:jc w:val="center"/>
          <w:ins w:id="277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77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77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6444</w:t>
              </w:r>
            </w:ins>
          </w:p>
        </w:tc>
      </w:tr>
      <w:tr w:rsidR="00F50E9D" w14:paraId="1395FC29" w14:textId="77777777" w:rsidTr="00F50E9D">
        <w:trPr>
          <w:cantSplit/>
          <w:trHeight w:val="20"/>
          <w:jc w:val="center"/>
          <w:ins w:id="277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77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2.095</w:t>
              </w:r>
            </w:ins>
          </w:p>
        </w:tc>
      </w:tr>
      <w:tr w:rsidR="00F50E9D" w14:paraId="5C06F7F5" w14:textId="77777777" w:rsidTr="00F50E9D">
        <w:trPr>
          <w:cantSplit/>
          <w:trHeight w:val="20"/>
          <w:jc w:val="center"/>
          <w:ins w:id="277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77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77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7749" w:author="Lee, Daewon" w:date="2020-11-10T16:18:00Z"/>
                <w:sz w:val="16"/>
                <w:szCs w:val="18"/>
                <w:lang w:eastAsia="zh-CN"/>
              </w:rPr>
            </w:pPr>
            <w:ins w:id="2775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7753" w:author="Lee, Daewon" w:date="2020-11-10T16:18:00Z"/>
                <w:sz w:val="16"/>
                <w:szCs w:val="18"/>
                <w:lang w:eastAsia="zh-CN"/>
              </w:rPr>
            </w:pPr>
            <w:ins w:id="27754"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7757" w:author="Lee, Daewon" w:date="2020-11-10T16:18:00Z"/>
                <w:sz w:val="16"/>
                <w:szCs w:val="18"/>
                <w:lang w:eastAsia="zh-CN"/>
              </w:rPr>
            </w:pPr>
            <w:ins w:id="27758"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7759" w:author="Lee, Daewon" w:date="2020-11-10T16:18:00Z"/>
                <w:sz w:val="16"/>
                <w:szCs w:val="18"/>
                <w:lang w:eastAsia="zh-CN"/>
              </w:rPr>
            </w:pPr>
            <w:ins w:id="27760"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7761" w:author="Lee, Daewon" w:date="2020-11-10T16:18:00Z"/>
                <w:sz w:val="16"/>
                <w:szCs w:val="18"/>
                <w:lang w:eastAsia="zh-CN"/>
              </w:rPr>
            </w:pPr>
            <w:ins w:id="27762" w:author="Lee, Daewon" w:date="2020-11-10T16:18:00Z">
              <w:r w:rsidRPr="007E4EE7">
                <w:rPr>
                  <w:sz w:val="16"/>
                  <w:szCs w:val="18"/>
                  <w:lang w:eastAsia="zh-CN"/>
                </w:rPr>
                <w:t>3.143</w:t>
              </w:r>
            </w:ins>
          </w:p>
        </w:tc>
      </w:tr>
      <w:tr w:rsidR="00F50E9D" w14:paraId="48F67BD6" w14:textId="77777777" w:rsidTr="00F50E9D">
        <w:trPr>
          <w:cantSplit/>
          <w:trHeight w:val="20"/>
          <w:jc w:val="center"/>
          <w:ins w:id="277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77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77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7766" w:author="Lee, Daewon" w:date="2020-11-10T16:18:00Z"/>
                <w:sz w:val="16"/>
                <w:szCs w:val="18"/>
                <w:lang w:eastAsia="zh-CN"/>
              </w:rPr>
            </w:pPr>
            <w:ins w:id="2776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7774" w:author="Lee, Daewon" w:date="2020-11-10T16:18:00Z"/>
                <w:sz w:val="16"/>
                <w:szCs w:val="18"/>
                <w:lang w:eastAsia="zh-CN"/>
              </w:rPr>
            </w:pPr>
            <w:ins w:id="27775"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7.806</w:t>
              </w:r>
            </w:ins>
          </w:p>
        </w:tc>
      </w:tr>
      <w:tr w:rsidR="00F50E9D" w14:paraId="4863AD98" w14:textId="77777777" w:rsidTr="00F50E9D">
        <w:trPr>
          <w:cantSplit/>
          <w:trHeight w:val="20"/>
          <w:jc w:val="center"/>
          <w:ins w:id="277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77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77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7783" w:author="Lee, Daewon" w:date="2020-11-10T16:18:00Z"/>
                <w:sz w:val="16"/>
                <w:szCs w:val="18"/>
                <w:lang w:eastAsia="zh-CN"/>
              </w:rPr>
            </w:pPr>
            <w:ins w:id="2778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7785" w:author="Lee, Daewon" w:date="2020-11-10T16:18:00Z"/>
                <w:sz w:val="16"/>
                <w:szCs w:val="18"/>
                <w:lang w:eastAsia="zh-CN"/>
              </w:rPr>
            </w:pPr>
            <w:ins w:id="27786"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7787" w:author="Lee, Daewon" w:date="2020-11-10T16:18:00Z"/>
                <w:sz w:val="16"/>
                <w:szCs w:val="18"/>
                <w:lang w:eastAsia="zh-CN"/>
              </w:rPr>
            </w:pPr>
            <w:ins w:id="27788"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7789" w:author="Lee, Daewon" w:date="2020-11-10T16:18:00Z"/>
                <w:sz w:val="16"/>
                <w:szCs w:val="18"/>
                <w:lang w:eastAsia="zh-CN"/>
              </w:rPr>
            </w:pPr>
            <w:ins w:id="27790"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7791" w:author="Lee, Daewon" w:date="2020-11-10T16:18:00Z"/>
                <w:sz w:val="16"/>
                <w:szCs w:val="18"/>
                <w:lang w:eastAsia="zh-CN"/>
              </w:rPr>
            </w:pPr>
            <w:ins w:id="27792"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7793" w:author="Lee, Daewon" w:date="2020-11-10T16:18:00Z"/>
                <w:sz w:val="16"/>
                <w:szCs w:val="18"/>
                <w:lang w:eastAsia="zh-CN"/>
              </w:rPr>
            </w:pPr>
            <w:ins w:id="27794"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7795" w:author="Lee, Daewon" w:date="2020-11-10T16:18:00Z"/>
                <w:sz w:val="16"/>
                <w:szCs w:val="18"/>
                <w:lang w:eastAsia="zh-CN"/>
              </w:rPr>
            </w:pPr>
            <w:ins w:id="27796" w:author="Lee, Daewon" w:date="2020-11-10T16:18:00Z">
              <w:r w:rsidRPr="007E4EE7">
                <w:rPr>
                  <w:sz w:val="16"/>
                  <w:szCs w:val="18"/>
                  <w:lang w:eastAsia="zh-CN"/>
                </w:rPr>
                <w:t>3.819</w:t>
              </w:r>
            </w:ins>
          </w:p>
        </w:tc>
      </w:tr>
      <w:tr w:rsidR="00F50E9D" w14:paraId="21A03D14" w14:textId="77777777" w:rsidTr="00F50E9D">
        <w:trPr>
          <w:cantSplit/>
          <w:trHeight w:val="20"/>
          <w:jc w:val="center"/>
          <w:ins w:id="277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77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30</w:t>
              </w:r>
            </w:ins>
          </w:p>
        </w:tc>
      </w:tr>
      <w:tr w:rsidR="00F50E9D" w14:paraId="666C67C9" w14:textId="77777777" w:rsidTr="00F50E9D">
        <w:trPr>
          <w:cantSplit/>
          <w:trHeight w:val="20"/>
          <w:jc w:val="center"/>
          <w:ins w:id="278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78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0.999</w:t>
              </w:r>
            </w:ins>
          </w:p>
        </w:tc>
      </w:tr>
      <w:tr w:rsidR="00F50E9D" w14:paraId="5A88BC48" w14:textId="77777777" w:rsidTr="00F50E9D">
        <w:trPr>
          <w:cantSplit/>
          <w:trHeight w:val="20"/>
          <w:jc w:val="center"/>
          <w:ins w:id="278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78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7833" w:author="Lee, Daewon" w:date="2020-11-10T16:18:00Z"/>
                <w:sz w:val="16"/>
                <w:szCs w:val="18"/>
                <w:lang w:eastAsia="zh-CN"/>
              </w:rPr>
            </w:pPr>
            <w:ins w:id="278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7835" w:author="Lee, Daewon" w:date="2020-11-10T16:18:00Z"/>
                <w:sz w:val="16"/>
                <w:szCs w:val="18"/>
                <w:lang w:eastAsia="zh-CN"/>
              </w:rPr>
            </w:pPr>
            <w:ins w:id="278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7837" w:author="Lee, Daewon" w:date="2020-11-10T16:18:00Z"/>
                <w:sz w:val="16"/>
                <w:szCs w:val="18"/>
                <w:lang w:eastAsia="zh-CN"/>
              </w:rPr>
            </w:pPr>
            <w:ins w:id="278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7839" w:author="Lee, Daewon" w:date="2020-11-10T16:18:00Z"/>
                <w:sz w:val="16"/>
                <w:szCs w:val="18"/>
                <w:lang w:eastAsia="zh-CN"/>
              </w:rPr>
            </w:pPr>
            <w:ins w:id="278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7841" w:author="Lee, Daewon" w:date="2020-11-10T16:18:00Z"/>
                <w:sz w:val="16"/>
                <w:szCs w:val="18"/>
                <w:lang w:eastAsia="zh-CN"/>
              </w:rPr>
            </w:pPr>
            <w:ins w:id="278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7843" w:author="Lee, Daewon" w:date="2020-11-10T16:18:00Z"/>
                <w:sz w:val="16"/>
                <w:szCs w:val="18"/>
                <w:lang w:eastAsia="zh-CN"/>
              </w:rPr>
            </w:pPr>
            <w:ins w:id="27844" w:author="Lee, Daewon" w:date="2020-11-10T16:18:00Z">
              <w:r w:rsidRPr="007E4EE7">
                <w:rPr>
                  <w:sz w:val="16"/>
                  <w:szCs w:val="18"/>
                  <w:lang w:eastAsia="zh-CN"/>
                </w:rPr>
                <w:t>0.999</w:t>
              </w:r>
            </w:ins>
          </w:p>
        </w:tc>
      </w:tr>
      <w:tr w:rsidR="00F50E9D" w14:paraId="1D41ABA5" w14:textId="77777777" w:rsidTr="00F50E9D">
        <w:trPr>
          <w:cantSplit/>
          <w:trHeight w:val="20"/>
          <w:jc w:val="center"/>
          <w:ins w:id="278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78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7847" w:author="Lee, Daewon" w:date="2020-11-10T16:18:00Z"/>
                <w:sz w:val="16"/>
                <w:szCs w:val="18"/>
                <w:lang w:eastAsia="zh-CN"/>
              </w:rPr>
            </w:pPr>
            <w:ins w:id="2784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7849" w:author="Lee, Daewon" w:date="2020-11-10T16:18:00Z"/>
                <w:sz w:val="16"/>
                <w:szCs w:val="18"/>
                <w:lang w:eastAsia="zh-CN"/>
              </w:rPr>
            </w:pPr>
            <w:ins w:id="27850"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7851" w:author="Lee, Daewon" w:date="2020-11-10T16:18:00Z"/>
                <w:sz w:val="16"/>
                <w:szCs w:val="18"/>
                <w:lang w:eastAsia="zh-CN"/>
              </w:rPr>
            </w:pPr>
            <w:ins w:id="27852"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0.551</w:t>
              </w:r>
            </w:ins>
          </w:p>
        </w:tc>
      </w:tr>
      <w:tr w:rsidR="00F50E9D" w14:paraId="059BB758" w14:textId="77777777" w:rsidTr="00F50E9D">
        <w:trPr>
          <w:cantSplit/>
          <w:trHeight w:val="144"/>
          <w:jc w:val="center"/>
          <w:ins w:id="278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7862"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7863" w:author="Lee, Daewon" w:date="2020-11-10T16:18:00Z"/>
                <w:sz w:val="16"/>
              </w:rPr>
            </w:pPr>
            <w:ins w:id="27864"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7865" w:author="Lee, Daewon" w:date="2020-11-10T16:18:00Z"/>
                <w:sz w:val="16"/>
              </w:rPr>
            </w:pPr>
            <w:ins w:id="27866"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7867" w:author="Lee, Daewon" w:date="2020-11-10T16:18:00Z"/>
                <w:sz w:val="16"/>
              </w:rPr>
            </w:pPr>
            <w:ins w:id="27868"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7869" w:author="Lee, Daewon" w:date="2020-11-10T16:18:00Z"/>
                <w:sz w:val="16"/>
              </w:rPr>
            </w:pPr>
            <w:ins w:id="27870"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7871" w:author="Lee, Daewon" w:date="2020-11-10T16:18:00Z"/>
                <w:sz w:val="16"/>
              </w:rPr>
            </w:pPr>
            <w:ins w:id="27872"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7873" w:author="Lee, Daewon" w:date="2020-11-10T16:18:00Z"/>
                <w:sz w:val="16"/>
              </w:rPr>
            </w:pPr>
            <w:ins w:id="27874"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7875" w:author="Lee, Daewon" w:date="2020-11-10T16:18:00Z"/>
                <w:sz w:val="16"/>
              </w:rPr>
            </w:pPr>
          </w:p>
        </w:tc>
      </w:tr>
    </w:tbl>
    <w:p w14:paraId="41D55F1E" w14:textId="77777777" w:rsidR="00F50E9D" w:rsidRDefault="00F50E9D" w:rsidP="00F50E9D">
      <w:pPr>
        <w:spacing w:after="0"/>
        <w:rPr>
          <w:ins w:id="27876"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7877" w:author="Lee, Daewon" w:date="2020-11-10T16:18:00Z"/>
        </w:rPr>
      </w:pPr>
    </w:p>
    <w:p w14:paraId="1E9D9766" w14:textId="77777777" w:rsidR="00F50E9D" w:rsidRDefault="00F50E9D" w:rsidP="00F50E9D">
      <w:pPr>
        <w:pStyle w:val="Heading4"/>
        <w:rPr>
          <w:ins w:id="27878" w:author="Lee, Daewon" w:date="2020-11-10T16:18:00Z"/>
        </w:rPr>
      </w:pPr>
      <w:ins w:id="27879" w:author="Lee, Daewon" w:date="2020-11-10T16:18:00Z">
        <w:r>
          <w:t>B.2.2.4</w:t>
        </w:r>
        <w:r>
          <w:tab/>
          <w:t>Source 4 [37]</w:t>
        </w:r>
      </w:ins>
    </w:p>
    <w:p w14:paraId="1EC5F5A7" w14:textId="77777777" w:rsidR="00F50E9D" w:rsidRDefault="00F50E9D" w:rsidP="00403B6C">
      <w:pPr>
        <w:pStyle w:val="TH"/>
        <w:rPr>
          <w:ins w:id="27880" w:author="Lee, Daewon" w:date="2020-11-10T16:18:00Z"/>
        </w:rPr>
      </w:pPr>
      <w:ins w:id="27881"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788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7883" w:author="Lee, Daewon" w:date="2020-11-10T16:18:00Z"/>
                <w:sz w:val="16"/>
                <w:szCs w:val="18"/>
                <w:lang w:eastAsia="zh-CN"/>
              </w:rPr>
            </w:pPr>
            <w:ins w:id="27884" w:author="Lee, Daewon" w:date="2020-11-10T16:18:00Z">
              <w:r w:rsidRPr="007E4EE7">
                <w:rPr>
                  <w:sz w:val="16"/>
                  <w:szCs w:val="18"/>
                  <w:lang w:eastAsia="zh-CN"/>
                </w:rPr>
                <w:t>Tdoc /</w:t>
              </w:r>
            </w:ins>
          </w:p>
          <w:p w14:paraId="305476B4" w14:textId="77777777" w:rsidR="00F50E9D" w:rsidRPr="007E4EE7" w:rsidRDefault="00F50E9D" w:rsidP="007E4EE7">
            <w:pPr>
              <w:pStyle w:val="TAC"/>
              <w:rPr>
                <w:ins w:id="27885" w:author="Lee, Daewon" w:date="2020-11-10T16:18:00Z"/>
                <w:sz w:val="16"/>
                <w:szCs w:val="18"/>
                <w:lang w:eastAsia="zh-CN"/>
              </w:rPr>
            </w:pPr>
            <w:ins w:id="27886"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7887" w:author="Lee, Daewon" w:date="2020-11-10T16:18:00Z"/>
                <w:sz w:val="16"/>
                <w:szCs w:val="18"/>
                <w:lang w:eastAsia="zh-CN"/>
              </w:rPr>
            </w:pPr>
            <w:ins w:id="27888"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7889" w:author="Lee, Daewon" w:date="2020-11-10T16:18:00Z"/>
                <w:sz w:val="16"/>
                <w:szCs w:val="18"/>
                <w:lang w:eastAsia="zh-CN"/>
              </w:rPr>
            </w:pPr>
            <w:ins w:id="27890"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7891" w:author="Lee, Daewon" w:date="2020-11-10T16:18:00Z"/>
                <w:sz w:val="16"/>
                <w:szCs w:val="18"/>
                <w:lang w:eastAsia="zh-CN"/>
              </w:rPr>
            </w:pPr>
            <w:ins w:id="27892"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7893" w:author="Lee, Daewon" w:date="2020-11-10T16:18:00Z"/>
                <w:sz w:val="16"/>
                <w:szCs w:val="18"/>
                <w:lang w:eastAsia="zh-CN"/>
              </w:rPr>
            </w:pPr>
            <w:ins w:id="27894" w:author="Lee, Daewon" w:date="2020-11-10T16:18:00Z">
              <w:r w:rsidRPr="007E4EE7">
                <w:rPr>
                  <w:sz w:val="16"/>
                  <w:szCs w:val="18"/>
                  <w:lang w:eastAsia="zh-CN"/>
                </w:rPr>
                <w:t>directional LBT</w:t>
              </w:r>
            </w:ins>
          </w:p>
        </w:tc>
      </w:tr>
      <w:tr w:rsidR="005971A1" w14:paraId="3550424F" w14:textId="77777777" w:rsidTr="00F50E9D">
        <w:trPr>
          <w:trHeight w:val="170"/>
          <w:jc w:val="center"/>
          <w:ins w:id="2789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7902" w:author="Lee, Daewon" w:date="2020-11-10T16:18:00Z"/>
                <w:sz w:val="16"/>
                <w:szCs w:val="18"/>
                <w:lang w:eastAsia="zh-CN"/>
              </w:rPr>
            </w:pPr>
            <w:ins w:id="27903"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7904" w:author="Lee, Daewon" w:date="2020-11-10T16:18:00Z"/>
                <w:sz w:val="16"/>
                <w:szCs w:val="18"/>
                <w:lang w:eastAsia="zh-CN"/>
              </w:rPr>
            </w:pPr>
            <w:ins w:id="27905"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7906" w:author="Lee, Daewon" w:date="2020-11-10T16:18:00Z"/>
                <w:sz w:val="16"/>
                <w:szCs w:val="18"/>
                <w:lang w:eastAsia="zh-CN"/>
              </w:rPr>
            </w:pPr>
            <w:ins w:id="27907"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7908" w:author="Lee, Daewon" w:date="2020-11-10T16:18:00Z"/>
                <w:sz w:val="16"/>
                <w:szCs w:val="18"/>
                <w:lang w:eastAsia="zh-CN"/>
              </w:rPr>
            </w:pPr>
            <w:ins w:id="27909"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7914" w:author="Lee, Daewon" w:date="2020-11-10T16:18:00Z"/>
                <w:sz w:val="16"/>
                <w:szCs w:val="18"/>
                <w:lang w:eastAsia="zh-CN"/>
              </w:rPr>
            </w:pPr>
            <w:ins w:id="27915"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7916" w:author="Lee, Daewon" w:date="2020-11-10T16:18:00Z"/>
                <w:sz w:val="16"/>
                <w:szCs w:val="18"/>
                <w:lang w:eastAsia="zh-CN"/>
              </w:rPr>
            </w:pPr>
            <w:ins w:id="27917"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7920" w:author="Lee, Daewon" w:date="2020-11-10T16:18:00Z"/>
                <w:sz w:val="16"/>
                <w:szCs w:val="18"/>
                <w:lang w:eastAsia="zh-CN"/>
              </w:rPr>
            </w:pPr>
            <w:ins w:id="27921"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7936" w:author="Lee, Daewon" w:date="2020-11-10T16:18:00Z"/>
                <w:sz w:val="16"/>
                <w:szCs w:val="18"/>
                <w:lang w:eastAsia="zh-CN"/>
              </w:rPr>
            </w:pPr>
            <w:ins w:id="27937" w:author="Lee, Daewon" w:date="2020-11-10T16:18:00Z">
              <w:r w:rsidRPr="007E4EE7">
                <w:rPr>
                  <w:sz w:val="16"/>
                  <w:szCs w:val="18"/>
                  <w:lang w:eastAsia="zh-CN"/>
                </w:rPr>
                <w:t>above 55% BO</w:t>
              </w:r>
            </w:ins>
          </w:p>
        </w:tc>
      </w:tr>
      <w:tr w:rsidR="005971A1" w14:paraId="4FE0C83E" w14:textId="77777777" w:rsidTr="00F50E9D">
        <w:trPr>
          <w:trHeight w:val="170"/>
          <w:jc w:val="center"/>
          <w:ins w:id="279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79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7940" w:author="Lee, Daewon" w:date="2020-11-10T16:18:00Z"/>
                <w:sz w:val="16"/>
                <w:szCs w:val="18"/>
                <w:lang w:eastAsia="zh-CN"/>
              </w:rPr>
            </w:pPr>
            <w:ins w:id="27941"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7942" w:author="Lee, Daewon" w:date="2020-11-10T16:18:00Z"/>
                <w:sz w:val="16"/>
                <w:szCs w:val="18"/>
                <w:lang w:eastAsia="zh-CN"/>
              </w:rPr>
            </w:pPr>
            <w:ins w:id="2794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7944" w:author="Lee, Daewon" w:date="2020-11-10T16:18:00Z"/>
                <w:sz w:val="16"/>
                <w:szCs w:val="18"/>
                <w:lang w:eastAsia="zh-CN"/>
              </w:rPr>
            </w:pPr>
            <w:ins w:id="27945"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7946" w:author="Lee, Daewon" w:date="2020-11-10T16:18:00Z"/>
                <w:sz w:val="16"/>
                <w:szCs w:val="18"/>
                <w:lang w:eastAsia="zh-CN"/>
              </w:rPr>
            </w:pPr>
            <w:ins w:id="27947"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7948" w:author="Lee, Daewon" w:date="2020-11-10T16:18:00Z"/>
                <w:sz w:val="16"/>
                <w:szCs w:val="18"/>
                <w:lang w:eastAsia="zh-CN"/>
              </w:rPr>
            </w:pPr>
            <w:ins w:id="27949"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7950" w:author="Lee, Daewon" w:date="2020-11-10T16:18:00Z"/>
                <w:sz w:val="16"/>
                <w:szCs w:val="18"/>
                <w:lang w:eastAsia="zh-CN"/>
              </w:rPr>
            </w:pPr>
            <w:ins w:id="27951"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7952" w:author="Lee, Daewon" w:date="2020-11-10T16:18:00Z"/>
                <w:sz w:val="16"/>
                <w:szCs w:val="18"/>
                <w:lang w:eastAsia="zh-CN"/>
              </w:rPr>
            </w:pPr>
            <w:ins w:id="27953"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7954" w:author="Lee, Daewon" w:date="2020-11-10T16:18:00Z"/>
                <w:sz w:val="16"/>
                <w:szCs w:val="18"/>
                <w:lang w:eastAsia="zh-CN"/>
              </w:rPr>
            </w:pPr>
            <w:ins w:id="27955"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7956" w:author="Lee, Daewon" w:date="2020-11-10T16:18:00Z"/>
                <w:sz w:val="16"/>
                <w:szCs w:val="18"/>
                <w:lang w:eastAsia="zh-CN"/>
              </w:rPr>
            </w:pPr>
            <w:ins w:id="27957"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7958" w:author="Lee, Daewon" w:date="2020-11-10T16:18:00Z"/>
                <w:sz w:val="16"/>
                <w:szCs w:val="18"/>
                <w:lang w:eastAsia="zh-CN"/>
              </w:rPr>
            </w:pPr>
            <w:ins w:id="27959"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7960" w:author="Lee, Daewon" w:date="2020-11-10T16:18:00Z"/>
                <w:sz w:val="16"/>
                <w:szCs w:val="18"/>
                <w:lang w:eastAsia="zh-CN"/>
              </w:rPr>
            </w:pPr>
            <w:ins w:id="27961"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7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79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79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79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79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79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7988" w:author="Lee, Daewon" w:date="2020-11-10T16:18:00Z"/>
                <w:sz w:val="16"/>
                <w:szCs w:val="18"/>
                <w:lang w:eastAsia="zh-CN"/>
              </w:rPr>
            </w:pPr>
            <w:ins w:id="2798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7990" w:author="Lee, Daewon" w:date="2020-11-10T16:18:00Z"/>
                <w:sz w:val="16"/>
                <w:szCs w:val="18"/>
                <w:lang w:eastAsia="zh-CN"/>
              </w:rPr>
            </w:pPr>
            <w:ins w:id="27991"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7992" w:author="Lee, Daewon" w:date="2020-11-10T16:18:00Z"/>
                <w:sz w:val="16"/>
                <w:szCs w:val="18"/>
                <w:lang w:eastAsia="zh-CN"/>
              </w:rPr>
            </w:pPr>
            <w:ins w:id="27993"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7994" w:author="Lee, Daewon" w:date="2020-11-10T16:18:00Z"/>
                <w:sz w:val="16"/>
                <w:szCs w:val="18"/>
                <w:lang w:eastAsia="zh-CN"/>
              </w:rPr>
            </w:pPr>
            <w:ins w:id="27995"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000" w:author="Lee, Daewon" w:date="2020-11-10T16:18:00Z"/>
                <w:sz w:val="16"/>
                <w:szCs w:val="18"/>
                <w:lang w:eastAsia="zh-CN"/>
              </w:rPr>
            </w:pPr>
            <w:ins w:id="28001"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002" w:author="Lee, Daewon" w:date="2020-11-10T16:18:00Z"/>
                <w:sz w:val="16"/>
                <w:szCs w:val="18"/>
                <w:lang w:eastAsia="zh-CN"/>
              </w:rPr>
            </w:pPr>
            <w:ins w:id="28003"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004" w:author="Lee, Daewon" w:date="2020-11-10T16:18:00Z"/>
                <w:sz w:val="16"/>
                <w:szCs w:val="18"/>
                <w:lang w:eastAsia="zh-CN"/>
              </w:rPr>
            </w:pPr>
            <w:ins w:id="28005"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0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0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0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011" w:author="Lee, Daewon" w:date="2020-11-10T16:18:00Z"/>
                <w:sz w:val="16"/>
                <w:szCs w:val="18"/>
                <w:lang w:eastAsia="zh-CN"/>
              </w:rPr>
            </w:pPr>
            <w:ins w:id="2801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013" w:author="Lee, Daewon" w:date="2020-11-10T16:18:00Z"/>
                <w:sz w:val="16"/>
                <w:szCs w:val="18"/>
                <w:lang w:eastAsia="zh-CN"/>
              </w:rPr>
            </w:pPr>
            <w:ins w:id="28014"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017" w:author="Lee, Daewon" w:date="2020-11-10T16:18:00Z"/>
                <w:sz w:val="16"/>
                <w:szCs w:val="18"/>
                <w:lang w:eastAsia="zh-CN"/>
              </w:rPr>
            </w:pPr>
            <w:ins w:id="28018"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019" w:author="Lee, Daewon" w:date="2020-11-10T16:18:00Z"/>
                <w:sz w:val="16"/>
                <w:szCs w:val="18"/>
                <w:lang w:eastAsia="zh-CN"/>
              </w:rPr>
            </w:pPr>
            <w:ins w:id="28020"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021" w:author="Lee, Daewon" w:date="2020-11-10T16:18:00Z"/>
                <w:sz w:val="16"/>
                <w:szCs w:val="18"/>
                <w:lang w:eastAsia="zh-CN"/>
              </w:rPr>
            </w:pPr>
            <w:ins w:id="28022"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023" w:author="Lee, Daewon" w:date="2020-11-10T16:18:00Z"/>
                <w:sz w:val="16"/>
                <w:szCs w:val="18"/>
                <w:lang w:eastAsia="zh-CN"/>
              </w:rPr>
            </w:pPr>
            <w:ins w:id="28024"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025" w:author="Lee, Daewon" w:date="2020-11-10T16:18:00Z"/>
                <w:sz w:val="16"/>
                <w:szCs w:val="18"/>
                <w:lang w:eastAsia="zh-CN"/>
              </w:rPr>
            </w:pPr>
            <w:ins w:id="28026"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027" w:author="Lee, Daewon" w:date="2020-11-10T16:18:00Z"/>
                <w:sz w:val="16"/>
                <w:szCs w:val="18"/>
                <w:lang w:eastAsia="zh-CN"/>
              </w:rPr>
            </w:pPr>
            <w:ins w:id="28028"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029" w:author="Lee, Daewon" w:date="2020-11-10T16:18:00Z"/>
                <w:sz w:val="16"/>
                <w:szCs w:val="18"/>
                <w:lang w:eastAsia="zh-CN"/>
              </w:rPr>
            </w:pPr>
            <w:ins w:id="28030"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0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03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033" w:author="Lee, Daewon" w:date="2020-11-10T16:18:00Z"/>
                <w:sz w:val="16"/>
                <w:szCs w:val="18"/>
                <w:lang w:eastAsia="zh-CN"/>
              </w:rPr>
            </w:pPr>
            <w:ins w:id="28034"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035" w:author="Lee, Daewon" w:date="2020-11-10T16:18:00Z"/>
                <w:sz w:val="16"/>
                <w:szCs w:val="18"/>
                <w:lang w:eastAsia="zh-CN"/>
              </w:rPr>
            </w:pPr>
            <w:ins w:id="2803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037" w:author="Lee, Daewon" w:date="2020-11-10T16:18:00Z"/>
                <w:sz w:val="16"/>
                <w:szCs w:val="18"/>
                <w:lang w:eastAsia="zh-CN"/>
              </w:rPr>
            </w:pPr>
            <w:ins w:id="2803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039" w:author="Lee, Daewon" w:date="2020-11-10T16:18:00Z"/>
                <w:sz w:val="16"/>
                <w:szCs w:val="18"/>
                <w:lang w:eastAsia="zh-CN"/>
              </w:rPr>
            </w:pPr>
            <w:ins w:id="2804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041" w:author="Lee, Daewon" w:date="2020-11-10T16:18:00Z"/>
                <w:sz w:val="16"/>
                <w:szCs w:val="18"/>
                <w:lang w:eastAsia="zh-CN"/>
              </w:rPr>
            </w:pPr>
            <w:ins w:id="2804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045" w:author="Lee, Daewon" w:date="2020-11-10T16:18:00Z"/>
                <w:sz w:val="16"/>
                <w:szCs w:val="18"/>
                <w:lang w:eastAsia="zh-CN"/>
              </w:rPr>
            </w:pPr>
            <w:ins w:id="2804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047" w:author="Lee, Daewon" w:date="2020-11-10T16:18:00Z"/>
                <w:sz w:val="16"/>
                <w:szCs w:val="18"/>
                <w:lang w:eastAsia="zh-CN"/>
              </w:rPr>
            </w:pPr>
            <w:ins w:id="2804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049" w:author="Lee, Daewon" w:date="2020-11-10T16:18:00Z"/>
                <w:sz w:val="16"/>
                <w:szCs w:val="18"/>
                <w:lang w:eastAsia="zh-CN"/>
              </w:rPr>
            </w:pPr>
            <w:ins w:id="2805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051" w:author="Lee, Daewon" w:date="2020-11-10T16:18:00Z"/>
                <w:sz w:val="16"/>
                <w:szCs w:val="18"/>
                <w:lang w:eastAsia="zh-CN"/>
              </w:rPr>
            </w:pPr>
            <w:ins w:id="2805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053" w:author="Lee, Daewon" w:date="2020-11-10T16:18:00Z"/>
                <w:sz w:val="16"/>
                <w:szCs w:val="18"/>
                <w:lang w:eastAsia="zh-CN"/>
              </w:rPr>
            </w:pPr>
            <w:ins w:id="28054"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0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0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0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0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0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0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081" w:author="Lee, Daewon" w:date="2020-11-10T16:18:00Z"/>
                <w:sz w:val="16"/>
                <w:szCs w:val="18"/>
                <w:lang w:eastAsia="zh-CN"/>
              </w:rPr>
            </w:pPr>
            <w:ins w:id="2808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1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1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104" w:author="Lee, Daewon" w:date="2020-11-10T16:18:00Z"/>
                <w:sz w:val="16"/>
                <w:szCs w:val="18"/>
                <w:lang w:eastAsia="zh-CN"/>
              </w:rPr>
            </w:pPr>
            <w:ins w:id="2810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106" w:author="Lee, Daewon" w:date="2020-11-10T16:18:00Z"/>
                <w:sz w:val="16"/>
                <w:szCs w:val="18"/>
                <w:lang w:eastAsia="zh-CN"/>
              </w:rPr>
            </w:pPr>
            <w:ins w:id="28107"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108" w:author="Lee, Daewon" w:date="2020-11-10T16:18:00Z"/>
                <w:sz w:val="16"/>
                <w:szCs w:val="18"/>
                <w:lang w:eastAsia="zh-CN"/>
              </w:rPr>
            </w:pPr>
            <w:ins w:id="28109"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110" w:author="Lee, Daewon" w:date="2020-11-10T16:18:00Z"/>
                <w:sz w:val="16"/>
                <w:szCs w:val="18"/>
                <w:lang w:eastAsia="zh-CN"/>
              </w:rPr>
            </w:pPr>
            <w:ins w:id="28111"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112" w:author="Lee, Daewon" w:date="2020-11-10T16:18:00Z"/>
                <w:sz w:val="16"/>
                <w:szCs w:val="18"/>
                <w:lang w:eastAsia="zh-CN"/>
              </w:rPr>
            </w:pPr>
            <w:ins w:id="28113"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114" w:author="Lee, Daewon" w:date="2020-11-10T16:18:00Z"/>
                <w:sz w:val="16"/>
                <w:szCs w:val="18"/>
                <w:lang w:eastAsia="zh-CN"/>
              </w:rPr>
            </w:pPr>
            <w:ins w:id="2811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120" w:author="Lee, Daewon" w:date="2020-11-10T16:18:00Z"/>
                <w:sz w:val="16"/>
                <w:szCs w:val="18"/>
                <w:lang w:eastAsia="zh-CN"/>
              </w:rPr>
            </w:pPr>
            <w:ins w:id="28121"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122" w:author="Lee, Daewon" w:date="2020-11-10T16:18:00Z"/>
                <w:sz w:val="16"/>
                <w:szCs w:val="18"/>
                <w:lang w:eastAsia="zh-CN"/>
              </w:rPr>
            </w:pPr>
            <w:ins w:id="28123"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1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12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126" w:author="Lee, Daewon" w:date="2020-11-10T16:18:00Z"/>
                <w:sz w:val="16"/>
                <w:szCs w:val="18"/>
                <w:lang w:eastAsia="zh-CN"/>
              </w:rPr>
            </w:pPr>
            <w:ins w:id="28127"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128" w:author="Lee, Daewon" w:date="2020-11-10T16:18:00Z"/>
                <w:sz w:val="16"/>
                <w:szCs w:val="18"/>
                <w:lang w:eastAsia="zh-CN"/>
              </w:rPr>
            </w:pPr>
            <w:ins w:id="2812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130" w:author="Lee, Daewon" w:date="2020-11-10T16:18:00Z"/>
                <w:sz w:val="16"/>
                <w:szCs w:val="18"/>
                <w:lang w:eastAsia="zh-CN"/>
              </w:rPr>
            </w:pPr>
            <w:ins w:id="28131"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132" w:author="Lee, Daewon" w:date="2020-11-10T16:18:00Z"/>
                <w:sz w:val="16"/>
                <w:szCs w:val="18"/>
                <w:lang w:eastAsia="zh-CN"/>
              </w:rPr>
            </w:pPr>
            <w:ins w:id="28133"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134" w:author="Lee, Daewon" w:date="2020-11-10T16:18:00Z"/>
                <w:sz w:val="16"/>
                <w:szCs w:val="18"/>
                <w:lang w:eastAsia="zh-CN"/>
              </w:rPr>
            </w:pPr>
            <w:ins w:id="28135"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136" w:author="Lee, Daewon" w:date="2020-11-10T16:18:00Z"/>
                <w:sz w:val="16"/>
                <w:szCs w:val="18"/>
                <w:lang w:eastAsia="zh-CN"/>
              </w:rPr>
            </w:pPr>
            <w:ins w:id="28137"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138" w:author="Lee, Daewon" w:date="2020-11-10T16:18:00Z"/>
                <w:sz w:val="16"/>
                <w:szCs w:val="18"/>
                <w:lang w:eastAsia="zh-CN"/>
              </w:rPr>
            </w:pPr>
            <w:ins w:id="28139"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140" w:author="Lee, Daewon" w:date="2020-11-10T16:18:00Z"/>
                <w:sz w:val="16"/>
                <w:szCs w:val="18"/>
                <w:lang w:eastAsia="zh-CN"/>
              </w:rPr>
            </w:pPr>
            <w:ins w:id="28141"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142" w:author="Lee, Daewon" w:date="2020-11-10T16:18:00Z"/>
                <w:sz w:val="16"/>
                <w:szCs w:val="18"/>
                <w:lang w:eastAsia="zh-CN"/>
              </w:rPr>
            </w:pPr>
            <w:ins w:id="28143"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144" w:author="Lee, Daewon" w:date="2020-11-10T16:18:00Z"/>
                <w:sz w:val="16"/>
                <w:szCs w:val="18"/>
                <w:lang w:eastAsia="zh-CN"/>
              </w:rPr>
            </w:pPr>
            <w:ins w:id="28145"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146" w:author="Lee, Daewon" w:date="2020-11-10T16:18:00Z"/>
                <w:sz w:val="16"/>
                <w:szCs w:val="18"/>
                <w:lang w:eastAsia="zh-CN"/>
              </w:rPr>
            </w:pPr>
            <w:ins w:id="28147"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1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1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1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1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1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1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184" w:author="Lee, Daewon" w:date="2020-11-10T16:18:00Z"/>
                <w:sz w:val="16"/>
                <w:szCs w:val="18"/>
                <w:lang w:eastAsia="zh-CN"/>
              </w:rPr>
            </w:pPr>
            <w:ins w:id="28185"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186" w:author="Lee, Daewon" w:date="2020-11-10T16:18:00Z"/>
                <w:sz w:val="16"/>
                <w:szCs w:val="18"/>
                <w:lang w:eastAsia="zh-CN"/>
              </w:rPr>
            </w:pPr>
            <w:ins w:id="28187"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188" w:author="Lee, Daewon" w:date="2020-11-10T16:18:00Z"/>
                <w:sz w:val="16"/>
                <w:szCs w:val="18"/>
                <w:lang w:eastAsia="zh-CN"/>
              </w:rPr>
            </w:pPr>
            <w:ins w:id="28189"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190" w:author="Lee, Daewon" w:date="2020-11-10T16:18:00Z"/>
                <w:sz w:val="16"/>
                <w:szCs w:val="18"/>
                <w:lang w:eastAsia="zh-CN"/>
              </w:rPr>
            </w:pPr>
            <w:ins w:id="28191"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192" w:author="Lee, Daewon" w:date="2020-11-10T16:18:00Z"/>
                <w:sz w:val="16"/>
                <w:szCs w:val="18"/>
                <w:lang w:eastAsia="zh-CN"/>
              </w:rPr>
            </w:pPr>
            <w:ins w:id="28193"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201" w:author="Lee, Daewon" w:date="2020-11-10T16:18:00Z"/>
                <w:sz w:val="16"/>
                <w:szCs w:val="18"/>
                <w:lang w:eastAsia="zh-CN"/>
              </w:rPr>
            </w:pPr>
            <w:ins w:id="28202"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203" w:author="Lee, Daewon" w:date="2020-11-10T16:18:00Z"/>
                <w:sz w:val="16"/>
                <w:szCs w:val="18"/>
                <w:lang w:eastAsia="zh-CN"/>
              </w:rPr>
            </w:pPr>
            <w:ins w:id="28204"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205" w:author="Lee, Daewon" w:date="2020-11-10T16:18:00Z"/>
                <w:sz w:val="16"/>
                <w:szCs w:val="18"/>
                <w:lang w:eastAsia="zh-CN"/>
              </w:rPr>
            </w:pPr>
            <w:ins w:id="28206"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207" w:author="Lee, Daewon" w:date="2020-11-10T16:18:00Z"/>
                <w:sz w:val="16"/>
                <w:szCs w:val="18"/>
                <w:lang w:eastAsia="zh-CN"/>
              </w:rPr>
            </w:pPr>
            <w:ins w:id="28208"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209" w:author="Lee, Daewon" w:date="2020-11-10T16:18:00Z"/>
                <w:sz w:val="16"/>
                <w:szCs w:val="18"/>
                <w:lang w:eastAsia="zh-CN"/>
              </w:rPr>
            </w:pPr>
            <w:ins w:id="28210"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211" w:author="Lee, Daewon" w:date="2020-11-10T16:18:00Z"/>
                <w:sz w:val="16"/>
                <w:szCs w:val="18"/>
                <w:lang w:eastAsia="zh-CN"/>
              </w:rPr>
            </w:pPr>
            <w:ins w:id="28212"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213" w:author="Lee, Daewon" w:date="2020-11-10T16:18:00Z"/>
                <w:sz w:val="16"/>
                <w:szCs w:val="18"/>
                <w:lang w:eastAsia="zh-CN"/>
              </w:rPr>
            </w:pPr>
            <w:ins w:id="28214"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215" w:author="Lee, Daewon" w:date="2020-11-10T16:18:00Z"/>
                <w:sz w:val="16"/>
                <w:szCs w:val="18"/>
                <w:lang w:eastAsia="zh-CN"/>
              </w:rPr>
            </w:pPr>
            <w:ins w:id="28216"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2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2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219" w:author="Lee, Daewon" w:date="2020-11-10T16:18:00Z"/>
                <w:sz w:val="16"/>
                <w:szCs w:val="18"/>
                <w:lang w:eastAsia="zh-CN"/>
              </w:rPr>
            </w:pPr>
            <w:ins w:id="28220"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221" w:author="Lee, Daewon" w:date="2020-11-10T16:18:00Z"/>
                <w:sz w:val="16"/>
                <w:szCs w:val="18"/>
                <w:lang w:eastAsia="zh-CN"/>
              </w:rPr>
            </w:pPr>
            <w:ins w:id="2822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223" w:author="Lee, Daewon" w:date="2020-11-10T16:18:00Z"/>
                <w:sz w:val="16"/>
                <w:szCs w:val="18"/>
                <w:lang w:eastAsia="zh-CN"/>
              </w:rPr>
            </w:pPr>
            <w:ins w:id="2822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225" w:author="Lee, Daewon" w:date="2020-11-10T16:18:00Z"/>
                <w:sz w:val="16"/>
                <w:szCs w:val="18"/>
                <w:lang w:eastAsia="zh-CN"/>
              </w:rPr>
            </w:pPr>
            <w:ins w:id="2822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227" w:author="Lee, Daewon" w:date="2020-11-10T16:18:00Z"/>
                <w:sz w:val="16"/>
                <w:szCs w:val="18"/>
                <w:lang w:eastAsia="zh-CN"/>
              </w:rPr>
            </w:pPr>
            <w:ins w:id="2822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229" w:author="Lee, Daewon" w:date="2020-11-10T16:18:00Z"/>
                <w:sz w:val="16"/>
                <w:szCs w:val="18"/>
                <w:lang w:eastAsia="zh-CN"/>
              </w:rPr>
            </w:pPr>
            <w:ins w:id="2823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231" w:author="Lee, Daewon" w:date="2020-11-10T16:18:00Z"/>
                <w:sz w:val="16"/>
                <w:szCs w:val="18"/>
                <w:lang w:eastAsia="zh-CN"/>
              </w:rPr>
            </w:pPr>
            <w:ins w:id="2823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233" w:author="Lee, Daewon" w:date="2020-11-10T16:18:00Z"/>
                <w:sz w:val="16"/>
                <w:szCs w:val="18"/>
                <w:lang w:eastAsia="zh-CN"/>
              </w:rPr>
            </w:pPr>
            <w:ins w:id="2823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235" w:author="Lee, Daewon" w:date="2020-11-10T16:18:00Z"/>
                <w:sz w:val="16"/>
                <w:szCs w:val="18"/>
                <w:lang w:eastAsia="zh-CN"/>
              </w:rPr>
            </w:pPr>
            <w:ins w:id="2823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2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2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2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2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2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2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267" w:author="Lee, Daewon" w:date="2020-11-10T16:18:00Z"/>
                <w:sz w:val="16"/>
                <w:szCs w:val="18"/>
                <w:lang w:eastAsia="zh-CN"/>
              </w:rPr>
            </w:pPr>
            <w:ins w:id="2826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2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2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82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8290" w:author="Lee, Daewon" w:date="2020-11-10T16:18:00Z"/>
                <w:sz w:val="16"/>
                <w:szCs w:val="18"/>
                <w:lang w:eastAsia="zh-CN"/>
              </w:rPr>
            </w:pPr>
            <w:ins w:id="2829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8292" w:author="Lee, Daewon" w:date="2020-11-10T16:18:00Z"/>
                <w:sz w:val="16"/>
                <w:szCs w:val="18"/>
                <w:lang w:eastAsia="zh-CN"/>
              </w:rPr>
            </w:pPr>
            <w:ins w:id="28293"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8294" w:author="Lee, Daewon" w:date="2020-11-10T16:18:00Z"/>
                <w:sz w:val="16"/>
                <w:szCs w:val="18"/>
                <w:lang w:eastAsia="zh-CN"/>
              </w:rPr>
            </w:pPr>
            <w:ins w:id="2829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8296" w:author="Lee, Daewon" w:date="2020-11-10T16:18:00Z"/>
                <w:sz w:val="16"/>
                <w:szCs w:val="18"/>
                <w:lang w:eastAsia="zh-CN"/>
              </w:rPr>
            </w:pPr>
            <w:ins w:id="28297"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8298" w:author="Lee, Daewon" w:date="2020-11-10T16:18:00Z"/>
                <w:sz w:val="16"/>
                <w:szCs w:val="18"/>
                <w:lang w:eastAsia="zh-CN"/>
              </w:rPr>
            </w:pPr>
            <w:ins w:id="28299"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8300" w:author="Lee, Daewon" w:date="2020-11-10T16:18:00Z"/>
                <w:sz w:val="16"/>
                <w:szCs w:val="18"/>
                <w:lang w:eastAsia="zh-CN"/>
              </w:rPr>
            </w:pPr>
            <w:ins w:id="28301"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8302" w:author="Lee, Daewon" w:date="2020-11-10T16:18:00Z"/>
                <w:sz w:val="16"/>
                <w:szCs w:val="18"/>
                <w:lang w:eastAsia="zh-CN"/>
              </w:rPr>
            </w:pPr>
            <w:ins w:id="28303"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8304" w:author="Lee, Daewon" w:date="2020-11-10T16:18:00Z"/>
                <w:sz w:val="16"/>
                <w:szCs w:val="18"/>
                <w:lang w:eastAsia="zh-CN"/>
              </w:rPr>
            </w:pPr>
            <w:ins w:id="28305"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 xml:space="preserve">0.19 </w:t>
              </w:r>
            </w:ins>
          </w:p>
        </w:tc>
      </w:tr>
      <w:tr w:rsidR="005971A1" w14:paraId="39312894" w14:textId="77777777" w:rsidTr="00F50E9D">
        <w:trPr>
          <w:trHeight w:val="170"/>
          <w:jc w:val="center"/>
          <w:ins w:id="283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83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8318" w:author="Lee, Daewon" w:date="2020-11-10T16:18:00Z"/>
                <w:sz w:val="16"/>
                <w:szCs w:val="18"/>
                <w:lang w:eastAsia="zh-CN"/>
              </w:rPr>
            </w:pPr>
            <w:ins w:id="28319"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8320" w:author="Lee, Daewon" w:date="2020-11-10T16:18:00Z"/>
                <w:sz w:val="16"/>
                <w:szCs w:val="18"/>
                <w:lang w:eastAsia="zh-CN"/>
              </w:rPr>
            </w:pPr>
            <w:ins w:id="28321"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8322" w:author="Lee, Daewon" w:date="2020-11-10T16:18:00Z"/>
                <w:sz w:val="16"/>
                <w:szCs w:val="18"/>
                <w:lang w:eastAsia="zh-CN"/>
              </w:rPr>
            </w:pPr>
            <w:ins w:id="2832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8324" w:author="Lee, Daewon" w:date="2020-11-10T16:18:00Z"/>
                <w:sz w:val="16"/>
                <w:szCs w:val="18"/>
                <w:lang w:eastAsia="zh-CN"/>
              </w:rPr>
            </w:pPr>
            <w:ins w:id="28325"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8326" w:author="Lee, Daewon" w:date="2020-11-10T16:18:00Z"/>
                <w:sz w:val="16"/>
                <w:szCs w:val="18"/>
                <w:lang w:eastAsia="zh-CN"/>
              </w:rPr>
            </w:pPr>
            <w:ins w:id="28327"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8328" w:author="Lee, Daewon" w:date="2020-11-10T16:18:00Z"/>
                <w:sz w:val="16"/>
                <w:szCs w:val="18"/>
                <w:lang w:eastAsia="zh-CN"/>
              </w:rPr>
            </w:pPr>
            <w:ins w:id="2832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8330" w:author="Lee, Daewon" w:date="2020-11-10T16:18:00Z"/>
                <w:sz w:val="16"/>
                <w:szCs w:val="18"/>
                <w:lang w:eastAsia="zh-CN"/>
              </w:rPr>
            </w:pPr>
            <w:ins w:id="28331" w:author="Lee, Daewon" w:date="2020-11-10T16:18:00Z">
              <w:r w:rsidRPr="007E4EE7">
                <w:rPr>
                  <w:sz w:val="16"/>
                  <w:szCs w:val="18"/>
                  <w:lang w:eastAsia="zh-CN"/>
                </w:rPr>
                <w:t xml:space="preserve">1.80 </w:t>
              </w:r>
            </w:ins>
          </w:p>
        </w:tc>
      </w:tr>
      <w:tr w:rsidR="005971A1" w14:paraId="2DE6FD84" w14:textId="77777777" w:rsidTr="00F50E9D">
        <w:trPr>
          <w:trHeight w:val="170"/>
          <w:jc w:val="center"/>
          <w:ins w:id="283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833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8334" w:author="Lee, Daewon" w:date="2020-11-10T16:18:00Z"/>
                <w:sz w:val="16"/>
                <w:szCs w:val="18"/>
                <w:lang w:eastAsia="zh-CN"/>
              </w:rPr>
            </w:pPr>
            <w:ins w:id="2833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8336" w:author="Lee, Daewon" w:date="2020-11-10T16:18:00Z"/>
                <w:sz w:val="16"/>
                <w:szCs w:val="18"/>
                <w:lang w:eastAsia="zh-CN"/>
              </w:rPr>
            </w:pPr>
            <w:ins w:id="2833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8338" w:author="Lee, Daewon" w:date="2020-11-10T16:18:00Z"/>
                <w:sz w:val="16"/>
                <w:szCs w:val="18"/>
                <w:lang w:eastAsia="zh-CN"/>
              </w:rPr>
            </w:pPr>
            <w:ins w:id="28339"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 xml:space="preserve">0.92 </w:t>
              </w:r>
            </w:ins>
          </w:p>
        </w:tc>
      </w:tr>
      <w:tr w:rsidR="005971A1" w14:paraId="50186E24" w14:textId="77777777" w:rsidTr="00F50E9D">
        <w:trPr>
          <w:trHeight w:val="170"/>
          <w:jc w:val="center"/>
          <w:ins w:id="283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83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 xml:space="preserve">0.80 </w:t>
              </w:r>
            </w:ins>
          </w:p>
        </w:tc>
      </w:tr>
      <w:tr w:rsidR="005971A1" w14:paraId="1280F6C9" w14:textId="77777777" w:rsidTr="00F50E9D">
        <w:trPr>
          <w:trHeight w:val="170"/>
          <w:jc w:val="center"/>
          <w:ins w:id="283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83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8378" w:author="Lee, Daewon" w:date="2020-11-10T16:18:00Z"/>
                <w:sz w:val="16"/>
                <w:szCs w:val="18"/>
                <w:lang w:eastAsia="zh-CN"/>
              </w:rPr>
            </w:pPr>
            <w:ins w:id="28379"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8380" w:author="Lee, Daewon" w:date="2020-11-10T16:18:00Z"/>
                <w:sz w:val="16"/>
                <w:szCs w:val="18"/>
                <w:lang w:eastAsia="zh-CN"/>
              </w:rPr>
            </w:pPr>
            <w:ins w:id="2838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8382" w:author="Lee, Daewon" w:date="2020-11-10T16:18:00Z"/>
                <w:sz w:val="16"/>
                <w:szCs w:val="18"/>
                <w:lang w:eastAsia="zh-CN"/>
              </w:rPr>
            </w:pPr>
            <w:ins w:id="28383"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8386" w:author="Lee, Daewon" w:date="2020-11-10T16:18:00Z"/>
                <w:sz w:val="16"/>
                <w:szCs w:val="18"/>
                <w:lang w:eastAsia="zh-CN"/>
              </w:rPr>
            </w:pPr>
            <w:ins w:id="28387"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8388" w:author="Lee, Daewon" w:date="2020-11-10T16:18:00Z"/>
                <w:sz w:val="16"/>
                <w:szCs w:val="18"/>
                <w:lang w:eastAsia="zh-CN"/>
              </w:rPr>
            </w:pPr>
            <w:ins w:id="28389"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 xml:space="preserve">0.76 </w:t>
              </w:r>
            </w:ins>
          </w:p>
        </w:tc>
      </w:tr>
      <w:tr w:rsidR="00F50E9D" w14:paraId="3F853A76" w14:textId="77777777" w:rsidTr="00F50E9D">
        <w:trPr>
          <w:trHeight w:val="170"/>
          <w:jc w:val="center"/>
          <w:ins w:id="283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8399"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8400" w:author="Lee, Daewon" w:date="2020-11-10T16:18:00Z"/>
                <w:sz w:val="16"/>
              </w:rPr>
            </w:pPr>
            <w:ins w:id="28401" w:author="Lee, Daewon" w:date="2020-11-10T16:18:00Z">
              <w:r w:rsidRPr="00A6176A">
                <w:rPr>
                  <w:sz w:val="16"/>
                </w:rPr>
                <w:t>Additional report/notes:</w:t>
              </w:r>
            </w:ins>
          </w:p>
          <w:p w14:paraId="10D11DEE" w14:textId="77777777" w:rsidR="00F50E9D" w:rsidRPr="00A6176A" w:rsidRDefault="00F50E9D" w:rsidP="00A6176A">
            <w:pPr>
              <w:pStyle w:val="TAL"/>
              <w:rPr>
                <w:ins w:id="28402" w:author="Lee, Daewon" w:date="2020-11-10T16:18:00Z"/>
                <w:sz w:val="16"/>
              </w:rPr>
            </w:pPr>
            <w:ins w:id="28403" w:author="Lee, Daewon" w:date="2020-11-10T16:18:00Z">
              <w:r w:rsidRPr="00A6176A">
                <w:rPr>
                  <w:sz w:val="16"/>
                </w:rPr>
                <w:t>1. LBT procedure and parameters</w:t>
              </w:r>
            </w:ins>
          </w:p>
          <w:p w14:paraId="4175E1C4" w14:textId="74558CA8" w:rsidR="00F50E9D" w:rsidRDefault="00F50E9D" w:rsidP="00A6176A">
            <w:pPr>
              <w:pStyle w:val="TAL"/>
              <w:rPr>
                <w:sz w:val="16"/>
              </w:rPr>
            </w:pPr>
            <w:ins w:id="28404"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8405" w:author="Lee, Daewon" w:date="2020-11-10T16:18:00Z"/>
                <w:sz w:val="16"/>
                <w:szCs w:val="16"/>
                <w:lang w:eastAsia="zh-CN"/>
              </w:rPr>
              <w:pPrChange w:id="28406" w:author="Lee, Daewon" w:date="2020-11-10T16:56:00Z">
                <w:pPr>
                  <w:spacing w:after="0"/>
                </w:pPr>
              </w:pPrChange>
            </w:pPr>
            <w:ins w:id="28407" w:author="Lee, Daewon" w:date="2020-11-10T16:55:00Z">
              <w:r>
                <w:rPr>
                  <w:sz w:val="16"/>
                </w:rPr>
                <w:t xml:space="preserve">ED threshold: -47 dBm, CCA slot length: 5 us, Maximum Channel Occupancy Time: 2ms, Contention Window Size: [0,3], mp = 1, Td = 8 </w:t>
              </w:r>
            </w:ins>
            <w:ins w:id="28408" w:author="Lee, Daewon" w:date="2020-11-10T16:56:00Z">
              <w:r>
                <w:rPr>
                  <w:sz w:val="16"/>
                </w:rPr>
                <w:t>us.</w:t>
              </w:r>
            </w:ins>
          </w:p>
          <w:p w14:paraId="74769F2C" w14:textId="77777777" w:rsidR="00F50E9D" w:rsidRPr="00A6176A" w:rsidRDefault="00F50E9D" w:rsidP="00A6176A">
            <w:pPr>
              <w:pStyle w:val="TAL"/>
              <w:rPr>
                <w:ins w:id="28409" w:author="Lee, Daewon" w:date="2020-11-10T16:18:00Z"/>
                <w:sz w:val="16"/>
              </w:rPr>
            </w:pPr>
            <w:ins w:id="28410"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8411" w:author="Lee, Daewon" w:date="2020-11-10T16:18:00Z"/>
                <w:sz w:val="16"/>
              </w:rPr>
            </w:pPr>
            <w:ins w:id="28412"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8413" w:author="Lee, Daewon" w:date="2020-11-10T16:18:00Z"/>
                <w:sz w:val="16"/>
              </w:rPr>
            </w:pPr>
            <w:ins w:id="28414" w:author="Lee, Daewon" w:date="2020-11-10T16:18:00Z">
              <w:r w:rsidRPr="00A6176A">
                <w:rPr>
                  <w:sz w:val="16"/>
                </w:rPr>
                <w:t>no LBT: without LBT scheme</w:t>
              </w:r>
            </w:ins>
          </w:p>
          <w:p w14:paraId="36D9DD87" w14:textId="77777777" w:rsidR="00F50E9D" w:rsidRPr="00A6176A" w:rsidRDefault="00F50E9D" w:rsidP="00A6176A">
            <w:pPr>
              <w:pStyle w:val="TAL"/>
              <w:rPr>
                <w:ins w:id="28415" w:author="Lee, Daewon" w:date="2020-11-10T16:18:00Z"/>
                <w:sz w:val="16"/>
              </w:rPr>
            </w:pPr>
            <w:ins w:id="28416"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8417" w:author="Lee, Daewon" w:date="2020-11-10T16:18:00Z"/>
                <w:sz w:val="16"/>
              </w:rPr>
            </w:pPr>
            <w:ins w:id="28418"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8419" w:author="Lee, Daewon" w:date="2020-11-10T16:18:00Z"/>
                <w:sz w:val="16"/>
              </w:rPr>
            </w:pPr>
            <w:ins w:id="28420"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8421" w:author="Lee, Daewon" w:date="2020-11-10T16:18:00Z"/>
                <w:sz w:val="16"/>
              </w:rPr>
            </w:pPr>
            <w:ins w:id="28422" w:author="Lee, Daewon" w:date="2020-11-10T16:18:00Z">
              <w:r w:rsidRPr="00A6176A">
                <w:rPr>
                  <w:sz w:val="16"/>
                </w:rPr>
                <w:t>5. Details of COT sharing if used in evaluation</w:t>
              </w:r>
            </w:ins>
          </w:p>
          <w:p w14:paraId="512625CE" w14:textId="77777777" w:rsidR="00F50E9D" w:rsidRDefault="00F50E9D" w:rsidP="00A6176A">
            <w:pPr>
              <w:pStyle w:val="TAL"/>
              <w:rPr>
                <w:ins w:id="28423" w:author="Lee, Daewon" w:date="2020-11-10T16:18:00Z"/>
                <w:sz w:val="16"/>
                <w:szCs w:val="16"/>
                <w:lang w:eastAsia="zh-CN"/>
              </w:rPr>
            </w:pPr>
            <w:ins w:id="28424"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8425"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8426" w:author="Lee, Daewon" w:date="2020-11-10T16:18:00Z"/>
        </w:rPr>
      </w:pPr>
      <w:ins w:id="28427"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842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8429" w:author="Lee, Daewon" w:date="2020-11-10T16:18:00Z"/>
                <w:sz w:val="16"/>
                <w:szCs w:val="18"/>
                <w:lang w:eastAsia="zh-CN"/>
              </w:rPr>
            </w:pPr>
            <w:ins w:id="28430" w:author="Lee, Daewon" w:date="2020-11-10T16:18:00Z">
              <w:r w:rsidRPr="005A5392">
                <w:rPr>
                  <w:sz w:val="16"/>
                  <w:szCs w:val="18"/>
                  <w:lang w:eastAsia="zh-CN"/>
                </w:rPr>
                <w:t>Tdoc /</w:t>
              </w:r>
            </w:ins>
          </w:p>
          <w:p w14:paraId="20AF428A" w14:textId="77777777" w:rsidR="00F50E9D" w:rsidRPr="005A5392" w:rsidRDefault="00F50E9D" w:rsidP="005A5392">
            <w:pPr>
              <w:pStyle w:val="TAC"/>
              <w:rPr>
                <w:ins w:id="28431" w:author="Lee, Daewon" w:date="2020-11-10T16:18:00Z"/>
                <w:sz w:val="16"/>
                <w:szCs w:val="18"/>
                <w:lang w:eastAsia="zh-CN"/>
              </w:rPr>
            </w:pPr>
            <w:ins w:id="2843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8433" w:author="Lee, Daewon" w:date="2020-11-10T16:18:00Z"/>
                <w:sz w:val="16"/>
                <w:szCs w:val="18"/>
                <w:lang w:eastAsia="zh-CN"/>
              </w:rPr>
            </w:pPr>
            <w:ins w:id="28434"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8435" w:author="Lee, Daewon" w:date="2020-11-10T16:18:00Z"/>
                <w:sz w:val="16"/>
                <w:szCs w:val="18"/>
                <w:lang w:eastAsia="zh-CN"/>
              </w:rPr>
            </w:pPr>
            <w:ins w:id="28436"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8437" w:author="Lee, Daewon" w:date="2020-11-10T16:18:00Z"/>
                <w:sz w:val="16"/>
                <w:szCs w:val="18"/>
                <w:lang w:eastAsia="zh-CN"/>
              </w:rPr>
            </w:pPr>
            <w:ins w:id="28438"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843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8440" w:author="Lee, Daewon" w:date="2020-11-10T16:18:00Z"/>
                <w:sz w:val="16"/>
                <w:szCs w:val="18"/>
                <w:lang w:eastAsia="zh-CN"/>
              </w:rPr>
            </w:pPr>
            <w:ins w:id="28441"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8442" w:author="Lee, Daewon" w:date="2020-11-10T16:18:00Z"/>
                <w:sz w:val="16"/>
                <w:szCs w:val="18"/>
                <w:lang w:eastAsia="zh-CN"/>
              </w:rPr>
            </w:pPr>
            <w:ins w:id="28443"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8444" w:author="Lee, Daewon" w:date="2020-11-10T16:18:00Z"/>
                <w:sz w:val="16"/>
                <w:szCs w:val="18"/>
                <w:lang w:eastAsia="zh-CN"/>
              </w:rPr>
            </w:pPr>
            <w:ins w:id="2844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8446" w:author="Lee, Daewon" w:date="2020-11-10T16:18:00Z"/>
                <w:sz w:val="16"/>
                <w:szCs w:val="18"/>
                <w:lang w:eastAsia="zh-CN"/>
              </w:rPr>
            </w:pPr>
            <w:ins w:id="28447"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8448" w:author="Lee, Daewon" w:date="2020-11-10T16:18:00Z"/>
                <w:sz w:val="16"/>
                <w:szCs w:val="18"/>
                <w:lang w:eastAsia="zh-CN"/>
              </w:rPr>
            </w:pPr>
            <w:ins w:id="2844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8450" w:author="Lee, Daewon" w:date="2020-11-10T16:18:00Z"/>
                <w:sz w:val="16"/>
                <w:szCs w:val="18"/>
                <w:lang w:eastAsia="zh-CN"/>
              </w:rPr>
            </w:pPr>
            <w:ins w:id="28451"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8452" w:author="Lee, Daewon" w:date="2020-11-10T16:18:00Z"/>
                <w:sz w:val="16"/>
                <w:szCs w:val="18"/>
                <w:lang w:eastAsia="zh-CN"/>
              </w:rPr>
            </w:pPr>
            <w:ins w:id="2845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8454" w:author="Lee, Daewon" w:date="2020-11-10T16:18:00Z"/>
                <w:sz w:val="16"/>
                <w:szCs w:val="18"/>
                <w:lang w:eastAsia="zh-CN"/>
              </w:rPr>
            </w:pPr>
            <w:ins w:id="28455"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8456" w:author="Lee, Daewon" w:date="2020-11-10T16:18:00Z"/>
                <w:sz w:val="16"/>
                <w:szCs w:val="18"/>
                <w:lang w:eastAsia="zh-CN"/>
              </w:rPr>
            </w:pPr>
            <w:ins w:id="2845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8458" w:author="Lee, Daewon" w:date="2020-11-10T16:18:00Z"/>
                <w:sz w:val="16"/>
                <w:szCs w:val="18"/>
                <w:lang w:eastAsia="zh-CN"/>
              </w:rPr>
            </w:pPr>
            <w:ins w:id="28459"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8460" w:author="Lee, Daewon" w:date="2020-11-10T16:18:00Z"/>
                <w:sz w:val="16"/>
                <w:szCs w:val="18"/>
                <w:lang w:eastAsia="zh-CN"/>
              </w:rPr>
            </w:pPr>
            <w:ins w:id="2846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8462" w:author="Lee, Daewon" w:date="2020-11-10T16:18:00Z"/>
                <w:sz w:val="16"/>
                <w:szCs w:val="18"/>
                <w:lang w:eastAsia="zh-CN"/>
              </w:rPr>
            </w:pPr>
            <w:ins w:id="28463"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8464" w:author="Lee, Daewon" w:date="2020-11-10T16:18:00Z"/>
                <w:sz w:val="16"/>
                <w:szCs w:val="18"/>
                <w:lang w:eastAsia="zh-CN"/>
              </w:rPr>
            </w:pPr>
            <w:ins w:id="2846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8466" w:author="Lee, Daewon" w:date="2020-11-10T16:18:00Z"/>
                <w:sz w:val="16"/>
                <w:szCs w:val="18"/>
                <w:lang w:eastAsia="zh-CN"/>
              </w:rPr>
            </w:pPr>
            <w:ins w:id="28467"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8468" w:author="Lee, Daewon" w:date="2020-11-10T16:18:00Z"/>
                <w:sz w:val="16"/>
                <w:szCs w:val="18"/>
                <w:lang w:eastAsia="zh-CN"/>
              </w:rPr>
            </w:pPr>
            <w:ins w:id="28469" w:author="Lee, Daewon" w:date="2020-11-10T16:18:00Z">
              <w:r w:rsidRPr="005A5392">
                <w:rPr>
                  <w:sz w:val="16"/>
                  <w:szCs w:val="18"/>
                  <w:lang w:eastAsia="zh-CN"/>
                </w:rPr>
                <w:t>above 55% BO</w:t>
              </w:r>
            </w:ins>
          </w:p>
        </w:tc>
      </w:tr>
      <w:tr w:rsidR="005971A1" w14:paraId="6B8AD5CC" w14:textId="77777777" w:rsidTr="00F50E9D">
        <w:trPr>
          <w:trHeight w:val="170"/>
          <w:jc w:val="center"/>
          <w:ins w:id="284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84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8472" w:author="Lee, Daewon" w:date="2020-11-10T16:18:00Z"/>
                <w:sz w:val="16"/>
                <w:szCs w:val="18"/>
                <w:lang w:eastAsia="zh-CN"/>
              </w:rPr>
            </w:pPr>
            <w:ins w:id="2847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8474" w:author="Lee, Daewon" w:date="2020-11-10T16:18:00Z"/>
                <w:sz w:val="16"/>
                <w:szCs w:val="18"/>
                <w:lang w:eastAsia="zh-CN"/>
              </w:rPr>
            </w:pPr>
            <w:ins w:id="2847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8476" w:author="Lee, Daewon" w:date="2020-11-10T16:18:00Z"/>
                <w:sz w:val="16"/>
                <w:szCs w:val="18"/>
                <w:lang w:eastAsia="zh-CN"/>
              </w:rPr>
            </w:pPr>
            <w:ins w:id="28477"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8478" w:author="Lee, Daewon" w:date="2020-11-10T16:18:00Z"/>
                <w:sz w:val="16"/>
                <w:szCs w:val="18"/>
                <w:lang w:eastAsia="zh-CN"/>
              </w:rPr>
            </w:pPr>
            <w:ins w:id="28479"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8480" w:author="Lee, Daewon" w:date="2020-11-10T16:18:00Z"/>
                <w:sz w:val="16"/>
                <w:szCs w:val="18"/>
                <w:lang w:eastAsia="zh-CN"/>
              </w:rPr>
            </w:pPr>
            <w:ins w:id="28481"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8482" w:author="Lee, Daewon" w:date="2020-11-10T16:18:00Z"/>
                <w:sz w:val="16"/>
                <w:szCs w:val="18"/>
                <w:lang w:eastAsia="zh-CN"/>
              </w:rPr>
            </w:pPr>
            <w:ins w:id="28483"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8484" w:author="Lee, Daewon" w:date="2020-11-10T16:18:00Z"/>
                <w:sz w:val="16"/>
                <w:szCs w:val="18"/>
                <w:lang w:eastAsia="zh-CN"/>
              </w:rPr>
            </w:pPr>
            <w:ins w:id="28485"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8486" w:author="Lee, Daewon" w:date="2020-11-10T16:18:00Z"/>
                <w:sz w:val="16"/>
                <w:szCs w:val="18"/>
                <w:lang w:eastAsia="zh-CN"/>
              </w:rPr>
            </w:pPr>
            <w:ins w:id="28487"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84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84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84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8491" w:author="Lee, Daewon" w:date="2020-11-10T16:18:00Z"/>
                <w:sz w:val="16"/>
                <w:szCs w:val="18"/>
                <w:lang w:eastAsia="zh-CN"/>
              </w:rPr>
            </w:pPr>
            <w:ins w:id="2849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8493" w:author="Lee, Daewon" w:date="2020-11-10T16:18:00Z"/>
                <w:sz w:val="16"/>
                <w:szCs w:val="18"/>
                <w:lang w:eastAsia="zh-CN"/>
              </w:rPr>
            </w:pPr>
            <w:ins w:id="28494"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8495" w:author="Lee, Daewon" w:date="2020-11-10T16:18:00Z"/>
                <w:sz w:val="16"/>
                <w:szCs w:val="18"/>
                <w:lang w:eastAsia="zh-CN"/>
              </w:rPr>
            </w:pPr>
            <w:ins w:id="28496"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8497" w:author="Lee, Daewon" w:date="2020-11-10T16:18:00Z"/>
                <w:sz w:val="16"/>
                <w:szCs w:val="18"/>
                <w:lang w:eastAsia="zh-CN"/>
              </w:rPr>
            </w:pPr>
            <w:ins w:id="28498"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8499" w:author="Lee, Daewon" w:date="2020-11-10T16:18:00Z"/>
                <w:sz w:val="16"/>
                <w:szCs w:val="18"/>
                <w:lang w:eastAsia="zh-CN"/>
              </w:rPr>
            </w:pPr>
            <w:ins w:id="28500"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8501" w:author="Lee, Daewon" w:date="2020-11-10T16:18:00Z"/>
                <w:sz w:val="16"/>
                <w:szCs w:val="18"/>
                <w:lang w:eastAsia="zh-CN"/>
              </w:rPr>
            </w:pPr>
            <w:ins w:id="28502"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8503" w:author="Lee, Daewon" w:date="2020-11-10T16:18:00Z"/>
                <w:sz w:val="16"/>
                <w:szCs w:val="18"/>
                <w:lang w:eastAsia="zh-CN"/>
              </w:rPr>
            </w:pPr>
            <w:ins w:id="28504"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85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85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85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8508" w:author="Lee, Daewon" w:date="2020-11-10T16:18:00Z"/>
                <w:sz w:val="16"/>
                <w:szCs w:val="18"/>
                <w:lang w:eastAsia="zh-CN"/>
              </w:rPr>
            </w:pPr>
            <w:ins w:id="285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8510" w:author="Lee, Daewon" w:date="2020-11-10T16:18:00Z"/>
                <w:sz w:val="16"/>
                <w:szCs w:val="18"/>
                <w:lang w:eastAsia="zh-CN"/>
              </w:rPr>
            </w:pPr>
            <w:ins w:id="28511"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8512" w:author="Lee, Daewon" w:date="2020-11-10T16:18:00Z"/>
                <w:sz w:val="16"/>
                <w:szCs w:val="18"/>
                <w:lang w:eastAsia="zh-CN"/>
              </w:rPr>
            </w:pPr>
            <w:ins w:id="28513"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8514" w:author="Lee, Daewon" w:date="2020-11-10T16:18:00Z"/>
                <w:sz w:val="16"/>
                <w:szCs w:val="18"/>
                <w:lang w:eastAsia="zh-CN"/>
              </w:rPr>
            </w:pPr>
            <w:ins w:id="28515"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8516" w:author="Lee, Daewon" w:date="2020-11-10T16:18:00Z"/>
                <w:sz w:val="16"/>
                <w:szCs w:val="18"/>
                <w:lang w:eastAsia="zh-CN"/>
              </w:rPr>
            </w:pPr>
            <w:ins w:id="28517"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8518" w:author="Lee, Daewon" w:date="2020-11-10T16:18:00Z"/>
                <w:sz w:val="16"/>
                <w:szCs w:val="18"/>
                <w:lang w:eastAsia="zh-CN"/>
              </w:rPr>
            </w:pPr>
            <w:ins w:id="28519"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8520" w:author="Lee, Daewon" w:date="2020-11-10T16:18:00Z"/>
                <w:sz w:val="16"/>
                <w:szCs w:val="18"/>
                <w:lang w:eastAsia="zh-CN"/>
              </w:rPr>
            </w:pPr>
            <w:ins w:id="28521"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85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85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85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8525" w:author="Lee, Daewon" w:date="2020-11-10T16:18:00Z"/>
                <w:sz w:val="16"/>
                <w:szCs w:val="18"/>
                <w:lang w:eastAsia="zh-CN"/>
              </w:rPr>
            </w:pPr>
            <w:ins w:id="285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8527" w:author="Lee, Daewon" w:date="2020-11-10T16:18:00Z"/>
                <w:sz w:val="16"/>
                <w:szCs w:val="18"/>
                <w:lang w:eastAsia="zh-CN"/>
              </w:rPr>
            </w:pPr>
            <w:ins w:id="28528"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8529" w:author="Lee, Daewon" w:date="2020-11-10T16:18:00Z"/>
                <w:sz w:val="16"/>
                <w:szCs w:val="18"/>
                <w:lang w:eastAsia="zh-CN"/>
              </w:rPr>
            </w:pPr>
            <w:ins w:id="28530"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8531" w:author="Lee, Daewon" w:date="2020-11-10T16:18:00Z"/>
                <w:sz w:val="16"/>
                <w:szCs w:val="18"/>
                <w:lang w:eastAsia="zh-CN"/>
              </w:rPr>
            </w:pPr>
            <w:ins w:id="28532"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8533" w:author="Lee, Daewon" w:date="2020-11-10T16:18:00Z"/>
                <w:sz w:val="16"/>
                <w:szCs w:val="18"/>
                <w:lang w:eastAsia="zh-CN"/>
              </w:rPr>
            </w:pPr>
            <w:ins w:id="28534"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8535" w:author="Lee, Daewon" w:date="2020-11-10T16:18:00Z"/>
                <w:sz w:val="16"/>
                <w:szCs w:val="18"/>
                <w:lang w:eastAsia="zh-CN"/>
              </w:rPr>
            </w:pPr>
            <w:ins w:id="28536"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8537" w:author="Lee, Daewon" w:date="2020-11-10T16:18:00Z"/>
                <w:sz w:val="16"/>
                <w:szCs w:val="18"/>
                <w:lang w:eastAsia="zh-CN"/>
              </w:rPr>
            </w:pPr>
            <w:ins w:id="28538"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85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85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8541" w:author="Lee, Daewon" w:date="2020-11-10T16:18:00Z"/>
                <w:sz w:val="16"/>
                <w:szCs w:val="18"/>
                <w:lang w:eastAsia="zh-CN"/>
              </w:rPr>
            </w:pPr>
            <w:ins w:id="2854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8543" w:author="Lee, Daewon" w:date="2020-11-10T16:18:00Z"/>
                <w:sz w:val="16"/>
                <w:szCs w:val="18"/>
                <w:lang w:eastAsia="zh-CN"/>
              </w:rPr>
            </w:pPr>
            <w:ins w:id="285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8545" w:author="Lee, Daewon" w:date="2020-11-10T16:18:00Z"/>
                <w:sz w:val="16"/>
                <w:szCs w:val="18"/>
                <w:lang w:eastAsia="zh-CN"/>
              </w:rPr>
            </w:pPr>
            <w:ins w:id="2854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8547" w:author="Lee, Daewon" w:date="2020-11-10T16:18:00Z"/>
                <w:sz w:val="16"/>
                <w:szCs w:val="18"/>
                <w:lang w:eastAsia="zh-CN"/>
              </w:rPr>
            </w:pPr>
            <w:ins w:id="2854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8549" w:author="Lee, Daewon" w:date="2020-11-10T16:18:00Z"/>
                <w:sz w:val="16"/>
                <w:szCs w:val="18"/>
                <w:lang w:eastAsia="zh-CN"/>
              </w:rPr>
            </w:pPr>
            <w:ins w:id="2855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8551" w:author="Lee, Daewon" w:date="2020-11-10T16:18:00Z"/>
                <w:sz w:val="16"/>
                <w:szCs w:val="18"/>
                <w:lang w:eastAsia="zh-CN"/>
              </w:rPr>
            </w:pPr>
            <w:ins w:id="2855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8553" w:author="Lee, Daewon" w:date="2020-11-10T16:18:00Z"/>
                <w:sz w:val="16"/>
                <w:szCs w:val="18"/>
                <w:lang w:eastAsia="zh-CN"/>
              </w:rPr>
            </w:pPr>
            <w:ins w:id="2855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8555" w:author="Lee, Daewon" w:date="2020-11-10T16:18:00Z"/>
                <w:sz w:val="16"/>
                <w:szCs w:val="18"/>
                <w:lang w:eastAsia="zh-CN"/>
              </w:rPr>
            </w:pPr>
            <w:ins w:id="28556" w:author="Lee, Daewon" w:date="2020-11-10T16:18:00Z">
              <w:r w:rsidRPr="005A5392">
                <w:rPr>
                  <w:sz w:val="16"/>
                  <w:szCs w:val="18"/>
                  <w:lang w:eastAsia="zh-CN"/>
                </w:rPr>
                <w:t xml:space="preserve">0.01 </w:t>
              </w:r>
            </w:ins>
          </w:p>
        </w:tc>
      </w:tr>
      <w:tr w:rsidR="005971A1" w14:paraId="3B5F5EE5" w14:textId="77777777" w:rsidTr="00F50E9D">
        <w:trPr>
          <w:trHeight w:val="170"/>
          <w:jc w:val="center"/>
          <w:ins w:id="285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85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85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8560" w:author="Lee, Daewon" w:date="2020-11-10T16:18:00Z"/>
                <w:sz w:val="16"/>
                <w:szCs w:val="18"/>
                <w:lang w:eastAsia="zh-CN"/>
              </w:rPr>
            </w:pPr>
            <w:ins w:id="2856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8562" w:author="Lee, Daewon" w:date="2020-11-10T16:18:00Z"/>
                <w:sz w:val="16"/>
                <w:szCs w:val="18"/>
                <w:lang w:eastAsia="zh-CN"/>
              </w:rPr>
            </w:pPr>
            <w:ins w:id="2856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8564" w:author="Lee, Daewon" w:date="2020-11-10T16:18:00Z"/>
                <w:sz w:val="16"/>
                <w:szCs w:val="18"/>
                <w:lang w:eastAsia="zh-CN"/>
              </w:rPr>
            </w:pPr>
            <w:ins w:id="2856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8566" w:author="Lee, Daewon" w:date="2020-11-10T16:18:00Z"/>
                <w:sz w:val="16"/>
                <w:szCs w:val="18"/>
                <w:lang w:eastAsia="zh-CN"/>
              </w:rPr>
            </w:pPr>
            <w:ins w:id="28567"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8568" w:author="Lee, Daewon" w:date="2020-11-10T16:18:00Z"/>
                <w:sz w:val="16"/>
                <w:szCs w:val="18"/>
                <w:lang w:eastAsia="zh-CN"/>
              </w:rPr>
            </w:pPr>
            <w:ins w:id="2856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8570" w:author="Lee, Daewon" w:date="2020-11-10T16:18:00Z"/>
                <w:sz w:val="16"/>
                <w:szCs w:val="18"/>
                <w:lang w:eastAsia="zh-CN"/>
              </w:rPr>
            </w:pPr>
            <w:ins w:id="28571"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8572" w:author="Lee, Daewon" w:date="2020-11-10T16:18:00Z"/>
                <w:sz w:val="16"/>
                <w:szCs w:val="18"/>
                <w:lang w:eastAsia="zh-CN"/>
              </w:rPr>
            </w:pPr>
            <w:ins w:id="28573" w:author="Lee, Daewon" w:date="2020-11-10T16:18:00Z">
              <w:r w:rsidRPr="005A5392">
                <w:rPr>
                  <w:sz w:val="16"/>
                  <w:szCs w:val="18"/>
                  <w:lang w:eastAsia="zh-CN"/>
                </w:rPr>
                <w:t xml:space="preserve">0.07 </w:t>
              </w:r>
            </w:ins>
          </w:p>
        </w:tc>
      </w:tr>
      <w:tr w:rsidR="005971A1" w14:paraId="36BB45D6" w14:textId="77777777" w:rsidTr="00F50E9D">
        <w:trPr>
          <w:trHeight w:val="170"/>
          <w:jc w:val="center"/>
          <w:ins w:id="285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85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85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8577" w:author="Lee, Daewon" w:date="2020-11-10T16:18:00Z"/>
                <w:sz w:val="16"/>
                <w:szCs w:val="18"/>
                <w:lang w:eastAsia="zh-CN"/>
              </w:rPr>
            </w:pPr>
            <w:ins w:id="2857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8579" w:author="Lee, Daewon" w:date="2020-11-10T16:18:00Z"/>
                <w:sz w:val="16"/>
                <w:szCs w:val="18"/>
                <w:lang w:eastAsia="zh-CN"/>
              </w:rPr>
            </w:pPr>
            <w:ins w:id="28580"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8581" w:author="Lee, Daewon" w:date="2020-11-10T16:18:00Z"/>
                <w:sz w:val="16"/>
                <w:szCs w:val="18"/>
                <w:lang w:eastAsia="zh-CN"/>
              </w:rPr>
            </w:pPr>
            <w:ins w:id="28582"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8583" w:author="Lee, Daewon" w:date="2020-11-10T16:18:00Z"/>
                <w:sz w:val="16"/>
                <w:szCs w:val="18"/>
                <w:lang w:eastAsia="zh-CN"/>
              </w:rPr>
            </w:pPr>
            <w:ins w:id="28584"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8585" w:author="Lee, Daewon" w:date="2020-11-10T16:18:00Z"/>
                <w:sz w:val="16"/>
                <w:szCs w:val="18"/>
                <w:lang w:eastAsia="zh-CN"/>
              </w:rPr>
            </w:pPr>
            <w:ins w:id="28586"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8587" w:author="Lee, Daewon" w:date="2020-11-10T16:18:00Z"/>
                <w:sz w:val="16"/>
                <w:szCs w:val="18"/>
                <w:lang w:eastAsia="zh-CN"/>
              </w:rPr>
            </w:pPr>
            <w:ins w:id="28588"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8589" w:author="Lee, Daewon" w:date="2020-11-10T16:18:00Z"/>
                <w:sz w:val="16"/>
                <w:szCs w:val="18"/>
                <w:lang w:eastAsia="zh-CN"/>
              </w:rPr>
            </w:pPr>
            <w:ins w:id="28590" w:author="Lee, Daewon" w:date="2020-11-10T16:18:00Z">
              <w:r w:rsidRPr="005A5392">
                <w:rPr>
                  <w:sz w:val="16"/>
                  <w:szCs w:val="18"/>
                  <w:lang w:eastAsia="zh-CN"/>
                </w:rPr>
                <w:t xml:space="preserve">0.67 </w:t>
              </w:r>
            </w:ins>
          </w:p>
        </w:tc>
      </w:tr>
      <w:tr w:rsidR="005971A1" w14:paraId="66345765" w14:textId="77777777" w:rsidTr="00F50E9D">
        <w:trPr>
          <w:trHeight w:val="170"/>
          <w:jc w:val="center"/>
          <w:ins w:id="28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8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8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8594" w:author="Lee, Daewon" w:date="2020-11-10T16:18:00Z"/>
                <w:sz w:val="16"/>
                <w:szCs w:val="18"/>
                <w:lang w:eastAsia="zh-CN"/>
              </w:rPr>
            </w:pPr>
            <w:ins w:id="2859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8596" w:author="Lee, Daewon" w:date="2020-11-10T16:18:00Z"/>
                <w:sz w:val="16"/>
                <w:szCs w:val="18"/>
                <w:lang w:eastAsia="zh-CN"/>
              </w:rPr>
            </w:pPr>
            <w:ins w:id="28597"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8598" w:author="Lee, Daewon" w:date="2020-11-10T16:18:00Z"/>
                <w:sz w:val="16"/>
                <w:szCs w:val="18"/>
                <w:lang w:eastAsia="zh-CN"/>
              </w:rPr>
            </w:pPr>
            <w:ins w:id="28599"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8600" w:author="Lee, Daewon" w:date="2020-11-10T16:18:00Z"/>
                <w:sz w:val="16"/>
                <w:szCs w:val="18"/>
                <w:lang w:eastAsia="zh-CN"/>
              </w:rPr>
            </w:pPr>
            <w:ins w:id="28601"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8602" w:author="Lee, Daewon" w:date="2020-11-10T16:18:00Z"/>
                <w:sz w:val="16"/>
                <w:szCs w:val="18"/>
                <w:lang w:eastAsia="zh-CN"/>
              </w:rPr>
            </w:pPr>
            <w:ins w:id="28603"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8604" w:author="Lee, Daewon" w:date="2020-11-10T16:18:00Z"/>
                <w:sz w:val="16"/>
                <w:szCs w:val="18"/>
                <w:lang w:eastAsia="zh-CN"/>
              </w:rPr>
            </w:pPr>
            <w:ins w:id="28605"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8606" w:author="Lee, Daewon" w:date="2020-11-10T16:18:00Z"/>
                <w:sz w:val="16"/>
                <w:szCs w:val="18"/>
                <w:lang w:eastAsia="zh-CN"/>
              </w:rPr>
            </w:pPr>
            <w:ins w:id="28607" w:author="Lee, Daewon" w:date="2020-11-10T16:18:00Z">
              <w:r w:rsidRPr="005A5392">
                <w:rPr>
                  <w:sz w:val="16"/>
                  <w:szCs w:val="18"/>
                  <w:lang w:eastAsia="zh-CN"/>
                </w:rPr>
                <w:t xml:space="preserve">0.17 </w:t>
              </w:r>
            </w:ins>
          </w:p>
        </w:tc>
      </w:tr>
      <w:tr w:rsidR="005971A1" w14:paraId="67BCD9FD" w14:textId="77777777" w:rsidTr="00F50E9D">
        <w:trPr>
          <w:trHeight w:val="170"/>
          <w:jc w:val="center"/>
          <w:ins w:id="28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86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8610" w:author="Lee, Daewon" w:date="2020-11-10T16:18:00Z"/>
                <w:sz w:val="16"/>
                <w:szCs w:val="18"/>
                <w:lang w:eastAsia="zh-CN"/>
              </w:rPr>
            </w:pPr>
            <w:ins w:id="28611"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8612" w:author="Lee, Daewon" w:date="2020-11-10T16:18:00Z"/>
                <w:sz w:val="16"/>
                <w:szCs w:val="18"/>
                <w:lang w:eastAsia="zh-CN"/>
              </w:rPr>
            </w:pPr>
            <w:ins w:id="2861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8614" w:author="Lee, Daewon" w:date="2020-11-10T16:18:00Z"/>
                <w:sz w:val="16"/>
                <w:szCs w:val="18"/>
                <w:lang w:eastAsia="zh-CN"/>
              </w:rPr>
            </w:pPr>
            <w:ins w:id="28615"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8616" w:author="Lee, Daewon" w:date="2020-11-10T16:18:00Z"/>
                <w:sz w:val="16"/>
                <w:szCs w:val="18"/>
                <w:lang w:eastAsia="zh-CN"/>
              </w:rPr>
            </w:pPr>
            <w:ins w:id="28617"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8618" w:author="Lee, Daewon" w:date="2020-11-10T16:18:00Z"/>
                <w:sz w:val="16"/>
                <w:szCs w:val="18"/>
                <w:lang w:eastAsia="zh-CN"/>
              </w:rPr>
            </w:pPr>
            <w:ins w:id="28619"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8620" w:author="Lee, Daewon" w:date="2020-11-10T16:18:00Z"/>
                <w:sz w:val="16"/>
                <w:szCs w:val="18"/>
                <w:lang w:eastAsia="zh-CN"/>
              </w:rPr>
            </w:pPr>
            <w:ins w:id="28621"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8622" w:author="Lee, Daewon" w:date="2020-11-10T16:18:00Z"/>
                <w:sz w:val="16"/>
                <w:szCs w:val="18"/>
                <w:lang w:eastAsia="zh-CN"/>
              </w:rPr>
            </w:pPr>
            <w:ins w:id="28623"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8624" w:author="Lee, Daewon" w:date="2020-11-10T16:18:00Z"/>
                <w:sz w:val="16"/>
                <w:szCs w:val="18"/>
                <w:lang w:eastAsia="zh-CN"/>
              </w:rPr>
            </w:pPr>
            <w:ins w:id="28625"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86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86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86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8629" w:author="Lee, Daewon" w:date="2020-11-10T16:18:00Z"/>
                <w:sz w:val="16"/>
                <w:szCs w:val="18"/>
                <w:lang w:eastAsia="zh-CN"/>
              </w:rPr>
            </w:pPr>
            <w:ins w:id="2863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8631" w:author="Lee, Daewon" w:date="2020-11-10T16:18:00Z"/>
                <w:sz w:val="16"/>
                <w:szCs w:val="18"/>
                <w:lang w:eastAsia="zh-CN"/>
              </w:rPr>
            </w:pPr>
            <w:ins w:id="28632"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8633" w:author="Lee, Daewon" w:date="2020-11-10T16:18:00Z"/>
                <w:sz w:val="16"/>
                <w:szCs w:val="18"/>
                <w:lang w:eastAsia="zh-CN"/>
              </w:rPr>
            </w:pPr>
            <w:ins w:id="28634"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8635" w:author="Lee, Daewon" w:date="2020-11-10T16:18:00Z"/>
                <w:sz w:val="16"/>
                <w:szCs w:val="18"/>
                <w:lang w:eastAsia="zh-CN"/>
              </w:rPr>
            </w:pPr>
            <w:ins w:id="28636"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8637" w:author="Lee, Daewon" w:date="2020-11-10T16:18:00Z"/>
                <w:sz w:val="16"/>
                <w:szCs w:val="18"/>
                <w:lang w:eastAsia="zh-CN"/>
              </w:rPr>
            </w:pPr>
            <w:ins w:id="28638"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8639" w:author="Lee, Daewon" w:date="2020-11-10T16:18:00Z"/>
                <w:sz w:val="16"/>
                <w:szCs w:val="18"/>
                <w:lang w:eastAsia="zh-CN"/>
              </w:rPr>
            </w:pPr>
            <w:ins w:id="28640"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8641" w:author="Lee, Daewon" w:date="2020-11-10T16:18:00Z"/>
                <w:sz w:val="16"/>
                <w:szCs w:val="18"/>
                <w:lang w:eastAsia="zh-CN"/>
              </w:rPr>
            </w:pPr>
            <w:ins w:id="28642"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8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86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86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8646" w:author="Lee, Daewon" w:date="2020-11-10T16:18:00Z"/>
                <w:sz w:val="16"/>
                <w:szCs w:val="18"/>
                <w:lang w:eastAsia="zh-CN"/>
              </w:rPr>
            </w:pPr>
            <w:ins w:id="2864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8648" w:author="Lee, Daewon" w:date="2020-11-10T16:18:00Z"/>
                <w:sz w:val="16"/>
                <w:szCs w:val="18"/>
                <w:lang w:eastAsia="zh-CN"/>
              </w:rPr>
            </w:pPr>
            <w:ins w:id="28649"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8650" w:author="Lee, Daewon" w:date="2020-11-10T16:18:00Z"/>
                <w:sz w:val="16"/>
                <w:szCs w:val="18"/>
                <w:lang w:eastAsia="zh-CN"/>
              </w:rPr>
            </w:pPr>
            <w:ins w:id="28651"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8652" w:author="Lee, Daewon" w:date="2020-11-10T16:18:00Z"/>
                <w:sz w:val="16"/>
                <w:szCs w:val="18"/>
                <w:lang w:eastAsia="zh-CN"/>
              </w:rPr>
            </w:pPr>
            <w:ins w:id="28653"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8654" w:author="Lee, Daewon" w:date="2020-11-10T16:18:00Z"/>
                <w:sz w:val="16"/>
                <w:szCs w:val="18"/>
                <w:lang w:eastAsia="zh-CN"/>
              </w:rPr>
            </w:pPr>
            <w:ins w:id="28655"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8656" w:author="Lee, Daewon" w:date="2020-11-10T16:18:00Z"/>
                <w:sz w:val="16"/>
                <w:szCs w:val="18"/>
                <w:lang w:eastAsia="zh-CN"/>
              </w:rPr>
            </w:pPr>
            <w:ins w:id="28657"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8658" w:author="Lee, Daewon" w:date="2020-11-10T16:18:00Z"/>
                <w:sz w:val="16"/>
                <w:szCs w:val="18"/>
                <w:lang w:eastAsia="zh-CN"/>
              </w:rPr>
            </w:pPr>
            <w:ins w:id="28659"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8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8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8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8663" w:author="Lee, Daewon" w:date="2020-11-10T16:18:00Z"/>
                <w:sz w:val="16"/>
                <w:szCs w:val="18"/>
                <w:lang w:eastAsia="zh-CN"/>
              </w:rPr>
            </w:pPr>
            <w:ins w:id="2866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8665" w:author="Lee, Daewon" w:date="2020-11-10T16:18:00Z"/>
                <w:sz w:val="16"/>
                <w:szCs w:val="18"/>
                <w:lang w:eastAsia="zh-CN"/>
              </w:rPr>
            </w:pPr>
            <w:ins w:id="28666"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8667" w:author="Lee, Daewon" w:date="2020-11-10T16:18:00Z"/>
                <w:sz w:val="16"/>
                <w:szCs w:val="18"/>
                <w:lang w:eastAsia="zh-CN"/>
              </w:rPr>
            </w:pPr>
            <w:ins w:id="28668"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8669" w:author="Lee, Daewon" w:date="2020-11-10T16:18:00Z"/>
                <w:sz w:val="16"/>
                <w:szCs w:val="18"/>
                <w:lang w:eastAsia="zh-CN"/>
              </w:rPr>
            </w:pPr>
            <w:ins w:id="28670"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8671" w:author="Lee, Daewon" w:date="2020-11-10T16:18:00Z"/>
                <w:sz w:val="16"/>
                <w:szCs w:val="18"/>
                <w:lang w:eastAsia="zh-CN"/>
              </w:rPr>
            </w:pPr>
            <w:ins w:id="28672"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8673" w:author="Lee, Daewon" w:date="2020-11-10T16:18:00Z"/>
                <w:sz w:val="16"/>
                <w:szCs w:val="18"/>
                <w:lang w:eastAsia="zh-CN"/>
              </w:rPr>
            </w:pPr>
            <w:ins w:id="28674"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8675" w:author="Lee, Daewon" w:date="2020-11-10T16:18:00Z"/>
                <w:sz w:val="16"/>
                <w:szCs w:val="18"/>
                <w:lang w:eastAsia="zh-CN"/>
              </w:rPr>
            </w:pPr>
            <w:ins w:id="28676"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8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86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8679" w:author="Lee, Daewon" w:date="2020-11-10T16:18:00Z"/>
                <w:sz w:val="16"/>
                <w:szCs w:val="18"/>
                <w:lang w:eastAsia="zh-CN"/>
              </w:rPr>
            </w:pPr>
            <w:ins w:id="2868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8681" w:author="Lee, Daewon" w:date="2020-11-10T16:18:00Z"/>
                <w:sz w:val="16"/>
                <w:szCs w:val="18"/>
                <w:lang w:eastAsia="zh-CN"/>
              </w:rPr>
            </w:pPr>
            <w:ins w:id="2868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8683" w:author="Lee, Daewon" w:date="2020-11-10T16:18:00Z"/>
                <w:sz w:val="16"/>
                <w:szCs w:val="18"/>
                <w:lang w:eastAsia="zh-CN"/>
              </w:rPr>
            </w:pPr>
            <w:ins w:id="286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8685" w:author="Lee, Daewon" w:date="2020-11-10T16:18:00Z"/>
                <w:sz w:val="16"/>
                <w:szCs w:val="18"/>
                <w:lang w:eastAsia="zh-CN"/>
              </w:rPr>
            </w:pPr>
            <w:ins w:id="2868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8687" w:author="Lee, Daewon" w:date="2020-11-10T16:18:00Z"/>
                <w:sz w:val="16"/>
                <w:szCs w:val="18"/>
                <w:lang w:eastAsia="zh-CN"/>
              </w:rPr>
            </w:pPr>
            <w:ins w:id="2868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8689" w:author="Lee, Daewon" w:date="2020-11-10T16:18:00Z"/>
                <w:sz w:val="16"/>
                <w:szCs w:val="18"/>
                <w:lang w:eastAsia="zh-CN"/>
              </w:rPr>
            </w:pPr>
            <w:ins w:id="2869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8691" w:author="Lee, Daewon" w:date="2020-11-10T16:18:00Z"/>
                <w:sz w:val="16"/>
                <w:szCs w:val="18"/>
                <w:lang w:eastAsia="zh-CN"/>
              </w:rPr>
            </w:pPr>
            <w:ins w:id="2869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8693" w:author="Lee, Daewon" w:date="2020-11-10T16:18:00Z"/>
                <w:sz w:val="16"/>
                <w:szCs w:val="18"/>
                <w:lang w:eastAsia="zh-CN"/>
              </w:rPr>
            </w:pPr>
            <w:ins w:id="28694" w:author="Lee, Daewon" w:date="2020-11-10T16:18:00Z">
              <w:r w:rsidRPr="005A5392">
                <w:rPr>
                  <w:sz w:val="16"/>
                  <w:szCs w:val="18"/>
                  <w:lang w:eastAsia="zh-CN"/>
                </w:rPr>
                <w:t xml:space="preserve">0.02 </w:t>
              </w:r>
            </w:ins>
          </w:p>
        </w:tc>
      </w:tr>
      <w:tr w:rsidR="005971A1" w14:paraId="349BC648" w14:textId="77777777" w:rsidTr="00F50E9D">
        <w:trPr>
          <w:trHeight w:val="170"/>
          <w:jc w:val="center"/>
          <w:ins w:id="286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86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86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8698" w:author="Lee, Daewon" w:date="2020-11-10T16:18:00Z"/>
                <w:sz w:val="16"/>
                <w:szCs w:val="18"/>
                <w:lang w:eastAsia="zh-CN"/>
              </w:rPr>
            </w:pPr>
            <w:ins w:id="286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8700" w:author="Lee, Daewon" w:date="2020-11-10T16:18:00Z"/>
                <w:sz w:val="16"/>
                <w:szCs w:val="18"/>
                <w:lang w:eastAsia="zh-CN"/>
              </w:rPr>
            </w:pPr>
            <w:ins w:id="2870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8702" w:author="Lee, Daewon" w:date="2020-11-10T16:18:00Z"/>
                <w:sz w:val="16"/>
                <w:szCs w:val="18"/>
                <w:lang w:eastAsia="zh-CN"/>
              </w:rPr>
            </w:pPr>
            <w:ins w:id="2870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8704" w:author="Lee, Daewon" w:date="2020-11-10T16:18:00Z"/>
                <w:sz w:val="16"/>
                <w:szCs w:val="18"/>
                <w:lang w:eastAsia="zh-CN"/>
              </w:rPr>
            </w:pPr>
            <w:ins w:id="28705"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8706" w:author="Lee, Daewon" w:date="2020-11-10T16:18:00Z"/>
                <w:sz w:val="16"/>
                <w:szCs w:val="18"/>
                <w:lang w:eastAsia="zh-CN"/>
              </w:rPr>
            </w:pPr>
            <w:ins w:id="2870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8708" w:author="Lee, Daewon" w:date="2020-11-10T16:18:00Z"/>
                <w:sz w:val="16"/>
                <w:szCs w:val="18"/>
                <w:lang w:eastAsia="zh-CN"/>
              </w:rPr>
            </w:pPr>
            <w:ins w:id="2870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8710" w:author="Lee, Daewon" w:date="2020-11-10T16:18:00Z"/>
                <w:sz w:val="16"/>
                <w:szCs w:val="18"/>
                <w:lang w:eastAsia="zh-CN"/>
              </w:rPr>
            </w:pPr>
            <w:ins w:id="28711" w:author="Lee, Daewon" w:date="2020-11-10T16:18:00Z">
              <w:r w:rsidRPr="005A5392">
                <w:rPr>
                  <w:sz w:val="16"/>
                  <w:szCs w:val="18"/>
                  <w:lang w:eastAsia="zh-CN"/>
                </w:rPr>
                <w:t xml:space="preserve">0.02 </w:t>
              </w:r>
            </w:ins>
          </w:p>
        </w:tc>
      </w:tr>
      <w:tr w:rsidR="005971A1" w14:paraId="11ED5977" w14:textId="77777777" w:rsidTr="00F50E9D">
        <w:trPr>
          <w:trHeight w:val="170"/>
          <w:jc w:val="center"/>
          <w:ins w:id="287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87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87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8715" w:author="Lee, Daewon" w:date="2020-11-10T16:18:00Z"/>
                <w:sz w:val="16"/>
                <w:szCs w:val="18"/>
                <w:lang w:eastAsia="zh-CN"/>
              </w:rPr>
            </w:pPr>
            <w:ins w:id="287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8717" w:author="Lee, Daewon" w:date="2020-11-10T16:18:00Z"/>
                <w:sz w:val="16"/>
                <w:szCs w:val="18"/>
                <w:lang w:eastAsia="zh-CN"/>
              </w:rPr>
            </w:pPr>
            <w:ins w:id="28718"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8719" w:author="Lee, Daewon" w:date="2020-11-10T16:18:00Z"/>
                <w:sz w:val="16"/>
                <w:szCs w:val="18"/>
                <w:lang w:eastAsia="zh-CN"/>
              </w:rPr>
            </w:pPr>
            <w:ins w:id="28720"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8721" w:author="Lee, Daewon" w:date="2020-11-10T16:18:00Z"/>
                <w:sz w:val="16"/>
                <w:szCs w:val="18"/>
                <w:lang w:eastAsia="zh-CN"/>
              </w:rPr>
            </w:pPr>
            <w:ins w:id="28722"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8723" w:author="Lee, Daewon" w:date="2020-11-10T16:18:00Z"/>
                <w:sz w:val="16"/>
                <w:szCs w:val="18"/>
                <w:lang w:eastAsia="zh-CN"/>
              </w:rPr>
            </w:pPr>
            <w:ins w:id="28724"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8725" w:author="Lee, Daewon" w:date="2020-11-10T16:18:00Z"/>
                <w:sz w:val="16"/>
                <w:szCs w:val="18"/>
                <w:lang w:eastAsia="zh-CN"/>
              </w:rPr>
            </w:pPr>
            <w:ins w:id="28726"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8727" w:author="Lee, Daewon" w:date="2020-11-10T16:18:00Z"/>
                <w:sz w:val="16"/>
                <w:szCs w:val="18"/>
                <w:lang w:eastAsia="zh-CN"/>
              </w:rPr>
            </w:pPr>
            <w:ins w:id="28728" w:author="Lee, Daewon" w:date="2020-11-10T16:18:00Z">
              <w:r w:rsidRPr="005A5392">
                <w:rPr>
                  <w:sz w:val="16"/>
                  <w:szCs w:val="18"/>
                  <w:lang w:eastAsia="zh-CN"/>
                </w:rPr>
                <w:t xml:space="preserve">0.65 </w:t>
              </w:r>
            </w:ins>
          </w:p>
        </w:tc>
      </w:tr>
      <w:tr w:rsidR="005971A1" w14:paraId="2335BBF8" w14:textId="77777777" w:rsidTr="00F50E9D">
        <w:trPr>
          <w:trHeight w:val="170"/>
          <w:jc w:val="center"/>
          <w:ins w:id="287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87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87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8732" w:author="Lee, Daewon" w:date="2020-11-10T16:18:00Z"/>
                <w:sz w:val="16"/>
                <w:szCs w:val="18"/>
                <w:lang w:eastAsia="zh-CN"/>
              </w:rPr>
            </w:pPr>
            <w:ins w:id="287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8734" w:author="Lee, Daewon" w:date="2020-11-10T16:18:00Z"/>
                <w:sz w:val="16"/>
                <w:szCs w:val="18"/>
                <w:lang w:eastAsia="zh-CN"/>
              </w:rPr>
            </w:pPr>
            <w:ins w:id="28735"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8736" w:author="Lee, Daewon" w:date="2020-11-10T16:18:00Z"/>
                <w:sz w:val="16"/>
                <w:szCs w:val="18"/>
                <w:lang w:eastAsia="zh-CN"/>
              </w:rPr>
            </w:pPr>
            <w:ins w:id="28737"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8738" w:author="Lee, Daewon" w:date="2020-11-10T16:18:00Z"/>
                <w:sz w:val="16"/>
                <w:szCs w:val="18"/>
                <w:lang w:eastAsia="zh-CN"/>
              </w:rPr>
            </w:pPr>
            <w:ins w:id="28739"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8740" w:author="Lee, Daewon" w:date="2020-11-10T16:18:00Z"/>
                <w:sz w:val="16"/>
                <w:szCs w:val="18"/>
                <w:lang w:eastAsia="zh-CN"/>
              </w:rPr>
            </w:pPr>
            <w:ins w:id="28741"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8742" w:author="Lee, Daewon" w:date="2020-11-10T16:18:00Z"/>
                <w:sz w:val="16"/>
                <w:szCs w:val="18"/>
                <w:lang w:eastAsia="zh-CN"/>
              </w:rPr>
            </w:pPr>
            <w:ins w:id="28743"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8744" w:author="Lee, Daewon" w:date="2020-11-10T16:18:00Z"/>
                <w:sz w:val="16"/>
                <w:szCs w:val="18"/>
                <w:lang w:eastAsia="zh-CN"/>
              </w:rPr>
            </w:pPr>
            <w:ins w:id="28745" w:author="Lee, Daewon" w:date="2020-11-10T16:18:00Z">
              <w:r w:rsidRPr="005A5392">
                <w:rPr>
                  <w:sz w:val="16"/>
                  <w:szCs w:val="18"/>
                  <w:lang w:eastAsia="zh-CN"/>
                </w:rPr>
                <w:t xml:space="preserve">0.18 </w:t>
              </w:r>
            </w:ins>
          </w:p>
        </w:tc>
      </w:tr>
      <w:tr w:rsidR="005971A1" w14:paraId="7A0FD3BC" w14:textId="77777777" w:rsidTr="00F50E9D">
        <w:trPr>
          <w:trHeight w:val="170"/>
          <w:jc w:val="center"/>
          <w:ins w:id="287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87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8748" w:author="Lee, Daewon" w:date="2020-11-10T16:18:00Z"/>
                <w:sz w:val="16"/>
                <w:szCs w:val="18"/>
                <w:lang w:eastAsia="zh-CN"/>
              </w:rPr>
            </w:pPr>
            <w:ins w:id="2874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8750" w:author="Lee, Daewon" w:date="2020-11-10T16:18:00Z"/>
                <w:sz w:val="16"/>
                <w:szCs w:val="18"/>
                <w:lang w:eastAsia="zh-CN"/>
              </w:rPr>
            </w:pPr>
            <w:ins w:id="28751"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8752" w:author="Lee, Daewon" w:date="2020-11-10T16:18:00Z"/>
                <w:sz w:val="16"/>
                <w:szCs w:val="18"/>
                <w:lang w:eastAsia="zh-CN"/>
              </w:rPr>
            </w:pPr>
            <w:ins w:id="2875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8754" w:author="Lee, Daewon" w:date="2020-11-10T16:18:00Z"/>
                <w:sz w:val="16"/>
                <w:szCs w:val="18"/>
                <w:lang w:eastAsia="zh-CN"/>
              </w:rPr>
            </w:pPr>
            <w:ins w:id="28755"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8756" w:author="Lee, Daewon" w:date="2020-11-10T16:18:00Z"/>
                <w:sz w:val="16"/>
                <w:szCs w:val="18"/>
                <w:lang w:eastAsia="zh-CN"/>
              </w:rPr>
            </w:pPr>
            <w:ins w:id="28757"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8758" w:author="Lee, Daewon" w:date="2020-11-10T16:18:00Z"/>
                <w:sz w:val="16"/>
                <w:szCs w:val="18"/>
                <w:lang w:eastAsia="zh-CN"/>
              </w:rPr>
            </w:pPr>
            <w:ins w:id="2875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8760" w:author="Lee, Daewon" w:date="2020-11-10T16:18:00Z"/>
                <w:sz w:val="16"/>
                <w:szCs w:val="18"/>
                <w:lang w:eastAsia="zh-CN"/>
              </w:rPr>
            </w:pPr>
            <w:ins w:id="28761" w:author="Lee, Daewon" w:date="2020-11-10T16:18:00Z">
              <w:r w:rsidRPr="005A5392">
                <w:rPr>
                  <w:sz w:val="16"/>
                  <w:szCs w:val="18"/>
                  <w:lang w:eastAsia="zh-CN"/>
                </w:rPr>
                <w:t>1.80</w:t>
              </w:r>
            </w:ins>
          </w:p>
        </w:tc>
      </w:tr>
      <w:tr w:rsidR="005971A1" w14:paraId="42F0487F" w14:textId="77777777" w:rsidTr="00F50E9D">
        <w:trPr>
          <w:trHeight w:val="170"/>
          <w:jc w:val="center"/>
          <w:ins w:id="287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87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8764" w:author="Lee, Daewon" w:date="2020-11-10T16:18:00Z"/>
                <w:sz w:val="16"/>
                <w:szCs w:val="18"/>
                <w:lang w:eastAsia="zh-CN"/>
              </w:rPr>
            </w:pPr>
            <w:ins w:id="287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8766" w:author="Lee, Daewon" w:date="2020-11-10T16:18:00Z"/>
                <w:sz w:val="16"/>
                <w:szCs w:val="18"/>
                <w:lang w:eastAsia="zh-CN"/>
              </w:rPr>
            </w:pPr>
            <w:ins w:id="2876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8768" w:author="Lee, Daewon" w:date="2020-11-10T16:18:00Z"/>
                <w:sz w:val="16"/>
                <w:szCs w:val="18"/>
                <w:lang w:eastAsia="zh-CN"/>
              </w:rPr>
            </w:pPr>
            <w:ins w:id="2876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8770" w:author="Lee, Daewon" w:date="2020-11-10T16:18:00Z"/>
                <w:sz w:val="16"/>
                <w:szCs w:val="18"/>
                <w:lang w:eastAsia="zh-CN"/>
              </w:rPr>
            </w:pPr>
            <w:ins w:id="28771"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8772" w:author="Lee, Daewon" w:date="2020-11-10T16:18:00Z"/>
                <w:sz w:val="16"/>
                <w:szCs w:val="18"/>
                <w:lang w:eastAsia="zh-CN"/>
              </w:rPr>
            </w:pPr>
            <w:ins w:id="28773"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8774" w:author="Lee, Daewon" w:date="2020-11-10T16:18:00Z"/>
                <w:sz w:val="16"/>
                <w:szCs w:val="18"/>
                <w:lang w:eastAsia="zh-CN"/>
              </w:rPr>
            </w:pPr>
            <w:ins w:id="28775"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8776" w:author="Lee, Daewon" w:date="2020-11-10T16:18:00Z"/>
                <w:sz w:val="16"/>
                <w:szCs w:val="18"/>
                <w:lang w:eastAsia="zh-CN"/>
              </w:rPr>
            </w:pPr>
            <w:ins w:id="28777" w:author="Lee, Daewon" w:date="2020-11-10T16:18:00Z">
              <w:r w:rsidRPr="005A5392">
                <w:rPr>
                  <w:sz w:val="16"/>
                  <w:szCs w:val="18"/>
                  <w:lang w:eastAsia="zh-CN"/>
                </w:rPr>
                <w:t xml:space="preserve">0.90 </w:t>
              </w:r>
            </w:ins>
          </w:p>
        </w:tc>
      </w:tr>
      <w:tr w:rsidR="005971A1" w14:paraId="3312F066" w14:textId="77777777" w:rsidTr="00F50E9D">
        <w:trPr>
          <w:trHeight w:val="170"/>
          <w:jc w:val="center"/>
          <w:ins w:id="287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87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8780" w:author="Lee, Daewon" w:date="2020-11-10T16:18:00Z"/>
                <w:sz w:val="16"/>
                <w:szCs w:val="18"/>
                <w:lang w:eastAsia="zh-CN"/>
              </w:rPr>
            </w:pPr>
            <w:ins w:id="2878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8782" w:author="Lee, Daewon" w:date="2020-11-10T16:18:00Z"/>
                <w:sz w:val="16"/>
                <w:szCs w:val="18"/>
                <w:lang w:eastAsia="zh-CN"/>
              </w:rPr>
            </w:pPr>
            <w:ins w:id="28783"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8784" w:author="Lee, Daewon" w:date="2020-11-10T16:18:00Z"/>
                <w:sz w:val="16"/>
                <w:szCs w:val="18"/>
                <w:lang w:eastAsia="zh-CN"/>
              </w:rPr>
            </w:pPr>
            <w:ins w:id="28785"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8786" w:author="Lee, Daewon" w:date="2020-11-10T16:18:00Z"/>
                <w:sz w:val="16"/>
                <w:szCs w:val="18"/>
                <w:lang w:eastAsia="zh-CN"/>
              </w:rPr>
            </w:pPr>
            <w:ins w:id="28787"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8788" w:author="Lee, Daewon" w:date="2020-11-10T16:18:00Z"/>
                <w:sz w:val="16"/>
                <w:szCs w:val="18"/>
                <w:lang w:eastAsia="zh-CN"/>
              </w:rPr>
            </w:pPr>
            <w:ins w:id="28789"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8790" w:author="Lee, Daewon" w:date="2020-11-10T16:18:00Z"/>
                <w:sz w:val="16"/>
                <w:szCs w:val="18"/>
                <w:lang w:eastAsia="zh-CN"/>
              </w:rPr>
            </w:pPr>
            <w:ins w:id="28791"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8792" w:author="Lee, Daewon" w:date="2020-11-10T16:18:00Z"/>
                <w:sz w:val="16"/>
                <w:szCs w:val="18"/>
                <w:lang w:eastAsia="zh-CN"/>
              </w:rPr>
            </w:pPr>
            <w:ins w:id="28793" w:author="Lee, Daewon" w:date="2020-11-10T16:18:00Z">
              <w:r w:rsidRPr="005A5392">
                <w:rPr>
                  <w:sz w:val="16"/>
                  <w:szCs w:val="18"/>
                  <w:lang w:eastAsia="zh-CN"/>
                </w:rPr>
                <w:t xml:space="preserve">0.79 </w:t>
              </w:r>
            </w:ins>
          </w:p>
        </w:tc>
      </w:tr>
      <w:tr w:rsidR="005971A1" w14:paraId="3929272F" w14:textId="77777777" w:rsidTr="00F50E9D">
        <w:trPr>
          <w:trHeight w:val="170"/>
          <w:jc w:val="center"/>
          <w:ins w:id="287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879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8796" w:author="Lee, Daewon" w:date="2020-11-10T16:18:00Z"/>
                <w:sz w:val="16"/>
                <w:szCs w:val="18"/>
                <w:lang w:eastAsia="zh-CN"/>
              </w:rPr>
            </w:pPr>
            <w:ins w:id="2879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8798" w:author="Lee, Daewon" w:date="2020-11-10T16:18:00Z"/>
                <w:sz w:val="16"/>
                <w:szCs w:val="18"/>
                <w:lang w:eastAsia="zh-CN"/>
              </w:rPr>
            </w:pPr>
            <w:ins w:id="28799"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8800" w:author="Lee, Daewon" w:date="2020-11-10T16:18:00Z"/>
                <w:sz w:val="16"/>
                <w:szCs w:val="18"/>
                <w:lang w:eastAsia="zh-CN"/>
              </w:rPr>
            </w:pPr>
            <w:ins w:id="28801"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8802" w:author="Lee, Daewon" w:date="2020-11-10T16:18:00Z"/>
                <w:sz w:val="16"/>
                <w:szCs w:val="18"/>
                <w:lang w:eastAsia="zh-CN"/>
              </w:rPr>
            </w:pPr>
            <w:ins w:id="28803"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8804" w:author="Lee, Daewon" w:date="2020-11-10T16:18:00Z"/>
                <w:sz w:val="16"/>
                <w:szCs w:val="18"/>
                <w:lang w:eastAsia="zh-CN"/>
              </w:rPr>
            </w:pPr>
            <w:ins w:id="28805"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8806" w:author="Lee, Daewon" w:date="2020-11-10T16:18:00Z"/>
                <w:sz w:val="16"/>
                <w:szCs w:val="18"/>
                <w:lang w:eastAsia="zh-CN"/>
              </w:rPr>
            </w:pPr>
            <w:ins w:id="28807"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8808" w:author="Lee, Daewon" w:date="2020-11-10T16:18:00Z"/>
                <w:sz w:val="16"/>
                <w:szCs w:val="18"/>
                <w:lang w:eastAsia="zh-CN"/>
              </w:rPr>
            </w:pPr>
            <w:ins w:id="28809" w:author="Lee, Daewon" w:date="2020-11-10T16:18:00Z">
              <w:r w:rsidRPr="005A5392">
                <w:rPr>
                  <w:sz w:val="16"/>
                  <w:szCs w:val="18"/>
                  <w:lang w:eastAsia="zh-CN"/>
                </w:rPr>
                <w:t xml:space="preserve">0.76 </w:t>
              </w:r>
            </w:ins>
          </w:p>
        </w:tc>
      </w:tr>
      <w:tr w:rsidR="00F50E9D" w14:paraId="4FBE2B5F" w14:textId="77777777" w:rsidTr="00F50E9D">
        <w:trPr>
          <w:trHeight w:val="170"/>
          <w:jc w:val="center"/>
          <w:ins w:id="288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8811"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8812" w:author="Lee, Daewon" w:date="2020-11-10T16:18:00Z"/>
                <w:sz w:val="16"/>
              </w:rPr>
            </w:pPr>
            <w:ins w:id="28813" w:author="Lee, Daewon" w:date="2020-11-10T16:18:00Z">
              <w:r w:rsidRPr="00CA2EF8">
                <w:rPr>
                  <w:sz w:val="16"/>
                </w:rPr>
                <w:t>Additional report/notes:</w:t>
              </w:r>
            </w:ins>
          </w:p>
          <w:p w14:paraId="55554338" w14:textId="77777777" w:rsidR="00F50E9D" w:rsidRPr="00CA2EF8" w:rsidRDefault="00F50E9D" w:rsidP="00CA2EF8">
            <w:pPr>
              <w:pStyle w:val="TAL"/>
              <w:rPr>
                <w:ins w:id="28814" w:author="Lee, Daewon" w:date="2020-11-10T16:18:00Z"/>
                <w:sz w:val="16"/>
              </w:rPr>
            </w:pPr>
            <w:ins w:id="28815"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8816"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8817" w:author="Lee, Daewon" w:date="2020-11-10T16:18:00Z"/>
                <w:sz w:val="16"/>
              </w:rPr>
              <w:pPrChange w:id="28818" w:author="Lee, Daewon" w:date="2020-11-10T16:56:00Z">
                <w:pPr>
                  <w:spacing w:after="0"/>
                </w:pPr>
              </w:pPrChange>
            </w:pPr>
            <w:ins w:id="28819" w:author="Lee, Daewon" w:date="2020-11-10T16:55:00Z">
              <w:r>
                <w:rPr>
                  <w:sz w:val="16"/>
                </w:rPr>
                <w:t xml:space="preserve">ED threshold: -47 dBm, CCA slot length: 5 us, Maximum Channel Occupancy Time: 2ms, Contention Window Size: [0,3], mp = 1, Td = 8 </w:t>
              </w:r>
            </w:ins>
            <w:ins w:id="28820" w:author="Lee, Daewon" w:date="2020-11-10T16:56:00Z">
              <w:r>
                <w:rPr>
                  <w:sz w:val="16"/>
                </w:rPr>
                <w:t>us.</w:t>
              </w:r>
            </w:ins>
          </w:p>
          <w:p w14:paraId="4CEFDFFB" w14:textId="77777777" w:rsidR="00F50E9D" w:rsidRPr="00CA2EF8" w:rsidRDefault="00F50E9D" w:rsidP="00CA2EF8">
            <w:pPr>
              <w:pStyle w:val="TAL"/>
              <w:rPr>
                <w:ins w:id="28821" w:author="Lee, Daewon" w:date="2020-11-10T16:18:00Z"/>
                <w:sz w:val="16"/>
              </w:rPr>
            </w:pPr>
            <w:ins w:id="28822"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8823" w:author="Lee, Daewon" w:date="2020-11-10T16:18:00Z"/>
                <w:sz w:val="16"/>
              </w:rPr>
            </w:pPr>
            <w:ins w:id="28824"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8825" w:author="Lee, Daewon" w:date="2020-11-10T16:18:00Z"/>
                <w:sz w:val="16"/>
              </w:rPr>
            </w:pPr>
            <w:ins w:id="28826"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8827" w:author="Lee, Daewon" w:date="2020-11-10T16:18:00Z"/>
                <w:sz w:val="16"/>
              </w:rPr>
            </w:pPr>
            <w:ins w:id="28828"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8829" w:author="Lee, Daewon" w:date="2020-11-10T16:18:00Z"/>
                <w:sz w:val="16"/>
              </w:rPr>
            </w:pPr>
            <w:ins w:id="28830"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8831" w:author="Lee, Daewon" w:date="2020-11-10T16:18:00Z"/>
                <w:sz w:val="16"/>
              </w:rPr>
            </w:pPr>
            <w:ins w:id="28832"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8833" w:author="Lee, Daewon" w:date="2020-11-10T16:18:00Z"/>
                <w:sz w:val="16"/>
              </w:rPr>
            </w:pPr>
            <w:ins w:id="28834"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8835"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8836" w:author="Lee, Daewon" w:date="2020-11-10T16:18:00Z"/>
          <w:i/>
          <w:iCs/>
          <w:color w:val="FF0000"/>
        </w:rPr>
      </w:pPr>
      <w:ins w:id="28837" w:author="Lee, Daewon" w:date="2020-11-10T16:18:00Z">
        <w:r>
          <w:lastRenderedPageBreak/>
          <w:t>B.2.2.5</w:t>
        </w:r>
        <w:r>
          <w:tab/>
          <w:t>Source 5 [64]</w:t>
        </w:r>
      </w:ins>
    </w:p>
    <w:p w14:paraId="7A5CFC1A" w14:textId="77777777" w:rsidR="00F50E9D" w:rsidRDefault="00F50E9D" w:rsidP="00403B6C">
      <w:pPr>
        <w:pStyle w:val="TH"/>
        <w:rPr>
          <w:ins w:id="28838" w:author="Lee, Daewon" w:date="2020-11-10T16:18:00Z"/>
        </w:rPr>
      </w:pPr>
      <w:ins w:id="28839"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8840"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8841" w:author="Lee, Daewon" w:date="2020-11-10T16:18:00Z"/>
                <w:sz w:val="16"/>
                <w:szCs w:val="18"/>
                <w:lang w:eastAsia="zh-CN"/>
              </w:rPr>
            </w:pPr>
            <w:ins w:id="28842" w:author="Lee, Daewon" w:date="2020-11-10T16:18:00Z">
              <w:r w:rsidRPr="005A5392">
                <w:rPr>
                  <w:sz w:val="16"/>
                  <w:szCs w:val="18"/>
                  <w:lang w:eastAsia="zh-CN"/>
                </w:rPr>
                <w:t>Tdoc /</w:t>
              </w:r>
            </w:ins>
          </w:p>
          <w:p w14:paraId="2F409FE2" w14:textId="77777777" w:rsidR="00F50E9D" w:rsidRPr="005A5392" w:rsidRDefault="00F50E9D" w:rsidP="005A5392">
            <w:pPr>
              <w:pStyle w:val="TAC"/>
              <w:rPr>
                <w:ins w:id="28843" w:author="Lee, Daewon" w:date="2020-11-10T16:18:00Z"/>
                <w:sz w:val="16"/>
                <w:szCs w:val="18"/>
                <w:lang w:eastAsia="zh-CN"/>
              </w:rPr>
            </w:pPr>
            <w:ins w:id="28844"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8845" w:author="Lee, Daewon" w:date="2020-11-10T16:18:00Z"/>
                <w:sz w:val="16"/>
                <w:szCs w:val="18"/>
                <w:lang w:eastAsia="zh-CN"/>
              </w:rPr>
            </w:pPr>
            <w:ins w:id="28846"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8847" w:author="Lee, Daewon" w:date="2020-11-10T16:18:00Z"/>
                <w:sz w:val="16"/>
                <w:szCs w:val="18"/>
                <w:lang w:eastAsia="zh-CN"/>
              </w:rPr>
            </w:pPr>
            <w:ins w:id="28848"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8849" w:author="Lee, Daewon" w:date="2020-11-10T16:18:00Z"/>
                <w:sz w:val="16"/>
                <w:szCs w:val="18"/>
                <w:lang w:eastAsia="zh-CN"/>
              </w:rPr>
            </w:pPr>
            <w:ins w:id="28850"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885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8852"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885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8854" w:author="Lee, Daewon" w:date="2020-11-10T16:18:00Z"/>
                <w:sz w:val="16"/>
                <w:szCs w:val="18"/>
                <w:lang w:eastAsia="zh-CN"/>
              </w:rPr>
            </w:pPr>
            <w:ins w:id="28855"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8856" w:author="Lee, Daewon" w:date="2020-11-10T16:18:00Z"/>
                <w:sz w:val="16"/>
                <w:szCs w:val="18"/>
                <w:lang w:eastAsia="zh-CN"/>
              </w:rPr>
            </w:pPr>
            <w:ins w:id="28857"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8858" w:author="Lee, Daewon" w:date="2020-11-10T16:18:00Z"/>
                <w:sz w:val="16"/>
                <w:szCs w:val="18"/>
                <w:lang w:eastAsia="zh-CN"/>
              </w:rPr>
            </w:pPr>
            <w:ins w:id="28859"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8860" w:author="Lee, Daewon" w:date="2020-11-10T16:18:00Z"/>
                <w:sz w:val="16"/>
                <w:szCs w:val="18"/>
                <w:lang w:eastAsia="zh-CN"/>
              </w:rPr>
            </w:pPr>
            <w:ins w:id="28861" w:author="Lee, Daewon" w:date="2020-11-10T16:18:00Z">
              <w:r w:rsidRPr="005A5392">
                <w:rPr>
                  <w:sz w:val="16"/>
                  <w:szCs w:val="18"/>
                  <w:lang w:eastAsia="zh-CN"/>
                </w:rPr>
                <w:t>Operator2</w:t>
              </w:r>
            </w:ins>
          </w:p>
        </w:tc>
      </w:tr>
      <w:tr w:rsidR="00F50E9D" w14:paraId="5AD3C8F5" w14:textId="77777777" w:rsidTr="00F50E9D">
        <w:trPr>
          <w:trHeight w:val="176"/>
          <w:jc w:val="center"/>
          <w:ins w:id="28862"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8863" w:author="Lee, Daewon" w:date="2020-11-10T16:18:00Z"/>
                <w:sz w:val="16"/>
                <w:szCs w:val="18"/>
                <w:lang w:eastAsia="zh-CN"/>
              </w:rPr>
            </w:pPr>
            <w:ins w:id="28864"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8865" w:author="Lee, Daewon" w:date="2020-11-10T16:18:00Z"/>
                <w:sz w:val="16"/>
                <w:szCs w:val="18"/>
                <w:lang w:eastAsia="zh-CN"/>
              </w:rPr>
            </w:pPr>
            <w:ins w:id="28866"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8867" w:author="Lee, Daewon" w:date="2020-11-10T16:18:00Z"/>
                <w:sz w:val="16"/>
                <w:szCs w:val="18"/>
                <w:lang w:eastAsia="zh-CN"/>
              </w:rPr>
            </w:pPr>
            <w:ins w:id="28868"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8869" w:author="Lee, Daewon" w:date="2020-11-10T16:18:00Z"/>
                <w:sz w:val="16"/>
                <w:szCs w:val="18"/>
                <w:lang w:eastAsia="zh-CN"/>
              </w:rPr>
            </w:pPr>
            <w:ins w:id="28870"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8871" w:author="Lee, Daewon" w:date="2020-11-10T16:18:00Z"/>
                <w:sz w:val="16"/>
                <w:szCs w:val="18"/>
                <w:lang w:eastAsia="zh-CN"/>
              </w:rPr>
            </w:pPr>
            <w:ins w:id="28872"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8873" w:author="Lee, Daewon" w:date="2020-11-10T16:18:00Z"/>
                <w:sz w:val="16"/>
                <w:szCs w:val="18"/>
                <w:lang w:eastAsia="zh-CN"/>
              </w:rPr>
            </w:pPr>
            <w:ins w:id="28874"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8875" w:author="Lee, Daewon" w:date="2020-11-10T16:18:00Z"/>
                <w:sz w:val="16"/>
                <w:szCs w:val="18"/>
                <w:lang w:eastAsia="zh-CN"/>
              </w:rPr>
            </w:pPr>
            <w:ins w:id="28876" w:author="Lee, Daewon" w:date="2020-11-10T16:18:00Z">
              <w:r w:rsidRPr="005A5392">
                <w:rPr>
                  <w:sz w:val="16"/>
                  <w:szCs w:val="18"/>
                  <w:lang w:eastAsia="zh-CN"/>
                </w:rPr>
                <w:t>35%~50% BO</w:t>
              </w:r>
            </w:ins>
          </w:p>
        </w:tc>
      </w:tr>
      <w:tr w:rsidR="00F50E9D" w14:paraId="3E226FD7" w14:textId="77777777" w:rsidTr="00F50E9D">
        <w:trPr>
          <w:trHeight w:val="343"/>
          <w:jc w:val="center"/>
          <w:ins w:id="2887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8878"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8879" w:author="Lee, Daewon" w:date="2020-11-10T16:18:00Z"/>
                <w:sz w:val="16"/>
                <w:szCs w:val="18"/>
                <w:lang w:eastAsia="zh-CN"/>
              </w:rPr>
            </w:pPr>
            <w:ins w:id="28880"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8881" w:author="Lee, Daewon" w:date="2020-11-10T16:18:00Z"/>
                <w:sz w:val="16"/>
                <w:szCs w:val="18"/>
                <w:lang w:eastAsia="zh-CN"/>
              </w:rPr>
            </w:pPr>
            <w:ins w:id="28882"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8883" w:author="Lee, Daewon" w:date="2020-11-10T16:18:00Z"/>
                <w:sz w:val="16"/>
                <w:szCs w:val="18"/>
                <w:lang w:eastAsia="zh-CN"/>
              </w:rPr>
            </w:pPr>
            <w:ins w:id="28884"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8885" w:author="Lee, Daewon" w:date="2020-11-10T16:18:00Z"/>
                <w:sz w:val="16"/>
                <w:szCs w:val="18"/>
                <w:lang w:eastAsia="zh-CN"/>
              </w:rPr>
            </w:pPr>
            <w:ins w:id="28886"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8887" w:author="Lee, Daewon" w:date="2020-11-10T16:18:00Z"/>
                <w:sz w:val="16"/>
                <w:szCs w:val="18"/>
                <w:lang w:eastAsia="zh-CN"/>
              </w:rPr>
            </w:pPr>
            <w:ins w:id="28888"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8889" w:author="Lee, Daewon" w:date="2020-11-10T16:18:00Z"/>
                <w:sz w:val="16"/>
                <w:szCs w:val="18"/>
                <w:lang w:eastAsia="zh-CN"/>
              </w:rPr>
            </w:pPr>
            <w:ins w:id="28890"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889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889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889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8894" w:author="Lee, Daewon" w:date="2020-11-10T16:18:00Z"/>
                <w:sz w:val="16"/>
                <w:szCs w:val="18"/>
                <w:lang w:eastAsia="zh-CN"/>
              </w:rPr>
            </w:pPr>
            <w:ins w:id="28895"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8896" w:author="Lee, Daewon" w:date="2020-11-10T16:18:00Z"/>
                <w:sz w:val="16"/>
                <w:szCs w:val="18"/>
                <w:lang w:eastAsia="zh-CN"/>
              </w:rPr>
            </w:pPr>
            <w:ins w:id="28897"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8898" w:author="Lee, Daewon" w:date="2020-11-10T16:18:00Z"/>
                <w:sz w:val="16"/>
                <w:szCs w:val="18"/>
                <w:lang w:eastAsia="zh-CN"/>
              </w:rPr>
            </w:pPr>
            <w:ins w:id="28899"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8900" w:author="Lee, Daewon" w:date="2020-11-10T16:18:00Z"/>
                <w:sz w:val="16"/>
                <w:szCs w:val="18"/>
                <w:lang w:eastAsia="zh-CN"/>
              </w:rPr>
            </w:pPr>
            <w:ins w:id="28901"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8902" w:author="Lee, Daewon" w:date="2020-11-10T16:18:00Z"/>
                <w:sz w:val="16"/>
                <w:szCs w:val="18"/>
                <w:lang w:eastAsia="zh-CN"/>
              </w:rPr>
            </w:pPr>
            <w:ins w:id="28903"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890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890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890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8907" w:author="Lee, Daewon" w:date="2020-11-10T16:18:00Z"/>
                <w:sz w:val="16"/>
                <w:szCs w:val="18"/>
                <w:lang w:eastAsia="zh-CN"/>
              </w:rPr>
            </w:pPr>
            <w:ins w:id="28908"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8909" w:author="Lee, Daewon" w:date="2020-11-10T16:18:00Z"/>
                <w:sz w:val="16"/>
                <w:szCs w:val="18"/>
                <w:lang w:eastAsia="zh-CN"/>
              </w:rPr>
            </w:pPr>
            <w:ins w:id="28910"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8911" w:author="Lee, Daewon" w:date="2020-11-10T16:18:00Z"/>
                <w:sz w:val="16"/>
                <w:szCs w:val="18"/>
                <w:lang w:eastAsia="zh-CN"/>
              </w:rPr>
            </w:pPr>
            <w:ins w:id="28912"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8913" w:author="Lee, Daewon" w:date="2020-11-10T16:18:00Z"/>
                <w:sz w:val="16"/>
                <w:szCs w:val="18"/>
                <w:lang w:eastAsia="zh-CN"/>
              </w:rPr>
            </w:pPr>
            <w:ins w:id="28914"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8915" w:author="Lee, Daewon" w:date="2020-11-10T16:18:00Z"/>
                <w:sz w:val="16"/>
                <w:szCs w:val="18"/>
                <w:lang w:eastAsia="zh-CN"/>
              </w:rPr>
            </w:pPr>
            <w:ins w:id="28916"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891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891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891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8920" w:author="Lee, Daewon" w:date="2020-11-10T16:18:00Z"/>
                <w:sz w:val="16"/>
                <w:szCs w:val="18"/>
                <w:lang w:eastAsia="zh-CN"/>
              </w:rPr>
            </w:pPr>
            <w:ins w:id="28921"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8922" w:author="Lee, Daewon" w:date="2020-11-10T16:18:00Z"/>
                <w:sz w:val="16"/>
                <w:szCs w:val="18"/>
                <w:lang w:eastAsia="zh-CN"/>
              </w:rPr>
            </w:pPr>
            <w:ins w:id="28923"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8924" w:author="Lee, Daewon" w:date="2020-11-10T16:18:00Z"/>
                <w:sz w:val="16"/>
                <w:szCs w:val="18"/>
                <w:lang w:eastAsia="zh-CN"/>
              </w:rPr>
            </w:pPr>
            <w:ins w:id="28925"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8926" w:author="Lee, Daewon" w:date="2020-11-10T16:18:00Z"/>
                <w:sz w:val="16"/>
                <w:szCs w:val="18"/>
                <w:lang w:eastAsia="zh-CN"/>
              </w:rPr>
            </w:pPr>
            <w:ins w:id="28927"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8928" w:author="Lee, Daewon" w:date="2020-11-10T16:18:00Z"/>
                <w:sz w:val="16"/>
                <w:szCs w:val="18"/>
                <w:lang w:eastAsia="zh-CN"/>
              </w:rPr>
            </w:pPr>
            <w:ins w:id="28929"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893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8931"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8932" w:author="Lee, Daewon" w:date="2020-11-10T16:18:00Z"/>
                <w:sz w:val="16"/>
                <w:szCs w:val="18"/>
                <w:lang w:eastAsia="zh-CN"/>
              </w:rPr>
            </w:pPr>
            <w:ins w:id="28933"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8934" w:author="Lee, Daewon" w:date="2020-11-10T16:18:00Z"/>
                <w:sz w:val="16"/>
                <w:szCs w:val="18"/>
                <w:lang w:eastAsia="zh-CN"/>
              </w:rPr>
            </w:pPr>
            <w:ins w:id="28935"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8936" w:author="Lee, Daewon" w:date="2020-11-10T16:18:00Z"/>
                <w:sz w:val="16"/>
                <w:szCs w:val="18"/>
                <w:lang w:eastAsia="zh-CN"/>
              </w:rPr>
            </w:pPr>
            <w:ins w:id="28937"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8938" w:author="Lee, Daewon" w:date="2020-11-10T16:18:00Z"/>
                <w:sz w:val="16"/>
                <w:szCs w:val="18"/>
                <w:lang w:eastAsia="zh-CN"/>
              </w:rPr>
            </w:pPr>
            <w:ins w:id="28939"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8940" w:author="Lee, Daewon" w:date="2020-11-10T16:18:00Z"/>
                <w:sz w:val="16"/>
                <w:szCs w:val="18"/>
                <w:lang w:eastAsia="zh-CN"/>
              </w:rPr>
            </w:pPr>
            <w:ins w:id="28941"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8942" w:author="Lee, Daewon" w:date="2020-11-10T16:18:00Z"/>
                <w:sz w:val="16"/>
                <w:szCs w:val="18"/>
                <w:lang w:eastAsia="zh-CN"/>
              </w:rPr>
            </w:pPr>
            <w:ins w:id="28943"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894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894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894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8947" w:author="Lee, Daewon" w:date="2020-11-10T16:18:00Z"/>
                <w:sz w:val="16"/>
                <w:szCs w:val="18"/>
                <w:lang w:eastAsia="zh-CN"/>
              </w:rPr>
            </w:pPr>
            <w:ins w:id="28948"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8949" w:author="Lee, Daewon" w:date="2020-11-10T16:18:00Z"/>
                <w:sz w:val="16"/>
                <w:szCs w:val="18"/>
                <w:lang w:eastAsia="zh-CN"/>
              </w:rPr>
            </w:pPr>
            <w:ins w:id="28950"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8951" w:author="Lee, Daewon" w:date="2020-11-10T16:18:00Z"/>
                <w:sz w:val="16"/>
                <w:szCs w:val="18"/>
                <w:lang w:eastAsia="zh-CN"/>
              </w:rPr>
            </w:pPr>
            <w:ins w:id="28952"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8953" w:author="Lee, Daewon" w:date="2020-11-10T16:18:00Z"/>
                <w:sz w:val="16"/>
                <w:szCs w:val="18"/>
                <w:lang w:eastAsia="zh-CN"/>
              </w:rPr>
            </w:pPr>
            <w:ins w:id="28954"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8955" w:author="Lee, Daewon" w:date="2020-11-10T16:18:00Z"/>
                <w:sz w:val="16"/>
                <w:szCs w:val="18"/>
                <w:lang w:eastAsia="zh-CN"/>
              </w:rPr>
            </w:pPr>
            <w:ins w:id="28956"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895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895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895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8960" w:author="Lee, Daewon" w:date="2020-11-10T16:18:00Z"/>
                <w:sz w:val="16"/>
                <w:szCs w:val="18"/>
                <w:lang w:eastAsia="zh-CN"/>
              </w:rPr>
            </w:pPr>
            <w:ins w:id="28961"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8962" w:author="Lee, Daewon" w:date="2020-11-10T16:18:00Z"/>
                <w:sz w:val="16"/>
                <w:szCs w:val="18"/>
                <w:lang w:eastAsia="zh-CN"/>
              </w:rPr>
            </w:pPr>
            <w:ins w:id="28963"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8964" w:author="Lee, Daewon" w:date="2020-11-10T16:18:00Z"/>
                <w:sz w:val="16"/>
                <w:szCs w:val="18"/>
                <w:lang w:eastAsia="zh-CN"/>
              </w:rPr>
            </w:pPr>
            <w:ins w:id="28965"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8966" w:author="Lee, Daewon" w:date="2020-11-10T16:18:00Z"/>
                <w:sz w:val="16"/>
                <w:szCs w:val="18"/>
                <w:lang w:eastAsia="zh-CN"/>
              </w:rPr>
            </w:pPr>
            <w:ins w:id="28967"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8968" w:author="Lee, Daewon" w:date="2020-11-10T16:18:00Z"/>
                <w:sz w:val="16"/>
                <w:szCs w:val="18"/>
                <w:lang w:eastAsia="zh-CN"/>
              </w:rPr>
            </w:pPr>
            <w:ins w:id="28969"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897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897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897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8973" w:author="Lee, Daewon" w:date="2020-11-10T16:18:00Z"/>
                <w:sz w:val="16"/>
                <w:szCs w:val="18"/>
                <w:lang w:eastAsia="zh-CN"/>
              </w:rPr>
            </w:pPr>
            <w:ins w:id="28974"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8975" w:author="Lee, Daewon" w:date="2020-11-10T16:18:00Z"/>
                <w:sz w:val="16"/>
                <w:szCs w:val="18"/>
                <w:lang w:eastAsia="zh-CN"/>
              </w:rPr>
            </w:pPr>
            <w:ins w:id="28976"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8977" w:author="Lee, Daewon" w:date="2020-11-10T16:18:00Z"/>
                <w:sz w:val="16"/>
                <w:szCs w:val="18"/>
                <w:lang w:eastAsia="zh-CN"/>
              </w:rPr>
            </w:pPr>
            <w:ins w:id="28978"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8979" w:author="Lee, Daewon" w:date="2020-11-10T16:18:00Z"/>
                <w:sz w:val="16"/>
                <w:szCs w:val="18"/>
                <w:lang w:eastAsia="zh-CN"/>
              </w:rPr>
            </w:pPr>
            <w:ins w:id="28980"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8981" w:author="Lee, Daewon" w:date="2020-11-10T16:18:00Z"/>
                <w:sz w:val="16"/>
                <w:szCs w:val="18"/>
                <w:lang w:eastAsia="zh-CN"/>
              </w:rPr>
            </w:pPr>
            <w:ins w:id="28982"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898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8984"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8985" w:author="Lee, Daewon" w:date="2020-11-10T16:18:00Z"/>
                <w:sz w:val="16"/>
                <w:szCs w:val="18"/>
                <w:lang w:eastAsia="zh-CN"/>
              </w:rPr>
            </w:pPr>
            <w:ins w:id="28986"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8987" w:author="Lee, Daewon" w:date="2020-11-10T16:18:00Z"/>
                <w:sz w:val="16"/>
                <w:szCs w:val="18"/>
                <w:lang w:eastAsia="zh-CN"/>
              </w:rPr>
            </w:pPr>
            <w:ins w:id="28988"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8989" w:author="Lee, Daewon" w:date="2020-11-10T16:18:00Z"/>
                <w:sz w:val="16"/>
                <w:szCs w:val="18"/>
                <w:lang w:eastAsia="zh-CN"/>
              </w:rPr>
            </w:pPr>
            <w:ins w:id="28990"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8991" w:author="Lee, Daewon" w:date="2020-11-10T16:18:00Z"/>
                <w:sz w:val="16"/>
                <w:szCs w:val="18"/>
                <w:lang w:eastAsia="zh-CN"/>
              </w:rPr>
            </w:pPr>
            <w:ins w:id="28992"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8993" w:author="Lee, Daewon" w:date="2020-11-10T16:18:00Z"/>
                <w:sz w:val="16"/>
                <w:szCs w:val="18"/>
                <w:lang w:eastAsia="zh-CN"/>
              </w:rPr>
            </w:pPr>
            <w:ins w:id="28994" w:author="Lee, Daewon" w:date="2020-11-10T16:18:00Z">
              <w:r w:rsidRPr="005A5392">
                <w:rPr>
                  <w:sz w:val="16"/>
                  <w:szCs w:val="18"/>
                  <w:lang w:eastAsia="zh-CN"/>
                </w:rPr>
                <w:t>2</w:t>
              </w:r>
            </w:ins>
          </w:p>
        </w:tc>
      </w:tr>
      <w:tr w:rsidR="00F50E9D" w14:paraId="13ACDA86" w14:textId="77777777" w:rsidTr="00F50E9D">
        <w:trPr>
          <w:trHeight w:val="176"/>
          <w:jc w:val="center"/>
          <w:ins w:id="2899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8996"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8997" w:author="Lee, Daewon" w:date="2020-11-10T16:18:00Z"/>
                <w:sz w:val="16"/>
                <w:szCs w:val="18"/>
                <w:lang w:eastAsia="zh-CN"/>
              </w:rPr>
            </w:pPr>
            <w:ins w:id="289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8999" w:author="Lee, Daewon" w:date="2020-11-10T16:18:00Z"/>
                <w:sz w:val="16"/>
                <w:szCs w:val="18"/>
                <w:lang w:eastAsia="zh-CN"/>
              </w:rPr>
            </w:pPr>
            <w:ins w:id="29000"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001" w:author="Lee, Daewon" w:date="2020-11-10T16:18:00Z"/>
                <w:sz w:val="16"/>
                <w:szCs w:val="18"/>
                <w:lang w:eastAsia="zh-CN"/>
              </w:rPr>
            </w:pPr>
            <w:ins w:id="29002"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003" w:author="Lee, Daewon" w:date="2020-11-10T16:18:00Z"/>
                <w:sz w:val="16"/>
                <w:szCs w:val="18"/>
                <w:lang w:eastAsia="zh-CN"/>
              </w:rPr>
            </w:pPr>
            <w:ins w:id="29004"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005" w:author="Lee, Daewon" w:date="2020-11-10T16:18:00Z"/>
                <w:sz w:val="16"/>
                <w:szCs w:val="18"/>
                <w:lang w:eastAsia="zh-CN"/>
              </w:rPr>
            </w:pPr>
            <w:ins w:id="29006" w:author="Lee, Daewon" w:date="2020-11-10T16:18:00Z">
              <w:r w:rsidRPr="005A5392">
                <w:rPr>
                  <w:sz w:val="16"/>
                  <w:szCs w:val="18"/>
                  <w:lang w:eastAsia="zh-CN"/>
                </w:rPr>
                <w:t>100%</w:t>
              </w:r>
            </w:ins>
          </w:p>
        </w:tc>
      </w:tr>
      <w:tr w:rsidR="00F50E9D" w14:paraId="72B1C8D7" w14:textId="77777777" w:rsidTr="00F50E9D">
        <w:trPr>
          <w:trHeight w:val="90"/>
          <w:jc w:val="center"/>
          <w:ins w:id="2900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008"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009" w:author="Lee, Daewon" w:date="2020-11-10T16:18:00Z"/>
                <w:sz w:val="16"/>
                <w:szCs w:val="18"/>
                <w:lang w:eastAsia="zh-CN"/>
              </w:rPr>
            </w:pPr>
            <w:ins w:id="29010"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011" w:author="Lee, Daewon" w:date="2020-11-10T16:18:00Z"/>
                <w:sz w:val="16"/>
                <w:szCs w:val="18"/>
                <w:lang w:eastAsia="zh-CN"/>
              </w:rPr>
            </w:pPr>
            <w:ins w:id="29012"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013" w:author="Lee, Daewon" w:date="2020-11-10T16:18:00Z"/>
                <w:sz w:val="16"/>
                <w:szCs w:val="18"/>
                <w:lang w:eastAsia="zh-CN"/>
              </w:rPr>
            </w:pPr>
            <w:ins w:id="29014"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015" w:author="Lee, Daewon" w:date="2020-11-10T16:18:00Z"/>
                <w:sz w:val="16"/>
                <w:szCs w:val="18"/>
                <w:lang w:eastAsia="zh-CN"/>
              </w:rPr>
            </w:pPr>
            <w:ins w:id="29016"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017" w:author="Lee, Daewon" w:date="2020-11-10T16:18:00Z"/>
                <w:sz w:val="16"/>
                <w:szCs w:val="18"/>
                <w:lang w:eastAsia="zh-CN"/>
              </w:rPr>
            </w:pPr>
            <w:ins w:id="29018"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01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020"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021" w:author="Lee, Daewon" w:date="2020-11-10T16:18:00Z"/>
                <w:sz w:val="16"/>
              </w:rPr>
            </w:pPr>
            <w:ins w:id="29022" w:author="Lee, Daewon" w:date="2020-11-10T16:18:00Z">
              <w:r w:rsidRPr="00CA2EF8">
                <w:rPr>
                  <w:sz w:val="16"/>
                </w:rPr>
                <w:t>Additional report/notes:</w:t>
              </w:r>
            </w:ins>
          </w:p>
          <w:p w14:paraId="0B69BF9B" w14:textId="77777777" w:rsidR="00F50E9D" w:rsidRPr="00CA2EF8" w:rsidRDefault="00F50E9D" w:rsidP="00CA2EF8">
            <w:pPr>
              <w:pStyle w:val="TAL"/>
              <w:rPr>
                <w:ins w:id="29023" w:author="Lee, Daewon" w:date="2020-11-10T16:18:00Z"/>
                <w:sz w:val="16"/>
              </w:rPr>
            </w:pPr>
            <w:ins w:id="29024" w:author="Lee, Daewon" w:date="2020-11-10T16:18:00Z">
              <w:r w:rsidRPr="00CA2EF8">
                <w:rPr>
                  <w:sz w:val="16"/>
                </w:rPr>
                <w:t>LBT procedure and parameters</w:t>
              </w:r>
            </w:ins>
          </w:p>
          <w:p w14:paraId="72E858E0" w14:textId="77777777" w:rsidR="00F50E9D" w:rsidRPr="00CA2EF8" w:rsidRDefault="00F50E9D" w:rsidP="00CA2EF8">
            <w:pPr>
              <w:pStyle w:val="TAL"/>
              <w:rPr>
                <w:ins w:id="29025" w:author="Lee, Daewon" w:date="2020-11-10T16:18:00Z"/>
                <w:sz w:val="16"/>
              </w:rPr>
            </w:pPr>
            <w:ins w:id="29026"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027" w:author="Lee, Daewon" w:date="2020-11-10T16:18:00Z"/>
                <w:sz w:val="16"/>
              </w:rPr>
            </w:pPr>
            <w:ins w:id="29028"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029" w:author="Lee, Daewon" w:date="2020-11-10T16:18:00Z"/>
                <w:sz w:val="16"/>
              </w:rPr>
            </w:pPr>
            <w:ins w:id="29030" w:author="Lee, Daewon" w:date="2020-11-10T16:18:00Z">
              <w:r w:rsidRPr="00CA2EF8">
                <w:rPr>
                  <w:sz w:val="16"/>
                </w:rPr>
                <w:t>CWmax=10;</w:t>
              </w:r>
            </w:ins>
          </w:p>
          <w:p w14:paraId="79B66D2A" w14:textId="77777777" w:rsidR="00F50E9D" w:rsidRPr="00CA2EF8" w:rsidRDefault="00F50E9D" w:rsidP="00CA2EF8">
            <w:pPr>
              <w:pStyle w:val="TAL"/>
              <w:rPr>
                <w:ins w:id="29031" w:author="Lee, Daewon" w:date="2020-11-10T16:18:00Z"/>
                <w:sz w:val="16"/>
              </w:rPr>
            </w:pPr>
            <w:ins w:id="29032"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033" w:author="Lee, Daewon" w:date="2020-11-10T16:18:00Z"/>
                <w:sz w:val="16"/>
              </w:rPr>
            </w:pPr>
            <w:ins w:id="29034"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035" w:author="Lee, Daewon" w:date="2020-11-10T16:18:00Z"/>
                <w:sz w:val="16"/>
              </w:rPr>
            </w:pPr>
            <w:ins w:id="29036"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037" w:author="Lee, Daewon" w:date="2020-11-10T16:18:00Z"/>
                <w:sz w:val="16"/>
              </w:rPr>
            </w:pPr>
            <w:ins w:id="29038"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039" w:author="Lee, Daewon" w:date="2020-11-10T16:18:00Z"/>
                <w:sz w:val="16"/>
              </w:rPr>
            </w:pPr>
            <w:ins w:id="29040"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041" w:author="Lee, Daewon" w:date="2020-11-10T16:18:00Z"/>
                <w:sz w:val="16"/>
              </w:rPr>
            </w:pPr>
            <w:ins w:id="29042"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043"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044" w:author="Lee, Daewon" w:date="2020-11-10T16:18:00Z"/>
        </w:rPr>
      </w:pPr>
      <w:ins w:id="29045"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04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047" w:author="Lee, Daewon" w:date="2020-11-10T16:18:00Z"/>
                <w:sz w:val="16"/>
                <w:szCs w:val="18"/>
                <w:lang w:eastAsia="zh-CN"/>
              </w:rPr>
            </w:pPr>
            <w:ins w:id="29048"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049" w:author="Lee, Daewon" w:date="2020-11-10T16:18:00Z"/>
                <w:sz w:val="16"/>
                <w:szCs w:val="18"/>
                <w:lang w:eastAsia="zh-CN"/>
              </w:rPr>
            </w:pPr>
            <w:ins w:id="2905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051" w:author="Lee, Daewon" w:date="2020-11-10T16:18:00Z"/>
                <w:sz w:val="16"/>
                <w:szCs w:val="18"/>
                <w:lang w:eastAsia="zh-CN"/>
              </w:rPr>
            </w:pPr>
            <w:ins w:id="29052"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053" w:author="Lee, Daewon" w:date="2020-11-10T16:18:00Z"/>
                <w:sz w:val="16"/>
                <w:szCs w:val="18"/>
                <w:lang w:eastAsia="zh-CN"/>
              </w:rPr>
            </w:pPr>
            <w:ins w:id="2905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055" w:author="Lee, Daewon" w:date="2020-11-10T16:18:00Z"/>
                <w:sz w:val="16"/>
                <w:szCs w:val="18"/>
                <w:lang w:eastAsia="zh-CN"/>
              </w:rPr>
            </w:pPr>
            <w:ins w:id="29056"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05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058" w:author="Lee, Daewon" w:date="2020-11-10T16:18:00Z"/>
                <w:sz w:val="16"/>
                <w:szCs w:val="18"/>
                <w:lang w:eastAsia="zh-CN"/>
              </w:rPr>
            </w:pPr>
            <w:ins w:id="2905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060" w:author="Lee, Daewon" w:date="2020-11-10T16:18:00Z"/>
                <w:sz w:val="16"/>
                <w:szCs w:val="18"/>
                <w:lang w:eastAsia="zh-CN"/>
              </w:rPr>
            </w:pPr>
            <w:ins w:id="29061"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062" w:author="Lee, Daewon" w:date="2020-11-10T16:18:00Z"/>
                <w:sz w:val="16"/>
                <w:szCs w:val="18"/>
                <w:lang w:eastAsia="zh-CN"/>
              </w:rPr>
            </w:pPr>
            <w:ins w:id="2906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064" w:author="Lee, Daewon" w:date="2020-11-10T16:18:00Z"/>
                <w:sz w:val="16"/>
                <w:szCs w:val="18"/>
                <w:lang w:eastAsia="zh-CN"/>
              </w:rPr>
            </w:pPr>
            <w:ins w:id="29065"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066" w:author="Lee, Daewon" w:date="2020-11-10T16:18:00Z"/>
                <w:sz w:val="16"/>
                <w:szCs w:val="18"/>
                <w:lang w:eastAsia="zh-CN"/>
              </w:rPr>
            </w:pPr>
            <w:ins w:id="2906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068" w:author="Lee, Daewon" w:date="2020-11-10T16:18:00Z"/>
                <w:sz w:val="16"/>
                <w:szCs w:val="18"/>
                <w:lang w:eastAsia="zh-CN"/>
              </w:rPr>
            </w:pPr>
            <w:ins w:id="29069"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070" w:author="Lee, Daewon" w:date="2020-11-10T16:18:00Z"/>
                <w:sz w:val="16"/>
                <w:szCs w:val="18"/>
                <w:lang w:eastAsia="zh-CN"/>
              </w:rPr>
            </w:pPr>
            <w:ins w:id="2907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072" w:author="Lee, Daewon" w:date="2020-11-10T16:18:00Z"/>
                <w:sz w:val="16"/>
                <w:szCs w:val="18"/>
                <w:lang w:eastAsia="zh-CN"/>
              </w:rPr>
            </w:pPr>
            <w:ins w:id="29073"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074" w:author="Lee, Daewon" w:date="2020-11-10T16:18:00Z"/>
                <w:sz w:val="16"/>
                <w:szCs w:val="18"/>
                <w:lang w:eastAsia="zh-CN"/>
              </w:rPr>
            </w:pPr>
            <w:ins w:id="2907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076" w:author="Lee, Daewon" w:date="2020-11-10T16:18:00Z"/>
                <w:sz w:val="16"/>
                <w:szCs w:val="18"/>
                <w:lang w:eastAsia="zh-CN"/>
              </w:rPr>
            </w:pPr>
            <w:ins w:id="29077"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078" w:author="Lee, Daewon" w:date="2020-11-10T16:18:00Z"/>
                <w:sz w:val="16"/>
                <w:szCs w:val="18"/>
                <w:lang w:eastAsia="zh-CN"/>
              </w:rPr>
            </w:pPr>
            <w:ins w:id="2907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080" w:author="Lee, Daewon" w:date="2020-11-10T16:18:00Z"/>
                <w:sz w:val="16"/>
                <w:szCs w:val="18"/>
                <w:lang w:eastAsia="zh-CN"/>
              </w:rPr>
            </w:pPr>
            <w:ins w:id="29081"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082" w:author="Lee, Daewon" w:date="2020-11-10T16:18:00Z"/>
                <w:sz w:val="16"/>
                <w:szCs w:val="18"/>
                <w:lang w:eastAsia="zh-CN"/>
              </w:rPr>
            </w:pPr>
            <w:ins w:id="2908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084" w:author="Lee, Daewon" w:date="2020-11-10T16:18:00Z"/>
                <w:sz w:val="16"/>
                <w:szCs w:val="18"/>
                <w:lang w:eastAsia="zh-CN"/>
              </w:rPr>
            </w:pPr>
            <w:ins w:id="29085"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086" w:author="Lee, Daewon" w:date="2020-11-10T16:18:00Z"/>
                <w:sz w:val="16"/>
                <w:szCs w:val="18"/>
                <w:lang w:eastAsia="zh-CN"/>
              </w:rPr>
            </w:pPr>
            <w:ins w:id="29087" w:author="Lee, Daewon" w:date="2020-11-10T16:18:00Z">
              <w:r w:rsidRPr="005A5392">
                <w:rPr>
                  <w:sz w:val="16"/>
                  <w:szCs w:val="18"/>
                  <w:lang w:eastAsia="zh-CN"/>
                </w:rPr>
                <w:t>above 55% BO</w:t>
              </w:r>
            </w:ins>
          </w:p>
        </w:tc>
      </w:tr>
      <w:tr w:rsidR="00F50E9D" w14:paraId="46F84695" w14:textId="77777777" w:rsidTr="00F50E9D">
        <w:trPr>
          <w:trHeight w:val="176"/>
          <w:jc w:val="center"/>
          <w:ins w:id="290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08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090" w:author="Lee, Daewon" w:date="2020-11-10T16:18:00Z"/>
                <w:sz w:val="16"/>
                <w:szCs w:val="18"/>
                <w:lang w:eastAsia="zh-CN"/>
              </w:rPr>
            </w:pPr>
            <w:ins w:id="2909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092" w:author="Lee, Daewon" w:date="2020-11-10T16:18:00Z"/>
                <w:sz w:val="16"/>
                <w:szCs w:val="18"/>
                <w:lang w:eastAsia="zh-CN"/>
              </w:rPr>
            </w:pPr>
            <w:ins w:id="2909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094" w:author="Lee, Daewon" w:date="2020-11-10T16:18:00Z"/>
                <w:sz w:val="16"/>
                <w:szCs w:val="18"/>
                <w:lang w:eastAsia="zh-CN"/>
              </w:rPr>
            </w:pPr>
            <w:ins w:id="29095"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096" w:author="Lee, Daewon" w:date="2020-11-10T16:18:00Z"/>
                <w:sz w:val="16"/>
                <w:szCs w:val="18"/>
                <w:lang w:eastAsia="zh-CN"/>
              </w:rPr>
            </w:pPr>
            <w:ins w:id="29097"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098" w:author="Lee, Daewon" w:date="2020-11-10T16:18:00Z"/>
                <w:sz w:val="16"/>
                <w:szCs w:val="18"/>
                <w:lang w:eastAsia="zh-CN"/>
              </w:rPr>
            </w:pPr>
            <w:ins w:id="29099"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100" w:author="Lee, Daewon" w:date="2020-11-10T16:18:00Z"/>
                <w:sz w:val="16"/>
                <w:szCs w:val="18"/>
                <w:lang w:eastAsia="zh-CN"/>
              </w:rPr>
            </w:pPr>
            <w:ins w:id="29101"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102" w:author="Lee, Daewon" w:date="2020-11-10T16:18:00Z"/>
                <w:sz w:val="16"/>
                <w:szCs w:val="18"/>
                <w:lang w:eastAsia="zh-CN"/>
              </w:rPr>
            </w:pPr>
            <w:ins w:id="29103"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104" w:author="Lee, Daewon" w:date="2020-11-10T16:18:00Z"/>
                <w:sz w:val="16"/>
                <w:szCs w:val="18"/>
                <w:lang w:eastAsia="zh-CN"/>
              </w:rPr>
            </w:pPr>
            <w:ins w:id="29105" w:author="Lee, Daewon" w:date="2020-11-10T16:18:00Z">
              <w:r w:rsidRPr="005A5392">
                <w:rPr>
                  <w:sz w:val="16"/>
                  <w:szCs w:val="18"/>
                  <w:lang w:eastAsia="zh-CN"/>
                </w:rPr>
                <w:t>1207.0940</w:t>
              </w:r>
            </w:ins>
          </w:p>
        </w:tc>
      </w:tr>
      <w:tr w:rsidR="00F50E9D" w14:paraId="74692592" w14:textId="77777777" w:rsidTr="00F50E9D">
        <w:trPr>
          <w:trHeight w:val="176"/>
          <w:jc w:val="center"/>
          <w:ins w:id="291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1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1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109" w:author="Lee, Daewon" w:date="2020-11-10T16:18:00Z"/>
                <w:sz w:val="16"/>
                <w:szCs w:val="18"/>
                <w:lang w:eastAsia="zh-CN"/>
              </w:rPr>
            </w:pPr>
            <w:ins w:id="2911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111" w:author="Lee, Daewon" w:date="2020-11-10T16:18:00Z"/>
                <w:sz w:val="16"/>
                <w:szCs w:val="18"/>
                <w:lang w:eastAsia="zh-CN"/>
              </w:rPr>
            </w:pPr>
            <w:ins w:id="29112"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113" w:author="Lee, Daewon" w:date="2020-11-10T16:18:00Z"/>
                <w:sz w:val="16"/>
                <w:szCs w:val="18"/>
                <w:lang w:eastAsia="zh-CN"/>
              </w:rPr>
            </w:pPr>
            <w:ins w:id="29114"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115" w:author="Lee, Daewon" w:date="2020-11-10T16:18:00Z"/>
                <w:sz w:val="16"/>
                <w:szCs w:val="18"/>
                <w:lang w:eastAsia="zh-CN"/>
              </w:rPr>
            </w:pPr>
            <w:ins w:id="29116"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117" w:author="Lee, Daewon" w:date="2020-11-10T16:18:00Z"/>
                <w:sz w:val="16"/>
                <w:szCs w:val="18"/>
                <w:lang w:eastAsia="zh-CN"/>
              </w:rPr>
            </w:pPr>
            <w:ins w:id="29118"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119" w:author="Lee, Daewon" w:date="2020-11-10T16:18:00Z"/>
                <w:sz w:val="16"/>
                <w:szCs w:val="18"/>
                <w:lang w:eastAsia="zh-CN"/>
              </w:rPr>
            </w:pPr>
            <w:ins w:id="29120"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121" w:author="Lee, Daewon" w:date="2020-11-10T16:18:00Z"/>
                <w:sz w:val="16"/>
                <w:szCs w:val="18"/>
                <w:lang w:eastAsia="zh-CN"/>
              </w:rPr>
            </w:pPr>
            <w:ins w:id="29122" w:author="Lee, Daewon" w:date="2020-11-10T16:18:00Z">
              <w:r w:rsidRPr="005A5392">
                <w:rPr>
                  <w:sz w:val="16"/>
                  <w:szCs w:val="18"/>
                  <w:lang w:eastAsia="zh-CN"/>
                </w:rPr>
                <w:t>8245.8027</w:t>
              </w:r>
            </w:ins>
          </w:p>
        </w:tc>
      </w:tr>
      <w:tr w:rsidR="00F50E9D" w14:paraId="3BFDFA26" w14:textId="77777777" w:rsidTr="00F50E9D">
        <w:trPr>
          <w:trHeight w:val="176"/>
          <w:jc w:val="center"/>
          <w:ins w:id="291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1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1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126" w:author="Lee, Daewon" w:date="2020-11-10T16:18:00Z"/>
                <w:sz w:val="16"/>
                <w:szCs w:val="18"/>
                <w:lang w:eastAsia="zh-CN"/>
              </w:rPr>
            </w:pPr>
            <w:ins w:id="2912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128" w:author="Lee, Daewon" w:date="2020-11-10T16:18:00Z"/>
                <w:sz w:val="16"/>
                <w:szCs w:val="18"/>
                <w:lang w:eastAsia="zh-CN"/>
              </w:rPr>
            </w:pPr>
            <w:ins w:id="29129"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130" w:author="Lee, Daewon" w:date="2020-11-10T16:18:00Z"/>
                <w:sz w:val="16"/>
                <w:szCs w:val="18"/>
                <w:lang w:eastAsia="zh-CN"/>
              </w:rPr>
            </w:pPr>
            <w:ins w:id="29131"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132" w:author="Lee, Daewon" w:date="2020-11-10T16:18:00Z"/>
                <w:sz w:val="16"/>
                <w:szCs w:val="18"/>
                <w:lang w:eastAsia="zh-CN"/>
              </w:rPr>
            </w:pPr>
            <w:ins w:id="29133"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134" w:author="Lee, Daewon" w:date="2020-11-10T16:18:00Z"/>
                <w:sz w:val="16"/>
                <w:szCs w:val="18"/>
                <w:lang w:eastAsia="zh-CN"/>
              </w:rPr>
            </w:pPr>
            <w:ins w:id="29135"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136" w:author="Lee, Daewon" w:date="2020-11-10T16:18:00Z"/>
                <w:sz w:val="16"/>
                <w:szCs w:val="18"/>
                <w:lang w:eastAsia="zh-CN"/>
              </w:rPr>
            </w:pPr>
            <w:ins w:id="29137"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138" w:author="Lee, Daewon" w:date="2020-11-10T16:18:00Z"/>
                <w:sz w:val="16"/>
                <w:szCs w:val="18"/>
                <w:lang w:eastAsia="zh-CN"/>
              </w:rPr>
            </w:pPr>
            <w:ins w:id="29139"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1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1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1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143" w:author="Lee, Daewon" w:date="2020-11-10T16:18:00Z"/>
                <w:sz w:val="16"/>
                <w:szCs w:val="18"/>
                <w:lang w:eastAsia="zh-CN"/>
              </w:rPr>
            </w:pPr>
            <w:ins w:id="2914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145" w:author="Lee, Daewon" w:date="2020-11-10T16:18:00Z"/>
                <w:sz w:val="16"/>
                <w:szCs w:val="18"/>
                <w:lang w:eastAsia="zh-CN"/>
              </w:rPr>
            </w:pPr>
            <w:ins w:id="29146"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147" w:author="Lee, Daewon" w:date="2020-11-10T16:18:00Z"/>
                <w:sz w:val="16"/>
                <w:szCs w:val="18"/>
                <w:lang w:eastAsia="zh-CN"/>
              </w:rPr>
            </w:pPr>
            <w:ins w:id="29148"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149" w:author="Lee, Daewon" w:date="2020-11-10T16:18:00Z"/>
                <w:sz w:val="16"/>
                <w:szCs w:val="18"/>
                <w:lang w:eastAsia="zh-CN"/>
              </w:rPr>
            </w:pPr>
            <w:ins w:id="29150"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8994.2236</w:t>
              </w:r>
            </w:ins>
          </w:p>
        </w:tc>
      </w:tr>
      <w:tr w:rsidR="00F50E9D" w14:paraId="5966CBFB" w14:textId="77777777" w:rsidTr="00F50E9D">
        <w:trPr>
          <w:trHeight w:val="176"/>
          <w:jc w:val="center"/>
          <w:ins w:id="291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15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169" w:author="Lee, Daewon" w:date="2020-11-10T16:18:00Z"/>
                <w:sz w:val="16"/>
                <w:szCs w:val="18"/>
                <w:lang w:eastAsia="zh-CN"/>
              </w:rPr>
            </w:pPr>
            <w:ins w:id="2917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1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1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178" w:author="Lee, Daewon" w:date="2020-11-10T16:18:00Z"/>
                <w:sz w:val="16"/>
                <w:szCs w:val="18"/>
                <w:lang w:eastAsia="zh-CN"/>
              </w:rPr>
            </w:pPr>
            <w:ins w:id="2917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180" w:author="Lee, Daewon" w:date="2020-11-10T16:18:00Z"/>
                <w:sz w:val="16"/>
                <w:szCs w:val="18"/>
                <w:lang w:eastAsia="zh-CN"/>
              </w:rPr>
            </w:pPr>
            <w:ins w:id="2918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182" w:author="Lee, Daewon" w:date="2020-11-10T16:18:00Z"/>
                <w:sz w:val="16"/>
                <w:szCs w:val="18"/>
                <w:lang w:eastAsia="zh-CN"/>
              </w:rPr>
            </w:pPr>
            <w:ins w:id="29183"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184" w:author="Lee, Daewon" w:date="2020-11-10T16:18:00Z"/>
                <w:sz w:val="16"/>
                <w:szCs w:val="18"/>
                <w:lang w:eastAsia="zh-CN"/>
              </w:rPr>
            </w:pPr>
            <w:ins w:id="29185"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186" w:author="Lee, Daewon" w:date="2020-11-10T16:18:00Z"/>
                <w:sz w:val="16"/>
                <w:szCs w:val="18"/>
                <w:lang w:eastAsia="zh-CN"/>
              </w:rPr>
            </w:pPr>
            <w:ins w:id="2918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188" w:author="Lee, Daewon" w:date="2020-11-10T16:18:00Z"/>
                <w:sz w:val="16"/>
                <w:szCs w:val="18"/>
                <w:lang w:eastAsia="zh-CN"/>
              </w:rPr>
            </w:pPr>
            <w:ins w:id="29189"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0.027</w:t>
              </w:r>
            </w:ins>
          </w:p>
        </w:tc>
      </w:tr>
      <w:tr w:rsidR="00F50E9D" w14:paraId="6ADD8E7F" w14:textId="77777777" w:rsidTr="00F50E9D">
        <w:trPr>
          <w:trHeight w:val="176"/>
          <w:jc w:val="center"/>
          <w:ins w:id="291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1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1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195" w:author="Lee, Daewon" w:date="2020-11-10T16:18:00Z"/>
                <w:sz w:val="16"/>
                <w:szCs w:val="18"/>
                <w:lang w:eastAsia="zh-CN"/>
              </w:rPr>
            </w:pPr>
            <w:ins w:id="2919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203" w:author="Lee, Daewon" w:date="2020-11-10T16:18:00Z"/>
                <w:sz w:val="16"/>
                <w:szCs w:val="18"/>
                <w:lang w:eastAsia="zh-CN"/>
              </w:rPr>
            </w:pPr>
            <w:ins w:id="29204"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2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2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2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212" w:author="Lee, Daewon" w:date="2020-11-10T16:18:00Z"/>
                <w:sz w:val="16"/>
                <w:szCs w:val="18"/>
                <w:lang w:eastAsia="zh-CN"/>
              </w:rPr>
            </w:pPr>
            <w:ins w:id="2921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214" w:author="Lee, Daewon" w:date="2020-11-10T16:18:00Z"/>
                <w:sz w:val="16"/>
                <w:szCs w:val="18"/>
                <w:lang w:eastAsia="zh-CN"/>
              </w:rPr>
            </w:pPr>
            <w:ins w:id="29215"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216" w:author="Lee, Daewon" w:date="2020-11-10T16:18:00Z"/>
                <w:sz w:val="16"/>
                <w:szCs w:val="18"/>
                <w:lang w:eastAsia="zh-CN"/>
              </w:rPr>
            </w:pPr>
            <w:ins w:id="29217"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218" w:author="Lee, Daewon" w:date="2020-11-10T16:18:00Z"/>
                <w:sz w:val="16"/>
                <w:szCs w:val="18"/>
                <w:lang w:eastAsia="zh-CN"/>
              </w:rPr>
            </w:pPr>
            <w:ins w:id="29219"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220" w:author="Lee, Daewon" w:date="2020-11-10T16:18:00Z"/>
                <w:sz w:val="16"/>
                <w:szCs w:val="18"/>
                <w:lang w:eastAsia="zh-CN"/>
              </w:rPr>
            </w:pPr>
            <w:ins w:id="29221"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222" w:author="Lee, Daewon" w:date="2020-11-10T16:18:00Z"/>
                <w:sz w:val="16"/>
                <w:szCs w:val="18"/>
                <w:lang w:eastAsia="zh-CN"/>
              </w:rPr>
            </w:pPr>
            <w:ins w:id="29223"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224" w:author="Lee, Daewon" w:date="2020-11-10T16:18:00Z"/>
                <w:sz w:val="16"/>
                <w:szCs w:val="18"/>
                <w:lang w:eastAsia="zh-CN"/>
              </w:rPr>
            </w:pPr>
            <w:ins w:id="29225" w:author="Lee, Daewon" w:date="2020-11-10T16:18:00Z">
              <w:r w:rsidRPr="005A5392">
                <w:rPr>
                  <w:sz w:val="16"/>
                  <w:szCs w:val="18"/>
                  <w:lang w:eastAsia="zh-CN"/>
                </w:rPr>
                <w:t>0.109</w:t>
              </w:r>
            </w:ins>
          </w:p>
        </w:tc>
      </w:tr>
      <w:tr w:rsidR="00F50E9D" w14:paraId="395AA1E6" w14:textId="77777777" w:rsidTr="00F50E9D">
        <w:trPr>
          <w:trHeight w:val="176"/>
          <w:jc w:val="center"/>
          <w:ins w:id="292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2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228" w:author="Lee, Daewon" w:date="2020-11-10T16:18:00Z"/>
                <w:sz w:val="16"/>
                <w:szCs w:val="18"/>
                <w:lang w:eastAsia="zh-CN"/>
              </w:rPr>
            </w:pPr>
            <w:ins w:id="2922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230" w:author="Lee, Daewon" w:date="2020-11-10T16:18:00Z"/>
                <w:sz w:val="16"/>
                <w:szCs w:val="18"/>
                <w:lang w:eastAsia="zh-CN"/>
              </w:rPr>
            </w:pPr>
            <w:ins w:id="2923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232" w:author="Lee, Daewon" w:date="2020-11-10T16:18:00Z"/>
                <w:sz w:val="16"/>
                <w:szCs w:val="18"/>
                <w:lang w:eastAsia="zh-CN"/>
              </w:rPr>
            </w:pPr>
            <w:ins w:id="2923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234" w:author="Lee, Daewon" w:date="2020-11-10T16:18:00Z"/>
                <w:sz w:val="16"/>
                <w:szCs w:val="18"/>
                <w:lang w:eastAsia="zh-CN"/>
              </w:rPr>
            </w:pPr>
            <w:ins w:id="2923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236" w:author="Lee, Daewon" w:date="2020-11-10T16:18:00Z"/>
                <w:sz w:val="16"/>
                <w:szCs w:val="18"/>
                <w:lang w:eastAsia="zh-CN"/>
              </w:rPr>
            </w:pPr>
            <w:ins w:id="2923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238" w:author="Lee, Daewon" w:date="2020-11-10T16:18:00Z"/>
                <w:sz w:val="16"/>
                <w:szCs w:val="18"/>
                <w:lang w:eastAsia="zh-CN"/>
              </w:rPr>
            </w:pPr>
            <w:ins w:id="2923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240" w:author="Lee, Daewon" w:date="2020-11-10T16:18:00Z"/>
                <w:sz w:val="16"/>
                <w:szCs w:val="18"/>
                <w:lang w:eastAsia="zh-CN"/>
              </w:rPr>
            </w:pPr>
            <w:ins w:id="29241" w:author="Lee, Daewon" w:date="2020-11-10T16:18:00Z">
              <w:r w:rsidRPr="005A5392">
                <w:rPr>
                  <w:sz w:val="16"/>
                  <w:szCs w:val="18"/>
                  <w:lang w:eastAsia="zh-CN"/>
                </w:rPr>
                <w:t>3.5</w:t>
              </w:r>
            </w:ins>
          </w:p>
        </w:tc>
      </w:tr>
      <w:tr w:rsidR="00F50E9D" w14:paraId="026DA9BA" w14:textId="77777777" w:rsidTr="00F50E9D">
        <w:trPr>
          <w:trHeight w:val="176"/>
          <w:jc w:val="center"/>
          <w:ins w:id="292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2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244" w:author="Lee, Daewon" w:date="2020-11-10T16:18:00Z"/>
                <w:sz w:val="16"/>
                <w:szCs w:val="18"/>
                <w:lang w:eastAsia="zh-CN"/>
              </w:rPr>
            </w:pPr>
            <w:ins w:id="2924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246" w:author="Lee, Daewon" w:date="2020-11-10T16:18:00Z"/>
                <w:sz w:val="16"/>
                <w:szCs w:val="18"/>
                <w:lang w:eastAsia="zh-CN"/>
              </w:rPr>
            </w:pPr>
            <w:ins w:id="2924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248" w:author="Lee, Daewon" w:date="2020-11-10T16:18:00Z"/>
                <w:sz w:val="16"/>
                <w:szCs w:val="18"/>
                <w:lang w:eastAsia="zh-CN"/>
              </w:rPr>
            </w:pPr>
            <w:ins w:id="2924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250" w:author="Lee, Daewon" w:date="2020-11-10T16:18:00Z"/>
                <w:sz w:val="16"/>
                <w:szCs w:val="18"/>
                <w:lang w:eastAsia="zh-CN"/>
              </w:rPr>
            </w:pPr>
            <w:ins w:id="2925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252" w:author="Lee, Daewon" w:date="2020-11-10T16:18:00Z"/>
                <w:sz w:val="16"/>
                <w:szCs w:val="18"/>
                <w:lang w:eastAsia="zh-CN"/>
              </w:rPr>
            </w:pPr>
            <w:ins w:id="2925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254" w:author="Lee, Daewon" w:date="2020-11-10T16:18:00Z"/>
                <w:sz w:val="16"/>
                <w:szCs w:val="18"/>
                <w:lang w:eastAsia="zh-CN"/>
              </w:rPr>
            </w:pPr>
            <w:ins w:id="2925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256" w:author="Lee, Daewon" w:date="2020-11-10T16:18:00Z"/>
                <w:sz w:val="16"/>
                <w:szCs w:val="18"/>
                <w:lang w:eastAsia="zh-CN"/>
              </w:rPr>
            </w:pPr>
            <w:ins w:id="29257" w:author="Lee, Daewon" w:date="2020-11-10T16:18:00Z">
              <w:r w:rsidRPr="005A5392">
                <w:rPr>
                  <w:sz w:val="16"/>
                  <w:szCs w:val="18"/>
                  <w:lang w:eastAsia="zh-CN"/>
                </w:rPr>
                <w:t>100%</w:t>
              </w:r>
            </w:ins>
          </w:p>
        </w:tc>
      </w:tr>
      <w:tr w:rsidR="00F50E9D" w14:paraId="072E3226" w14:textId="77777777" w:rsidTr="00F50E9D">
        <w:trPr>
          <w:trHeight w:val="176"/>
          <w:jc w:val="center"/>
          <w:ins w:id="292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2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260" w:author="Lee, Daewon" w:date="2020-11-10T16:18:00Z"/>
                <w:sz w:val="16"/>
                <w:szCs w:val="18"/>
                <w:lang w:eastAsia="zh-CN"/>
              </w:rPr>
            </w:pPr>
            <w:ins w:id="2926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262" w:author="Lee, Daewon" w:date="2020-11-10T16:18:00Z"/>
                <w:sz w:val="16"/>
                <w:szCs w:val="18"/>
                <w:lang w:eastAsia="zh-CN"/>
              </w:rPr>
            </w:pPr>
            <w:ins w:id="29263"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264" w:author="Lee, Daewon" w:date="2020-11-10T16:18:00Z"/>
                <w:sz w:val="16"/>
                <w:szCs w:val="18"/>
                <w:lang w:eastAsia="zh-CN"/>
              </w:rPr>
            </w:pPr>
            <w:ins w:id="29265"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266" w:author="Lee, Daewon" w:date="2020-11-10T16:18:00Z"/>
                <w:sz w:val="16"/>
                <w:szCs w:val="18"/>
                <w:lang w:eastAsia="zh-CN"/>
              </w:rPr>
            </w:pPr>
            <w:ins w:id="29267"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268" w:author="Lee, Daewon" w:date="2020-11-10T16:18:00Z"/>
                <w:sz w:val="16"/>
                <w:szCs w:val="18"/>
                <w:lang w:eastAsia="zh-CN"/>
              </w:rPr>
            </w:pPr>
            <w:ins w:id="29269"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270" w:author="Lee, Daewon" w:date="2020-11-10T16:18:00Z"/>
                <w:sz w:val="16"/>
                <w:szCs w:val="18"/>
                <w:lang w:eastAsia="zh-CN"/>
              </w:rPr>
            </w:pPr>
            <w:ins w:id="29271"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272" w:author="Lee, Daewon" w:date="2020-11-10T16:18:00Z"/>
                <w:sz w:val="16"/>
                <w:szCs w:val="18"/>
                <w:lang w:eastAsia="zh-CN"/>
              </w:rPr>
            </w:pPr>
            <w:ins w:id="29273" w:author="Lee, Daewon" w:date="2020-11-10T16:18:00Z">
              <w:r w:rsidRPr="005A5392">
                <w:rPr>
                  <w:sz w:val="16"/>
                  <w:szCs w:val="18"/>
                  <w:lang w:eastAsia="zh-CN"/>
                </w:rPr>
                <w:t>50.851 %</w:t>
              </w:r>
            </w:ins>
          </w:p>
        </w:tc>
      </w:tr>
      <w:tr w:rsidR="00F50E9D" w14:paraId="6A169529" w14:textId="77777777" w:rsidTr="00F50E9D">
        <w:trPr>
          <w:trHeight w:val="176"/>
          <w:jc w:val="center"/>
          <w:ins w:id="292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275"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276" w:author="Lee, Daewon" w:date="2020-11-10T16:18:00Z"/>
                <w:sz w:val="16"/>
              </w:rPr>
            </w:pPr>
            <w:ins w:id="29277" w:author="Lee, Daewon" w:date="2020-11-10T16:18:00Z">
              <w:r w:rsidRPr="00CA2EF8">
                <w:rPr>
                  <w:sz w:val="16"/>
                </w:rPr>
                <w:t>Additional report/notes:</w:t>
              </w:r>
            </w:ins>
          </w:p>
          <w:p w14:paraId="07720F1B" w14:textId="77777777" w:rsidR="00F50E9D" w:rsidRPr="00CA2EF8" w:rsidRDefault="00F50E9D" w:rsidP="00CA2EF8">
            <w:pPr>
              <w:pStyle w:val="TAL"/>
              <w:rPr>
                <w:ins w:id="29278" w:author="Lee, Daewon" w:date="2020-11-10T16:18:00Z"/>
                <w:sz w:val="16"/>
              </w:rPr>
            </w:pPr>
            <w:ins w:id="29279" w:author="Lee, Daewon" w:date="2020-11-10T16:18:00Z">
              <w:r w:rsidRPr="00CA2EF8">
                <w:rPr>
                  <w:sz w:val="16"/>
                </w:rPr>
                <w:t>1.LBT procedure and parameters</w:t>
              </w:r>
            </w:ins>
          </w:p>
          <w:p w14:paraId="3DBA3E59" w14:textId="77777777" w:rsidR="00F50E9D" w:rsidRPr="00CA2EF8" w:rsidRDefault="00F50E9D" w:rsidP="00CA2EF8">
            <w:pPr>
              <w:pStyle w:val="TAL"/>
              <w:rPr>
                <w:ins w:id="29280" w:author="Lee, Daewon" w:date="2020-11-10T16:18:00Z"/>
                <w:sz w:val="16"/>
              </w:rPr>
            </w:pPr>
            <w:ins w:id="29281"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282" w:author="Lee, Daewon" w:date="2020-11-10T16:18:00Z"/>
                <w:sz w:val="16"/>
              </w:rPr>
            </w:pPr>
            <w:ins w:id="29283"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284" w:author="Lee, Daewon" w:date="2020-11-10T16:18:00Z"/>
                <w:sz w:val="16"/>
              </w:rPr>
            </w:pPr>
            <w:ins w:id="29285" w:author="Lee, Daewon" w:date="2020-11-10T16:18:00Z">
              <w:r w:rsidRPr="00CA2EF8">
                <w:rPr>
                  <w:sz w:val="16"/>
                </w:rPr>
                <w:t>CWmax=10;</w:t>
              </w:r>
            </w:ins>
          </w:p>
          <w:p w14:paraId="7342AFAB" w14:textId="77777777" w:rsidR="00F50E9D" w:rsidRPr="00CA2EF8" w:rsidRDefault="00F50E9D" w:rsidP="00CA2EF8">
            <w:pPr>
              <w:pStyle w:val="TAL"/>
              <w:rPr>
                <w:ins w:id="29286" w:author="Lee, Daewon" w:date="2020-11-10T16:18:00Z"/>
                <w:sz w:val="16"/>
              </w:rPr>
            </w:pPr>
            <w:ins w:id="29287"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9288" w:author="Lee, Daewon" w:date="2020-11-10T16:18:00Z"/>
                <w:sz w:val="16"/>
              </w:rPr>
            </w:pPr>
            <w:ins w:id="29289"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9290" w:author="Lee, Daewon" w:date="2020-11-10T16:18:00Z"/>
                <w:sz w:val="16"/>
              </w:rPr>
            </w:pPr>
            <w:ins w:id="29291"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9292" w:author="Lee, Daewon" w:date="2020-11-10T16:18:00Z"/>
                <w:sz w:val="16"/>
              </w:rPr>
            </w:pPr>
            <w:ins w:id="29293"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9294"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9295" w:author="Lee, Daewon" w:date="2020-11-10T16:18:00Z"/>
        </w:rPr>
      </w:pPr>
      <w:ins w:id="29296"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929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9298" w:author="Lee, Daewon" w:date="2020-11-10T16:18:00Z"/>
                <w:sz w:val="16"/>
                <w:szCs w:val="18"/>
                <w:lang w:eastAsia="zh-CN"/>
              </w:rPr>
            </w:pPr>
            <w:ins w:id="29299" w:author="Lee, Daewon" w:date="2020-11-10T16:18:00Z">
              <w:r w:rsidRPr="005A5392">
                <w:rPr>
                  <w:sz w:val="16"/>
                  <w:szCs w:val="18"/>
                  <w:lang w:eastAsia="zh-CN"/>
                </w:rPr>
                <w:t>Tdoc /</w:t>
              </w:r>
            </w:ins>
          </w:p>
          <w:p w14:paraId="1B59E598" w14:textId="77777777" w:rsidR="00F50E9D" w:rsidRPr="005A5392" w:rsidRDefault="00F50E9D" w:rsidP="005A5392">
            <w:pPr>
              <w:pStyle w:val="TAC"/>
              <w:rPr>
                <w:ins w:id="29300" w:author="Lee, Daewon" w:date="2020-11-10T16:18:00Z"/>
                <w:sz w:val="16"/>
                <w:szCs w:val="18"/>
                <w:lang w:eastAsia="zh-CN"/>
              </w:rPr>
            </w:pPr>
            <w:ins w:id="2930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9302" w:author="Lee, Daewon" w:date="2020-11-10T16:18:00Z"/>
                <w:sz w:val="16"/>
                <w:szCs w:val="18"/>
                <w:lang w:eastAsia="zh-CN"/>
              </w:rPr>
            </w:pPr>
            <w:ins w:id="29303"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9304" w:author="Lee, Daewon" w:date="2020-11-10T16:18:00Z"/>
                <w:sz w:val="16"/>
                <w:szCs w:val="18"/>
                <w:lang w:eastAsia="zh-CN"/>
              </w:rPr>
            </w:pPr>
            <w:ins w:id="2930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9306" w:author="Lee, Daewon" w:date="2020-11-10T16:18:00Z"/>
                <w:sz w:val="16"/>
                <w:szCs w:val="18"/>
                <w:lang w:eastAsia="zh-CN"/>
              </w:rPr>
            </w:pPr>
            <w:ins w:id="29307"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930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9309" w:author="Lee, Daewon" w:date="2020-11-10T16:18:00Z"/>
                <w:sz w:val="16"/>
                <w:szCs w:val="18"/>
                <w:lang w:eastAsia="zh-CN"/>
              </w:rPr>
            </w:pPr>
            <w:ins w:id="2931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29311" w:author="Lee, Daewon" w:date="2020-11-10T16:18:00Z"/>
                <w:sz w:val="16"/>
                <w:szCs w:val="18"/>
                <w:lang w:eastAsia="zh-CN"/>
              </w:rPr>
            </w:pPr>
            <w:ins w:id="29312"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29313" w:author="Lee, Daewon" w:date="2020-11-10T16:18:00Z"/>
                <w:sz w:val="16"/>
                <w:szCs w:val="18"/>
                <w:lang w:eastAsia="zh-CN"/>
              </w:rPr>
            </w:pPr>
            <w:ins w:id="2931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29315" w:author="Lee, Daewon" w:date="2020-11-10T16:18:00Z"/>
                <w:sz w:val="16"/>
                <w:szCs w:val="18"/>
                <w:lang w:eastAsia="zh-CN"/>
              </w:rPr>
            </w:pPr>
            <w:ins w:id="29316"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29317" w:author="Lee, Daewon" w:date="2020-11-10T16:18:00Z"/>
                <w:sz w:val="16"/>
                <w:szCs w:val="18"/>
                <w:lang w:eastAsia="zh-CN"/>
              </w:rPr>
            </w:pPr>
            <w:ins w:id="2931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29319" w:author="Lee, Daewon" w:date="2020-11-10T16:18:00Z"/>
                <w:sz w:val="16"/>
                <w:szCs w:val="18"/>
                <w:lang w:eastAsia="zh-CN"/>
              </w:rPr>
            </w:pPr>
            <w:ins w:id="29320"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29321" w:author="Lee, Daewon" w:date="2020-11-10T16:18:00Z"/>
                <w:sz w:val="16"/>
                <w:szCs w:val="18"/>
                <w:lang w:eastAsia="zh-CN"/>
              </w:rPr>
            </w:pPr>
            <w:ins w:id="2932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29325" w:author="Lee, Daewon" w:date="2020-11-10T16:18:00Z"/>
                <w:sz w:val="16"/>
                <w:szCs w:val="18"/>
                <w:lang w:eastAsia="zh-CN"/>
              </w:rPr>
            </w:pPr>
            <w:ins w:id="2932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29327" w:author="Lee, Daewon" w:date="2020-11-10T16:18:00Z"/>
                <w:sz w:val="16"/>
                <w:szCs w:val="18"/>
                <w:lang w:eastAsia="zh-CN"/>
              </w:rPr>
            </w:pPr>
            <w:ins w:id="29328"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29329" w:author="Lee, Daewon" w:date="2020-11-10T16:18:00Z"/>
                <w:sz w:val="16"/>
                <w:szCs w:val="18"/>
                <w:lang w:eastAsia="zh-CN"/>
              </w:rPr>
            </w:pPr>
            <w:ins w:id="2933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29331" w:author="Lee, Daewon" w:date="2020-11-10T16:18:00Z"/>
                <w:sz w:val="16"/>
                <w:szCs w:val="18"/>
                <w:lang w:eastAsia="zh-CN"/>
              </w:rPr>
            </w:pPr>
            <w:ins w:id="29332"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29333" w:author="Lee, Daewon" w:date="2020-11-10T16:18:00Z"/>
                <w:sz w:val="16"/>
                <w:szCs w:val="18"/>
                <w:lang w:eastAsia="zh-CN"/>
              </w:rPr>
            </w:pPr>
            <w:ins w:id="2933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29335" w:author="Lee, Daewon" w:date="2020-11-10T16:18:00Z"/>
                <w:sz w:val="16"/>
                <w:szCs w:val="18"/>
                <w:lang w:eastAsia="zh-CN"/>
              </w:rPr>
            </w:pPr>
            <w:ins w:id="29336"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29337" w:author="Lee, Daewon" w:date="2020-11-10T16:18:00Z"/>
                <w:sz w:val="16"/>
                <w:szCs w:val="18"/>
                <w:lang w:eastAsia="zh-CN"/>
              </w:rPr>
            </w:pPr>
            <w:ins w:id="29338" w:author="Lee, Daewon" w:date="2020-11-10T16:18:00Z">
              <w:r w:rsidRPr="005A5392">
                <w:rPr>
                  <w:sz w:val="16"/>
                  <w:szCs w:val="18"/>
                  <w:lang w:eastAsia="zh-CN"/>
                </w:rPr>
                <w:t>above 55% BO</w:t>
              </w:r>
            </w:ins>
          </w:p>
        </w:tc>
      </w:tr>
      <w:tr w:rsidR="00F50E9D" w14:paraId="44304EB9" w14:textId="77777777" w:rsidTr="00F50E9D">
        <w:trPr>
          <w:trHeight w:val="176"/>
          <w:jc w:val="center"/>
          <w:ins w:id="293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293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29341" w:author="Lee, Daewon" w:date="2020-11-10T16:18:00Z"/>
                <w:sz w:val="16"/>
                <w:szCs w:val="18"/>
                <w:lang w:eastAsia="zh-CN"/>
              </w:rPr>
            </w:pPr>
            <w:ins w:id="2934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29343" w:author="Lee, Daewon" w:date="2020-11-10T16:18:00Z"/>
                <w:sz w:val="16"/>
                <w:szCs w:val="18"/>
                <w:lang w:eastAsia="zh-CN"/>
              </w:rPr>
            </w:pPr>
            <w:ins w:id="293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29345" w:author="Lee, Daewon" w:date="2020-11-10T16:18:00Z"/>
                <w:sz w:val="16"/>
                <w:szCs w:val="18"/>
                <w:lang w:eastAsia="zh-CN"/>
              </w:rPr>
            </w:pPr>
            <w:ins w:id="29346"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29347" w:author="Lee, Daewon" w:date="2020-11-10T16:18:00Z"/>
                <w:sz w:val="16"/>
                <w:szCs w:val="18"/>
                <w:lang w:eastAsia="zh-CN"/>
              </w:rPr>
            </w:pPr>
            <w:ins w:id="29348"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29349" w:author="Lee, Daewon" w:date="2020-11-10T16:18:00Z"/>
                <w:sz w:val="16"/>
                <w:szCs w:val="18"/>
                <w:lang w:eastAsia="zh-CN"/>
              </w:rPr>
            </w:pPr>
            <w:ins w:id="29350"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29351" w:author="Lee, Daewon" w:date="2020-11-10T16:18:00Z"/>
                <w:sz w:val="16"/>
                <w:szCs w:val="18"/>
                <w:lang w:eastAsia="zh-CN"/>
              </w:rPr>
            </w:pPr>
            <w:ins w:id="29352"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29353" w:author="Lee, Daewon" w:date="2020-11-10T16:18:00Z"/>
                <w:sz w:val="16"/>
                <w:szCs w:val="18"/>
                <w:lang w:eastAsia="zh-CN"/>
              </w:rPr>
            </w:pPr>
            <w:ins w:id="29354"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29355" w:author="Lee, Daewon" w:date="2020-11-10T16:18:00Z"/>
                <w:sz w:val="16"/>
                <w:szCs w:val="18"/>
                <w:lang w:eastAsia="zh-CN"/>
              </w:rPr>
            </w:pPr>
            <w:ins w:id="29356" w:author="Lee, Daewon" w:date="2020-11-10T16:18:00Z">
              <w:r w:rsidRPr="005A5392">
                <w:rPr>
                  <w:sz w:val="16"/>
                  <w:szCs w:val="18"/>
                  <w:lang w:eastAsia="zh-CN"/>
                </w:rPr>
                <w:t>723.0867</w:t>
              </w:r>
            </w:ins>
          </w:p>
        </w:tc>
      </w:tr>
      <w:tr w:rsidR="00F50E9D" w14:paraId="3C625163" w14:textId="77777777" w:rsidTr="00F50E9D">
        <w:trPr>
          <w:trHeight w:val="176"/>
          <w:jc w:val="center"/>
          <w:ins w:id="293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293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293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29362" w:author="Lee, Daewon" w:date="2020-11-10T16:18:00Z"/>
                <w:sz w:val="16"/>
                <w:szCs w:val="18"/>
                <w:lang w:eastAsia="zh-CN"/>
              </w:rPr>
            </w:pPr>
            <w:ins w:id="29363"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29364" w:author="Lee, Daewon" w:date="2020-11-10T16:18:00Z"/>
                <w:sz w:val="16"/>
                <w:szCs w:val="18"/>
                <w:lang w:eastAsia="zh-CN"/>
              </w:rPr>
            </w:pPr>
            <w:ins w:id="29365"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29368" w:author="Lee, Daewon" w:date="2020-11-10T16:18:00Z"/>
                <w:sz w:val="16"/>
                <w:szCs w:val="18"/>
                <w:lang w:eastAsia="zh-CN"/>
              </w:rPr>
            </w:pPr>
            <w:ins w:id="29369"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29372" w:author="Lee, Daewon" w:date="2020-11-10T16:18:00Z"/>
                <w:sz w:val="16"/>
                <w:szCs w:val="18"/>
                <w:lang w:eastAsia="zh-CN"/>
              </w:rPr>
            </w:pPr>
            <w:ins w:id="29373"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293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293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293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29377" w:author="Lee, Daewon" w:date="2020-11-10T16:18:00Z"/>
                <w:sz w:val="16"/>
                <w:szCs w:val="18"/>
                <w:lang w:eastAsia="zh-CN"/>
              </w:rPr>
            </w:pPr>
            <w:ins w:id="2937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29379" w:author="Lee, Daewon" w:date="2020-11-10T16:18:00Z"/>
                <w:sz w:val="16"/>
                <w:szCs w:val="18"/>
                <w:lang w:eastAsia="zh-CN"/>
              </w:rPr>
            </w:pPr>
            <w:ins w:id="29380"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29381" w:author="Lee, Daewon" w:date="2020-11-10T16:18:00Z"/>
                <w:sz w:val="16"/>
                <w:szCs w:val="18"/>
                <w:lang w:eastAsia="zh-CN"/>
              </w:rPr>
            </w:pPr>
            <w:ins w:id="29382"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29383" w:author="Lee, Daewon" w:date="2020-11-10T16:18:00Z"/>
                <w:sz w:val="16"/>
                <w:szCs w:val="18"/>
                <w:lang w:eastAsia="zh-CN"/>
              </w:rPr>
            </w:pPr>
            <w:ins w:id="29384"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29385" w:author="Lee, Daewon" w:date="2020-11-10T16:18:00Z"/>
                <w:sz w:val="16"/>
                <w:szCs w:val="18"/>
                <w:lang w:eastAsia="zh-CN"/>
              </w:rPr>
            </w:pPr>
            <w:ins w:id="29386"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29387" w:author="Lee, Daewon" w:date="2020-11-10T16:18:00Z"/>
                <w:sz w:val="16"/>
                <w:szCs w:val="18"/>
                <w:lang w:eastAsia="zh-CN"/>
              </w:rPr>
            </w:pPr>
            <w:ins w:id="29388"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29389" w:author="Lee, Daewon" w:date="2020-11-10T16:18:00Z"/>
                <w:sz w:val="16"/>
                <w:szCs w:val="18"/>
                <w:lang w:eastAsia="zh-CN"/>
              </w:rPr>
            </w:pPr>
            <w:ins w:id="29390"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293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293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293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29396" w:author="Lee, Daewon" w:date="2020-11-10T16:18:00Z"/>
                <w:sz w:val="16"/>
                <w:szCs w:val="18"/>
                <w:lang w:eastAsia="zh-CN"/>
              </w:rPr>
            </w:pPr>
            <w:ins w:id="29397"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29398" w:author="Lee, Daewon" w:date="2020-11-10T16:18:00Z"/>
                <w:sz w:val="16"/>
                <w:szCs w:val="18"/>
                <w:lang w:eastAsia="zh-CN"/>
              </w:rPr>
            </w:pPr>
            <w:ins w:id="29399"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29400" w:author="Lee, Daewon" w:date="2020-11-10T16:18:00Z"/>
                <w:sz w:val="16"/>
                <w:szCs w:val="18"/>
                <w:lang w:eastAsia="zh-CN"/>
              </w:rPr>
            </w:pPr>
            <w:ins w:id="29401"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6762.5283</w:t>
              </w:r>
            </w:ins>
          </w:p>
        </w:tc>
      </w:tr>
      <w:tr w:rsidR="00F50E9D" w14:paraId="65987671" w14:textId="77777777" w:rsidTr="00F50E9D">
        <w:trPr>
          <w:trHeight w:val="176"/>
          <w:jc w:val="center"/>
          <w:ins w:id="294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294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29418" w:author="Lee, Daewon" w:date="2020-11-10T16:18:00Z"/>
                <w:sz w:val="16"/>
                <w:szCs w:val="18"/>
                <w:lang w:eastAsia="zh-CN"/>
              </w:rPr>
            </w:pPr>
            <w:ins w:id="29419"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29420" w:author="Lee, Daewon" w:date="2020-11-10T16:18:00Z"/>
                <w:sz w:val="16"/>
                <w:szCs w:val="18"/>
                <w:lang w:eastAsia="zh-CN"/>
              </w:rPr>
            </w:pPr>
            <w:ins w:id="2942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29422" w:author="Lee, Daewon" w:date="2020-11-10T16:18:00Z"/>
                <w:sz w:val="16"/>
                <w:szCs w:val="18"/>
                <w:lang w:eastAsia="zh-CN"/>
              </w:rPr>
            </w:pPr>
            <w:ins w:id="2942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29424" w:author="Lee, Daewon" w:date="2020-11-10T16:18:00Z"/>
                <w:sz w:val="16"/>
                <w:szCs w:val="18"/>
                <w:lang w:eastAsia="zh-CN"/>
              </w:rPr>
            </w:pPr>
            <w:ins w:id="29425" w:author="Lee, Daewon" w:date="2020-11-10T16:18:00Z">
              <w:r w:rsidRPr="005A5392">
                <w:rPr>
                  <w:sz w:val="16"/>
                  <w:szCs w:val="18"/>
                  <w:lang w:eastAsia="zh-CN"/>
                </w:rPr>
                <w:t>0.012</w:t>
              </w:r>
            </w:ins>
          </w:p>
        </w:tc>
      </w:tr>
      <w:tr w:rsidR="00F50E9D" w14:paraId="5A01AE8B" w14:textId="77777777" w:rsidTr="00F50E9D">
        <w:trPr>
          <w:trHeight w:val="176"/>
          <w:jc w:val="center"/>
          <w:ins w:id="294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294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294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29433" w:author="Lee, Daewon" w:date="2020-11-10T16:18:00Z"/>
                <w:sz w:val="16"/>
                <w:szCs w:val="18"/>
                <w:lang w:eastAsia="zh-CN"/>
              </w:rPr>
            </w:pPr>
            <w:ins w:id="29434"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0.042</w:t>
              </w:r>
            </w:ins>
          </w:p>
        </w:tc>
      </w:tr>
      <w:tr w:rsidR="00F50E9D" w14:paraId="4C0E4D5C" w14:textId="77777777" w:rsidTr="00F50E9D">
        <w:trPr>
          <w:trHeight w:val="176"/>
          <w:jc w:val="center"/>
          <w:ins w:id="294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294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294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29446" w:author="Lee, Daewon" w:date="2020-11-10T16:18:00Z"/>
                <w:sz w:val="16"/>
                <w:szCs w:val="18"/>
                <w:lang w:eastAsia="zh-CN"/>
              </w:rPr>
            </w:pPr>
            <w:ins w:id="2944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29448" w:author="Lee, Daewon" w:date="2020-11-10T16:18:00Z"/>
                <w:sz w:val="16"/>
                <w:szCs w:val="18"/>
                <w:lang w:eastAsia="zh-CN"/>
              </w:rPr>
            </w:pPr>
            <w:ins w:id="29449"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29450" w:author="Lee, Daewon" w:date="2020-11-10T16:18:00Z"/>
                <w:sz w:val="16"/>
                <w:szCs w:val="18"/>
                <w:lang w:eastAsia="zh-CN"/>
              </w:rPr>
            </w:pPr>
            <w:ins w:id="29451"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29452" w:author="Lee, Daewon" w:date="2020-11-10T16:18:00Z"/>
                <w:sz w:val="16"/>
                <w:szCs w:val="18"/>
                <w:lang w:eastAsia="zh-CN"/>
              </w:rPr>
            </w:pPr>
            <w:ins w:id="29453"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29454" w:author="Lee, Daewon" w:date="2020-11-10T16:18:00Z"/>
                <w:sz w:val="16"/>
                <w:szCs w:val="18"/>
                <w:lang w:eastAsia="zh-CN"/>
              </w:rPr>
            </w:pPr>
            <w:ins w:id="29455"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 xml:space="preserve">1.009 </w:t>
              </w:r>
            </w:ins>
          </w:p>
        </w:tc>
      </w:tr>
      <w:tr w:rsidR="00F50E9D" w14:paraId="02BB858A" w14:textId="77777777" w:rsidTr="00F50E9D">
        <w:trPr>
          <w:trHeight w:val="176"/>
          <w:jc w:val="center"/>
          <w:ins w:id="294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294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294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0.205</w:t>
              </w:r>
            </w:ins>
          </w:p>
        </w:tc>
      </w:tr>
      <w:tr w:rsidR="00F50E9D" w14:paraId="00CF10F5" w14:textId="77777777" w:rsidTr="00F50E9D">
        <w:trPr>
          <w:trHeight w:val="176"/>
          <w:jc w:val="center"/>
          <w:ins w:id="294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2947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29487" w:author="Lee, Daewon" w:date="2020-11-10T16:18:00Z"/>
                <w:sz w:val="16"/>
                <w:szCs w:val="18"/>
                <w:lang w:eastAsia="zh-CN"/>
              </w:rPr>
            </w:pPr>
            <w:ins w:id="2948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29489" w:author="Lee, Daewon" w:date="2020-11-10T16:18:00Z"/>
                <w:sz w:val="16"/>
                <w:szCs w:val="18"/>
                <w:lang w:eastAsia="zh-CN"/>
              </w:rPr>
            </w:pPr>
            <w:ins w:id="2949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29491" w:author="Lee, Daewon" w:date="2020-11-10T16:18:00Z"/>
                <w:sz w:val="16"/>
                <w:szCs w:val="18"/>
                <w:lang w:eastAsia="zh-CN"/>
              </w:rPr>
            </w:pPr>
            <w:ins w:id="29492" w:author="Lee, Daewon" w:date="2020-11-10T16:18:00Z">
              <w:r w:rsidRPr="005A5392">
                <w:rPr>
                  <w:sz w:val="16"/>
                  <w:szCs w:val="18"/>
                  <w:lang w:eastAsia="zh-CN"/>
                </w:rPr>
                <w:t>3.5</w:t>
              </w:r>
            </w:ins>
          </w:p>
        </w:tc>
      </w:tr>
      <w:tr w:rsidR="00F50E9D" w14:paraId="514168AF" w14:textId="77777777" w:rsidTr="00F50E9D">
        <w:trPr>
          <w:trHeight w:val="176"/>
          <w:jc w:val="center"/>
          <w:ins w:id="294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294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29497" w:author="Lee, Daewon" w:date="2020-11-10T16:18:00Z"/>
                <w:sz w:val="16"/>
                <w:szCs w:val="18"/>
                <w:lang w:eastAsia="zh-CN"/>
              </w:rPr>
            </w:pPr>
            <w:ins w:id="2949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29499" w:author="Lee, Daewon" w:date="2020-11-10T16:18:00Z"/>
                <w:sz w:val="16"/>
                <w:szCs w:val="18"/>
                <w:lang w:eastAsia="zh-CN"/>
              </w:rPr>
            </w:pPr>
            <w:ins w:id="2950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29501" w:author="Lee, Daewon" w:date="2020-11-10T16:18:00Z"/>
                <w:sz w:val="16"/>
                <w:szCs w:val="18"/>
                <w:lang w:eastAsia="zh-CN"/>
              </w:rPr>
            </w:pPr>
            <w:ins w:id="2950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29503" w:author="Lee, Daewon" w:date="2020-11-10T16:18:00Z"/>
                <w:sz w:val="16"/>
                <w:szCs w:val="18"/>
                <w:lang w:eastAsia="zh-CN"/>
              </w:rPr>
            </w:pPr>
            <w:ins w:id="2950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29505" w:author="Lee, Daewon" w:date="2020-11-10T16:18:00Z"/>
                <w:sz w:val="16"/>
                <w:szCs w:val="18"/>
                <w:lang w:eastAsia="zh-CN"/>
              </w:rPr>
            </w:pPr>
            <w:ins w:id="2950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29507" w:author="Lee, Daewon" w:date="2020-11-10T16:18:00Z"/>
                <w:sz w:val="16"/>
                <w:szCs w:val="18"/>
                <w:lang w:eastAsia="zh-CN"/>
              </w:rPr>
            </w:pPr>
            <w:ins w:id="29508" w:author="Lee, Daewon" w:date="2020-11-10T16:18:00Z">
              <w:r w:rsidRPr="005A5392">
                <w:rPr>
                  <w:sz w:val="16"/>
                  <w:szCs w:val="18"/>
                  <w:lang w:eastAsia="zh-CN"/>
                </w:rPr>
                <w:t>99.89%</w:t>
              </w:r>
            </w:ins>
          </w:p>
        </w:tc>
      </w:tr>
      <w:tr w:rsidR="00F50E9D" w14:paraId="0021C94E" w14:textId="77777777" w:rsidTr="00F50E9D">
        <w:trPr>
          <w:trHeight w:val="176"/>
          <w:jc w:val="center"/>
          <w:ins w:id="295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295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29511" w:author="Lee, Daewon" w:date="2020-11-10T16:18:00Z"/>
                <w:sz w:val="16"/>
                <w:szCs w:val="18"/>
                <w:lang w:eastAsia="zh-CN"/>
              </w:rPr>
            </w:pPr>
            <w:ins w:id="2951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29513" w:author="Lee, Daewon" w:date="2020-11-10T16:18:00Z"/>
                <w:sz w:val="16"/>
                <w:szCs w:val="18"/>
                <w:lang w:eastAsia="zh-CN"/>
              </w:rPr>
            </w:pPr>
            <w:ins w:id="29514"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29517" w:author="Lee, Daewon" w:date="2020-11-10T16:18:00Z"/>
                <w:sz w:val="16"/>
                <w:szCs w:val="18"/>
                <w:lang w:eastAsia="zh-CN"/>
              </w:rPr>
            </w:pPr>
            <w:ins w:id="29518"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63.559 %</w:t>
              </w:r>
            </w:ins>
          </w:p>
        </w:tc>
      </w:tr>
      <w:tr w:rsidR="00F50E9D" w14:paraId="18D847B7" w14:textId="77777777" w:rsidTr="00F50E9D">
        <w:trPr>
          <w:trHeight w:val="176"/>
          <w:jc w:val="center"/>
          <w:ins w:id="295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2952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29527" w:author="Lee, Daewon" w:date="2020-11-10T16:18:00Z"/>
                <w:sz w:val="16"/>
              </w:rPr>
            </w:pPr>
            <w:ins w:id="29528" w:author="Lee, Daewon" w:date="2020-11-10T16:18:00Z">
              <w:r w:rsidRPr="00CA2EF8">
                <w:rPr>
                  <w:sz w:val="16"/>
                </w:rPr>
                <w:t>Additional report/notes:</w:t>
              </w:r>
            </w:ins>
          </w:p>
          <w:p w14:paraId="7DEF436F" w14:textId="77777777" w:rsidR="00F50E9D" w:rsidRPr="00CA2EF8" w:rsidRDefault="00F50E9D" w:rsidP="00CA2EF8">
            <w:pPr>
              <w:pStyle w:val="TAL"/>
              <w:rPr>
                <w:ins w:id="29529" w:author="Lee, Daewon" w:date="2020-11-10T16:18:00Z"/>
                <w:sz w:val="16"/>
              </w:rPr>
            </w:pPr>
            <w:ins w:id="29530" w:author="Lee, Daewon" w:date="2020-11-10T16:18:00Z">
              <w:r w:rsidRPr="00CA2EF8">
                <w:rPr>
                  <w:sz w:val="16"/>
                </w:rPr>
                <w:t>1.LBT procedure and parameters</w:t>
              </w:r>
            </w:ins>
          </w:p>
          <w:p w14:paraId="5EFAF94D" w14:textId="77777777" w:rsidR="00F50E9D" w:rsidRPr="00CA2EF8" w:rsidRDefault="00F50E9D" w:rsidP="00CA2EF8">
            <w:pPr>
              <w:pStyle w:val="TAL"/>
              <w:rPr>
                <w:ins w:id="29531" w:author="Lee, Daewon" w:date="2020-11-10T16:18:00Z"/>
                <w:sz w:val="16"/>
              </w:rPr>
            </w:pPr>
            <w:ins w:id="29532"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29533" w:author="Lee, Daewon" w:date="2020-11-10T16:18:00Z"/>
                <w:sz w:val="16"/>
              </w:rPr>
            </w:pPr>
            <w:ins w:id="29534"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29535" w:author="Lee, Daewon" w:date="2020-11-10T16:18:00Z"/>
                <w:sz w:val="16"/>
              </w:rPr>
            </w:pPr>
            <w:ins w:id="29536" w:author="Lee, Daewon" w:date="2020-11-10T16:18:00Z">
              <w:r w:rsidRPr="00CA2EF8">
                <w:rPr>
                  <w:sz w:val="16"/>
                </w:rPr>
                <w:t>CWmax=10;</w:t>
              </w:r>
            </w:ins>
          </w:p>
          <w:p w14:paraId="3865A2A1" w14:textId="77777777" w:rsidR="00F50E9D" w:rsidRPr="00CA2EF8" w:rsidRDefault="00F50E9D" w:rsidP="00CA2EF8">
            <w:pPr>
              <w:pStyle w:val="TAL"/>
              <w:rPr>
                <w:ins w:id="29537" w:author="Lee, Daewon" w:date="2020-11-10T16:18:00Z"/>
                <w:sz w:val="16"/>
              </w:rPr>
            </w:pPr>
            <w:ins w:id="29538"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29539" w:author="Lee, Daewon" w:date="2020-11-10T16:18:00Z"/>
                <w:sz w:val="16"/>
              </w:rPr>
            </w:pPr>
            <w:ins w:id="29540"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29541" w:author="Lee, Daewon" w:date="2020-11-10T16:18:00Z"/>
                <w:sz w:val="16"/>
              </w:rPr>
            </w:pPr>
            <w:ins w:id="29542"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29543" w:author="Lee, Daewon" w:date="2020-11-10T16:18:00Z"/>
                <w:sz w:val="16"/>
              </w:rPr>
            </w:pPr>
            <w:ins w:id="29544"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29545"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29546" w:author="Lee, Daewon" w:date="2020-11-10T16:18:00Z"/>
          <w:lang w:eastAsia="zh-CN"/>
        </w:rPr>
      </w:pPr>
    </w:p>
    <w:p w14:paraId="3FFCBD31" w14:textId="77777777" w:rsidR="00F50E9D" w:rsidRDefault="00F50E9D" w:rsidP="00403B6C">
      <w:pPr>
        <w:pStyle w:val="TH"/>
        <w:rPr>
          <w:ins w:id="29547" w:author="Lee, Daewon" w:date="2020-11-10T16:18:00Z"/>
        </w:rPr>
      </w:pPr>
      <w:ins w:id="29548"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2954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29556" w:author="Lee, Daewon" w:date="2020-11-10T16:18:00Z"/>
                <w:sz w:val="16"/>
                <w:szCs w:val="18"/>
                <w:lang w:eastAsia="zh-CN"/>
              </w:rPr>
            </w:pPr>
            <w:ins w:id="29557" w:author="Lee, Daewon" w:date="2020-11-10T16:18:00Z">
              <w:r w:rsidRPr="005A5392">
                <w:rPr>
                  <w:sz w:val="16"/>
                  <w:szCs w:val="18"/>
                  <w:lang w:eastAsia="zh-CN"/>
                </w:rPr>
                <w:t>Direc</w:t>
              </w:r>
            </w:ins>
          </w:p>
        </w:tc>
      </w:tr>
      <w:tr w:rsidR="00F50E9D" w14:paraId="18D3CF44" w14:textId="77777777" w:rsidTr="00F50E9D">
        <w:trPr>
          <w:trHeight w:val="176"/>
          <w:jc w:val="center"/>
          <w:ins w:id="295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load</w:t>
              </w:r>
            </w:ins>
          </w:p>
          <w:p w14:paraId="0E92D53D"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above 55% BO</w:t>
              </w:r>
            </w:ins>
          </w:p>
        </w:tc>
      </w:tr>
      <w:tr w:rsidR="00F50E9D" w14:paraId="5891C922" w14:textId="77777777" w:rsidTr="00F50E9D">
        <w:trPr>
          <w:trHeight w:val="176"/>
          <w:jc w:val="center"/>
          <w:ins w:id="295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295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963.5551</w:t>
              </w:r>
            </w:ins>
          </w:p>
        </w:tc>
      </w:tr>
      <w:tr w:rsidR="00F50E9D" w14:paraId="416CA3AB" w14:textId="77777777" w:rsidTr="00F50E9D">
        <w:trPr>
          <w:trHeight w:val="176"/>
          <w:jc w:val="center"/>
          <w:ins w:id="295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295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295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3474.2285</w:t>
              </w:r>
            </w:ins>
          </w:p>
        </w:tc>
      </w:tr>
      <w:tr w:rsidR="00F50E9D" w14:paraId="1250A80F" w14:textId="77777777" w:rsidTr="00F50E9D">
        <w:trPr>
          <w:trHeight w:val="176"/>
          <w:jc w:val="center"/>
          <w:ins w:id="295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295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295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29595" w:author="Lee, Daewon" w:date="2020-11-10T16:18:00Z"/>
                <w:sz w:val="16"/>
                <w:szCs w:val="18"/>
                <w:lang w:eastAsia="zh-CN"/>
              </w:rPr>
            </w:pPr>
            <w:ins w:id="2959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29597" w:author="Lee, Daewon" w:date="2020-11-10T16:18:00Z"/>
                <w:sz w:val="16"/>
                <w:szCs w:val="18"/>
                <w:lang w:eastAsia="zh-CN"/>
              </w:rPr>
            </w:pPr>
            <w:ins w:id="29598"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29599" w:author="Lee, Daewon" w:date="2020-11-10T16:18:00Z"/>
                <w:sz w:val="16"/>
                <w:szCs w:val="18"/>
                <w:lang w:eastAsia="zh-CN"/>
              </w:rPr>
            </w:pPr>
            <w:ins w:id="29600" w:author="Lee, Daewon" w:date="2020-11-10T16:18:00Z">
              <w:r w:rsidRPr="005A5392">
                <w:rPr>
                  <w:sz w:val="16"/>
                  <w:szCs w:val="18"/>
                  <w:lang w:eastAsia="zh-CN"/>
                </w:rPr>
                <w:t>5062.0288</w:t>
              </w:r>
            </w:ins>
          </w:p>
        </w:tc>
      </w:tr>
      <w:tr w:rsidR="00F50E9D" w14:paraId="75C7C429" w14:textId="77777777" w:rsidTr="00F50E9D">
        <w:trPr>
          <w:trHeight w:val="176"/>
          <w:jc w:val="center"/>
          <w:ins w:id="296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296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296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29608" w:author="Lee, Daewon" w:date="2020-11-10T16:18:00Z"/>
                <w:sz w:val="16"/>
                <w:szCs w:val="18"/>
                <w:lang w:eastAsia="zh-CN"/>
              </w:rPr>
            </w:pPr>
            <w:ins w:id="29609" w:author="Lee, Daewon" w:date="2020-11-10T16:18:00Z">
              <w:r w:rsidRPr="005A5392">
                <w:rPr>
                  <w:sz w:val="16"/>
                  <w:szCs w:val="18"/>
                  <w:lang w:eastAsia="zh-CN"/>
                </w:rPr>
                <w:t>3390.7334</w:t>
              </w:r>
            </w:ins>
          </w:p>
        </w:tc>
      </w:tr>
      <w:tr w:rsidR="00F50E9D" w14:paraId="2770E3AE" w14:textId="77777777" w:rsidTr="00F50E9D">
        <w:trPr>
          <w:trHeight w:val="176"/>
          <w:jc w:val="center"/>
          <w:ins w:id="296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2961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29612" w:author="Lee, Daewon" w:date="2020-11-10T16:18:00Z"/>
                <w:sz w:val="16"/>
                <w:szCs w:val="18"/>
                <w:lang w:eastAsia="zh-CN"/>
              </w:rPr>
            </w:pPr>
            <w:ins w:id="2961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29614" w:author="Lee, Daewon" w:date="2020-11-10T16:18:00Z"/>
                <w:sz w:val="16"/>
                <w:szCs w:val="18"/>
                <w:lang w:eastAsia="zh-CN"/>
              </w:rPr>
            </w:pPr>
            <w:ins w:id="2961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29616" w:author="Lee, Daewon" w:date="2020-11-10T16:18:00Z"/>
                <w:sz w:val="16"/>
                <w:szCs w:val="18"/>
                <w:lang w:eastAsia="zh-CN"/>
              </w:rPr>
            </w:pPr>
            <w:ins w:id="2961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29618" w:author="Lee, Daewon" w:date="2020-11-10T16:18:00Z"/>
                <w:sz w:val="16"/>
                <w:szCs w:val="18"/>
                <w:lang w:eastAsia="zh-CN"/>
              </w:rPr>
            </w:pPr>
            <w:ins w:id="29619" w:author="Lee, Daewon" w:date="2020-11-10T16:18:00Z">
              <w:r w:rsidRPr="005A5392">
                <w:rPr>
                  <w:sz w:val="16"/>
                  <w:szCs w:val="18"/>
                  <w:lang w:eastAsia="zh-CN"/>
                </w:rPr>
                <w:t>0.011</w:t>
              </w:r>
            </w:ins>
          </w:p>
        </w:tc>
      </w:tr>
      <w:tr w:rsidR="00F50E9D" w14:paraId="4E14799C" w14:textId="77777777" w:rsidTr="00F50E9D">
        <w:trPr>
          <w:trHeight w:val="176"/>
          <w:jc w:val="center"/>
          <w:ins w:id="296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296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296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29625" w:author="Lee, Daewon" w:date="2020-11-10T16:18:00Z"/>
                <w:sz w:val="16"/>
                <w:szCs w:val="18"/>
                <w:lang w:eastAsia="zh-CN"/>
              </w:rPr>
            </w:pPr>
            <w:ins w:id="2962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29627" w:author="Lee, Daewon" w:date="2020-11-10T16:18:00Z"/>
                <w:sz w:val="16"/>
                <w:szCs w:val="18"/>
                <w:lang w:eastAsia="zh-CN"/>
              </w:rPr>
            </w:pPr>
            <w:ins w:id="29628" w:author="Lee, Daewon" w:date="2020-11-10T16:18:00Z">
              <w:r w:rsidRPr="005A5392">
                <w:rPr>
                  <w:sz w:val="16"/>
                  <w:szCs w:val="18"/>
                  <w:lang w:eastAsia="zh-CN"/>
                </w:rPr>
                <w:t xml:space="preserve">0.020 </w:t>
              </w:r>
            </w:ins>
          </w:p>
        </w:tc>
      </w:tr>
      <w:tr w:rsidR="00F50E9D" w14:paraId="06257F5A" w14:textId="77777777" w:rsidTr="00F50E9D">
        <w:trPr>
          <w:trHeight w:val="176"/>
          <w:jc w:val="center"/>
          <w:ins w:id="29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296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296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0.150</w:t>
              </w:r>
            </w:ins>
          </w:p>
        </w:tc>
      </w:tr>
      <w:tr w:rsidR="00F50E9D" w14:paraId="29C06D8C" w14:textId="77777777" w:rsidTr="00F50E9D">
        <w:trPr>
          <w:trHeight w:val="176"/>
          <w:jc w:val="center"/>
          <w:ins w:id="296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296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296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0.046</w:t>
              </w:r>
            </w:ins>
          </w:p>
        </w:tc>
      </w:tr>
      <w:tr w:rsidR="00F50E9D" w14:paraId="2C605532" w14:textId="77777777" w:rsidTr="00F50E9D">
        <w:trPr>
          <w:trHeight w:val="176"/>
          <w:jc w:val="center"/>
          <w:ins w:id="296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296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29649" w:author="Lee, Daewon" w:date="2020-11-10T16:18:00Z"/>
                <w:sz w:val="16"/>
                <w:szCs w:val="18"/>
                <w:lang w:eastAsia="zh-CN"/>
              </w:rPr>
            </w:pPr>
            <w:ins w:id="2965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29651" w:author="Lee, Daewon" w:date="2020-11-10T16:18:00Z"/>
                <w:sz w:val="16"/>
                <w:szCs w:val="18"/>
                <w:lang w:eastAsia="zh-CN"/>
              </w:rPr>
            </w:pPr>
            <w:ins w:id="2965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29653" w:author="Lee, Daewon" w:date="2020-11-10T16:18:00Z"/>
                <w:sz w:val="16"/>
                <w:szCs w:val="18"/>
                <w:lang w:eastAsia="zh-CN"/>
              </w:rPr>
            </w:pPr>
            <w:ins w:id="29654"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38.0263</w:t>
              </w:r>
            </w:ins>
          </w:p>
        </w:tc>
      </w:tr>
      <w:tr w:rsidR="00F50E9D" w14:paraId="08678F5A" w14:textId="77777777" w:rsidTr="00F50E9D">
        <w:trPr>
          <w:trHeight w:val="176"/>
          <w:jc w:val="center"/>
          <w:ins w:id="29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296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296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29660" w:author="Lee, Daewon" w:date="2020-11-10T16:18:00Z"/>
                <w:sz w:val="16"/>
                <w:szCs w:val="18"/>
                <w:lang w:eastAsia="zh-CN"/>
              </w:rPr>
            </w:pPr>
            <w:ins w:id="2966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29664" w:author="Lee, Daewon" w:date="2020-11-10T16:18:00Z"/>
                <w:sz w:val="16"/>
                <w:szCs w:val="18"/>
                <w:lang w:eastAsia="zh-CN"/>
              </w:rPr>
            </w:pPr>
            <w:ins w:id="29665" w:author="Lee, Daewon" w:date="2020-11-10T16:18:00Z">
              <w:r w:rsidRPr="005A5392">
                <w:rPr>
                  <w:sz w:val="16"/>
                  <w:szCs w:val="18"/>
                  <w:lang w:eastAsia="zh-CN"/>
                </w:rPr>
                <w:t>660.0948</w:t>
              </w:r>
            </w:ins>
          </w:p>
        </w:tc>
      </w:tr>
      <w:tr w:rsidR="00F50E9D" w14:paraId="6E5C603F" w14:textId="77777777" w:rsidTr="00F50E9D">
        <w:trPr>
          <w:trHeight w:val="90"/>
          <w:jc w:val="center"/>
          <w:ins w:id="29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29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29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3326.7085</w:t>
              </w:r>
            </w:ins>
          </w:p>
        </w:tc>
      </w:tr>
      <w:tr w:rsidR="00F50E9D" w14:paraId="6BCC834E" w14:textId="77777777" w:rsidTr="00F50E9D">
        <w:trPr>
          <w:trHeight w:val="176"/>
          <w:jc w:val="center"/>
          <w:ins w:id="29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296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296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1108.8021</w:t>
              </w:r>
            </w:ins>
          </w:p>
        </w:tc>
      </w:tr>
      <w:tr w:rsidR="00F50E9D" w14:paraId="1EDD9EB0" w14:textId="77777777" w:rsidTr="00F50E9D">
        <w:trPr>
          <w:trHeight w:val="176"/>
          <w:jc w:val="center"/>
          <w:ins w:id="296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296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0.014</w:t>
              </w:r>
            </w:ins>
          </w:p>
        </w:tc>
      </w:tr>
      <w:tr w:rsidR="00F50E9D" w14:paraId="79646D6F" w14:textId="77777777" w:rsidTr="00F50E9D">
        <w:trPr>
          <w:trHeight w:val="176"/>
          <w:jc w:val="center"/>
          <w:ins w:id="29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296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296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0.065 </w:t>
              </w:r>
            </w:ins>
          </w:p>
        </w:tc>
      </w:tr>
      <w:tr w:rsidR="00F50E9D" w14:paraId="642C2AC1" w14:textId="77777777" w:rsidTr="00F50E9D">
        <w:trPr>
          <w:trHeight w:val="176"/>
          <w:jc w:val="center"/>
          <w:ins w:id="297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297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297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29708" w:author="Lee, Daewon" w:date="2020-11-10T16:18:00Z"/>
                <w:sz w:val="16"/>
                <w:szCs w:val="18"/>
                <w:lang w:eastAsia="zh-CN"/>
              </w:rPr>
            </w:pPr>
            <w:ins w:id="29709"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sz w:val="16"/>
                  <w:szCs w:val="18"/>
                  <w:lang w:eastAsia="zh-CN"/>
                </w:rPr>
                <w:t xml:space="preserve">1.444 </w:t>
              </w:r>
            </w:ins>
          </w:p>
        </w:tc>
      </w:tr>
      <w:tr w:rsidR="00F50E9D" w14:paraId="3D07E772" w14:textId="77777777" w:rsidTr="00F50E9D">
        <w:trPr>
          <w:trHeight w:val="176"/>
          <w:jc w:val="center"/>
          <w:ins w:id="297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297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297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0.249</w:t>
              </w:r>
            </w:ins>
          </w:p>
        </w:tc>
      </w:tr>
      <w:tr w:rsidR="00F50E9D" w14:paraId="34F4BCEE" w14:textId="77777777" w:rsidTr="00F50E9D">
        <w:trPr>
          <w:trHeight w:val="176"/>
          <w:jc w:val="center"/>
          <w:ins w:id="297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297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9</w:t>
              </w:r>
            </w:ins>
          </w:p>
        </w:tc>
      </w:tr>
      <w:tr w:rsidR="00F50E9D" w14:paraId="0BE16987" w14:textId="77777777" w:rsidTr="00F50E9D">
        <w:trPr>
          <w:trHeight w:val="176"/>
          <w:jc w:val="center"/>
          <w:ins w:id="297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297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29731" w:author="Lee, Daewon" w:date="2020-11-10T16:18:00Z"/>
                <w:sz w:val="16"/>
                <w:szCs w:val="18"/>
                <w:lang w:eastAsia="zh-CN"/>
              </w:rPr>
            </w:pPr>
            <w:ins w:id="297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29733" w:author="Lee, Daewon" w:date="2020-11-10T16:18:00Z"/>
                <w:sz w:val="16"/>
                <w:szCs w:val="18"/>
                <w:lang w:eastAsia="zh-CN"/>
              </w:rPr>
            </w:pPr>
            <w:ins w:id="2973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29735" w:author="Lee, Daewon" w:date="2020-11-10T16:18:00Z"/>
                <w:sz w:val="16"/>
                <w:szCs w:val="18"/>
                <w:lang w:eastAsia="zh-CN"/>
              </w:rPr>
            </w:pPr>
            <w:ins w:id="29736" w:author="Lee, Daewon" w:date="2020-11-10T16:18:00Z">
              <w:r w:rsidRPr="005A5392">
                <w:rPr>
                  <w:sz w:val="16"/>
                  <w:szCs w:val="18"/>
                  <w:lang w:eastAsia="zh-CN"/>
                </w:rPr>
                <w:t>100%</w:t>
              </w:r>
            </w:ins>
          </w:p>
        </w:tc>
      </w:tr>
      <w:tr w:rsidR="00F50E9D" w14:paraId="3AD77AF4" w14:textId="77777777" w:rsidTr="00F50E9D">
        <w:trPr>
          <w:trHeight w:val="176"/>
          <w:jc w:val="center"/>
          <w:ins w:id="29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2973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29739" w:author="Lee, Daewon" w:date="2020-11-10T16:18:00Z"/>
                <w:sz w:val="16"/>
                <w:szCs w:val="18"/>
                <w:lang w:eastAsia="zh-CN"/>
              </w:rPr>
            </w:pPr>
            <w:ins w:id="2974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29741" w:author="Lee, Daewon" w:date="2020-11-10T16:18:00Z"/>
                <w:sz w:val="16"/>
                <w:szCs w:val="18"/>
                <w:lang w:eastAsia="zh-CN"/>
              </w:rPr>
            </w:pPr>
            <w:ins w:id="29742"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29743" w:author="Lee, Daewon" w:date="2020-11-10T16:18:00Z"/>
                <w:sz w:val="16"/>
                <w:szCs w:val="18"/>
                <w:lang w:eastAsia="zh-CN"/>
              </w:rPr>
            </w:pPr>
            <w:ins w:id="29744" w:author="Lee, Daewon" w:date="2020-11-10T16:18:00Z">
              <w:r w:rsidRPr="005A5392">
                <w:rPr>
                  <w:sz w:val="16"/>
                  <w:szCs w:val="18"/>
                  <w:lang w:eastAsia="zh-CN"/>
                </w:rPr>
                <w:t>94.38%</w:t>
              </w:r>
            </w:ins>
          </w:p>
        </w:tc>
      </w:tr>
      <w:tr w:rsidR="00F50E9D" w14:paraId="1AA41981" w14:textId="77777777" w:rsidTr="00F50E9D">
        <w:trPr>
          <w:trHeight w:val="144"/>
          <w:jc w:val="center"/>
          <w:ins w:id="297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2974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29747" w:author="Lee, Daewon" w:date="2020-11-10T16:18:00Z"/>
                <w:sz w:val="16"/>
                <w:szCs w:val="18"/>
                <w:lang w:eastAsia="zh-CN"/>
              </w:rPr>
            </w:pPr>
            <w:ins w:id="2974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67.34%</w:t>
              </w:r>
            </w:ins>
          </w:p>
        </w:tc>
      </w:tr>
      <w:tr w:rsidR="00F50E9D" w14:paraId="02CE88BD" w14:textId="77777777" w:rsidTr="00F50E9D">
        <w:trPr>
          <w:trHeight w:val="176"/>
          <w:jc w:val="center"/>
          <w:ins w:id="29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29754"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29755" w:author="Lee, Daewon" w:date="2020-11-10T16:18:00Z"/>
                <w:sz w:val="16"/>
              </w:rPr>
            </w:pPr>
            <w:ins w:id="29756" w:author="Lee, Daewon" w:date="2020-11-10T16:18:00Z">
              <w:r w:rsidRPr="00CA2EF8">
                <w:rPr>
                  <w:sz w:val="16"/>
                </w:rPr>
                <w:t>Additional report/notes:</w:t>
              </w:r>
            </w:ins>
          </w:p>
          <w:p w14:paraId="4452E98D" w14:textId="77777777" w:rsidR="00F50E9D" w:rsidRPr="00CA2EF8" w:rsidRDefault="00F50E9D" w:rsidP="00CA2EF8">
            <w:pPr>
              <w:pStyle w:val="TAL"/>
              <w:rPr>
                <w:ins w:id="29757" w:author="Lee, Daewon" w:date="2020-11-10T16:18:00Z"/>
                <w:sz w:val="16"/>
              </w:rPr>
            </w:pPr>
            <w:ins w:id="29758" w:author="Lee, Daewon" w:date="2020-11-10T16:18:00Z">
              <w:r w:rsidRPr="00CA2EF8">
                <w:rPr>
                  <w:sz w:val="16"/>
                </w:rPr>
                <w:t>1.LBT procedure and parameters</w:t>
              </w:r>
            </w:ins>
          </w:p>
          <w:p w14:paraId="3BD6AD40" w14:textId="77777777" w:rsidR="00F50E9D" w:rsidRPr="00CA2EF8" w:rsidRDefault="00F50E9D" w:rsidP="00CA2EF8">
            <w:pPr>
              <w:pStyle w:val="TAL"/>
              <w:rPr>
                <w:ins w:id="29759" w:author="Lee, Daewon" w:date="2020-11-10T16:18:00Z"/>
                <w:sz w:val="16"/>
              </w:rPr>
            </w:pPr>
            <w:ins w:id="29760"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29761" w:author="Lee, Daewon" w:date="2020-11-10T16:18:00Z"/>
                <w:sz w:val="16"/>
              </w:rPr>
            </w:pPr>
            <w:ins w:id="29762"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29763" w:author="Lee, Daewon" w:date="2020-11-10T16:18:00Z"/>
                <w:sz w:val="16"/>
              </w:rPr>
            </w:pPr>
            <w:ins w:id="29764" w:author="Lee, Daewon" w:date="2020-11-10T16:18:00Z">
              <w:r w:rsidRPr="00CA2EF8">
                <w:rPr>
                  <w:sz w:val="16"/>
                </w:rPr>
                <w:t>CWmax=10;</w:t>
              </w:r>
            </w:ins>
          </w:p>
          <w:p w14:paraId="2011FF9A" w14:textId="77777777" w:rsidR="00F50E9D" w:rsidRPr="00CA2EF8" w:rsidRDefault="00F50E9D" w:rsidP="00CA2EF8">
            <w:pPr>
              <w:pStyle w:val="TAL"/>
              <w:rPr>
                <w:ins w:id="29765" w:author="Lee, Daewon" w:date="2020-11-10T16:18:00Z"/>
                <w:sz w:val="16"/>
              </w:rPr>
            </w:pPr>
            <w:ins w:id="29766"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29767" w:author="Lee, Daewon" w:date="2020-11-10T16:18:00Z"/>
                <w:sz w:val="16"/>
              </w:rPr>
            </w:pPr>
            <w:ins w:id="29768" w:author="Lee, Daewon" w:date="2020-11-10T16:18:00Z">
              <w:r w:rsidRPr="00CA2EF8">
                <w:rPr>
                  <w:sz w:val="16"/>
                </w:rPr>
                <w:t>File size = 8M Bytes</w:t>
              </w:r>
            </w:ins>
          </w:p>
          <w:p w14:paraId="01C7E35B" w14:textId="77777777" w:rsidR="00F50E9D" w:rsidRPr="00CA2EF8" w:rsidRDefault="00F50E9D" w:rsidP="00CA2EF8">
            <w:pPr>
              <w:pStyle w:val="TAL"/>
              <w:rPr>
                <w:ins w:id="29769" w:author="Lee, Daewon" w:date="2020-11-10T16:18:00Z"/>
                <w:sz w:val="16"/>
              </w:rPr>
            </w:pPr>
            <w:ins w:id="29770"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29771" w:author="Lee, Daewon" w:date="2020-11-10T16:18:00Z"/>
                <w:sz w:val="16"/>
              </w:rPr>
            </w:pPr>
            <w:ins w:id="29772"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29773" w:author="Lee, Daewon" w:date="2020-11-10T16:18:00Z"/>
                <w:sz w:val="16"/>
              </w:rPr>
            </w:pPr>
            <w:ins w:id="29774"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29775" w:author="Lee, Daewon" w:date="2020-11-10T16:18:00Z"/>
                <w:sz w:val="16"/>
              </w:rPr>
            </w:pPr>
            <w:ins w:id="29776" w:author="Lee, Daewon" w:date="2020-11-10T16:18:00Z">
              <w:r w:rsidRPr="00CA2EF8">
                <w:rPr>
                  <w:sz w:val="16"/>
                </w:rPr>
                <w:t>No COT sharing</w:t>
              </w:r>
            </w:ins>
          </w:p>
        </w:tc>
      </w:tr>
    </w:tbl>
    <w:p w14:paraId="4860678B" w14:textId="77777777" w:rsidR="00F50E9D" w:rsidRDefault="00F50E9D" w:rsidP="00F50E9D">
      <w:pPr>
        <w:rPr>
          <w:ins w:id="29777"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29778" w:author="Lee, Daewon" w:date="2020-11-10T16:18:00Z"/>
        </w:rPr>
      </w:pPr>
      <w:ins w:id="29779"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2978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Tdoc /</w:t>
              </w:r>
            </w:ins>
          </w:p>
          <w:p w14:paraId="622AA0BC" w14:textId="77777777" w:rsidR="00F50E9D" w:rsidRPr="005A5392" w:rsidRDefault="00F50E9D" w:rsidP="005A5392">
            <w:pPr>
              <w:pStyle w:val="TAC"/>
              <w:rPr>
                <w:ins w:id="29783" w:author="Lee, Daewon" w:date="2020-11-10T16:18:00Z"/>
                <w:sz w:val="16"/>
                <w:szCs w:val="18"/>
                <w:lang w:eastAsia="zh-CN"/>
              </w:rPr>
            </w:pPr>
            <w:ins w:id="2978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Direc</w:t>
              </w:r>
            </w:ins>
          </w:p>
        </w:tc>
      </w:tr>
      <w:tr w:rsidR="00F50E9D" w14:paraId="34719D63" w14:textId="77777777" w:rsidTr="00F50E9D">
        <w:trPr>
          <w:trHeight w:val="176"/>
          <w:jc w:val="center"/>
          <w:ins w:id="2979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29792" w:author="Lee, Daewon" w:date="2020-11-10T16:18:00Z"/>
                <w:sz w:val="16"/>
                <w:szCs w:val="18"/>
                <w:lang w:eastAsia="zh-CN"/>
              </w:rPr>
            </w:pPr>
            <w:ins w:id="2979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29794" w:author="Lee, Daewon" w:date="2020-11-10T16:18:00Z"/>
                <w:sz w:val="16"/>
                <w:szCs w:val="18"/>
                <w:lang w:eastAsia="zh-CN"/>
              </w:rPr>
            </w:pPr>
            <w:ins w:id="29795" w:author="Lee, Daewon" w:date="2020-11-10T16:18:00Z">
              <w:r w:rsidRPr="005A5392">
                <w:rPr>
                  <w:sz w:val="16"/>
                  <w:szCs w:val="18"/>
                  <w:lang w:eastAsia="zh-CN"/>
                </w:rPr>
                <w:t>load</w:t>
              </w:r>
            </w:ins>
          </w:p>
          <w:p w14:paraId="3C44AB96"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above 55% BO</w:t>
              </w:r>
            </w:ins>
          </w:p>
        </w:tc>
      </w:tr>
      <w:tr w:rsidR="00F50E9D" w14:paraId="587FA5CB" w14:textId="77777777" w:rsidTr="00F50E9D">
        <w:trPr>
          <w:trHeight w:val="176"/>
          <w:jc w:val="center"/>
          <w:ins w:id="298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298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939.2247</w:t>
              </w:r>
            </w:ins>
          </w:p>
        </w:tc>
      </w:tr>
      <w:tr w:rsidR="00F50E9D" w14:paraId="580507C0" w14:textId="77777777" w:rsidTr="00F50E9D">
        <w:trPr>
          <w:trHeight w:val="176"/>
          <w:jc w:val="center"/>
          <w:ins w:id="298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298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298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29819" w:author="Lee, Daewon" w:date="2020-11-10T16:18:00Z"/>
                <w:sz w:val="16"/>
                <w:szCs w:val="18"/>
                <w:lang w:eastAsia="zh-CN"/>
              </w:rPr>
            </w:pPr>
            <w:ins w:id="298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29821" w:author="Lee, Daewon" w:date="2020-11-10T16:18:00Z"/>
                <w:sz w:val="16"/>
                <w:szCs w:val="18"/>
                <w:lang w:eastAsia="zh-CN"/>
              </w:rPr>
            </w:pPr>
            <w:ins w:id="29822"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29823" w:author="Lee, Daewon" w:date="2020-11-10T16:18:00Z"/>
                <w:sz w:val="16"/>
                <w:szCs w:val="18"/>
                <w:lang w:eastAsia="zh-CN"/>
              </w:rPr>
            </w:pPr>
            <w:ins w:id="29824"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298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298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298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29828" w:author="Lee, Daewon" w:date="2020-11-10T16:18:00Z"/>
                <w:sz w:val="16"/>
                <w:szCs w:val="18"/>
                <w:lang w:eastAsia="zh-CN"/>
              </w:rPr>
            </w:pPr>
            <w:ins w:id="298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29830" w:author="Lee, Daewon" w:date="2020-11-10T16:18:00Z"/>
                <w:sz w:val="16"/>
                <w:szCs w:val="18"/>
                <w:lang w:eastAsia="zh-CN"/>
              </w:rPr>
            </w:pPr>
            <w:ins w:id="29831"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6728.2817</w:t>
              </w:r>
            </w:ins>
          </w:p>
        </w:tc>
      </w:tr>
      <w:tr w:rsidR="00F50E9D" w14:paraId="3698EE7C" w14:textId="77777777" w:rsidTr="00F50E9D">
        <w:trPr>
          <w:trHeight w:val="176"/>
          <w:jc w:val="center"/>
          <w:ins w:id="298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298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298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29841" w:author="Lee, Daewon" w:date="2020-11-10T16:18:00Z"/>
                <w:sz w:val="16"/>
                <w:szCs w:val="18"/>
                <w:lang w:eastAsia="zh-CN"/>
              </w:rPr>
            </w:pPr>
            <w:ins w:id="29842" w:author="Lee, Daewon" w:date="2020-11-10T16:18:00Z">
              <w:r w:rsidRPr="005A5392">
                <w:rPr>
                  <w:sz w:val="16"/>
                  <w:szCs w:val="18"/>
                  <w:lang w:eastAsia="zh-CN"/>
                </w:rPr>
                <w:t>3340.2598</w:t>
              </w:r>
            </w:ins>
          </w:p>
        </w:tc>
      </w:tr>
      <w:tr w:rsidR="00F50E9D" w14:paraId="4154857D" w14:textId="77777777" w:rsidTr="00F50E9D">
        <w:trPr>
          <w:trHeight w:val="176"/>
          <w:jc w:val="center"/>
          <w:ins w:id="298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298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29845" w:author="Lee, Daewon" w:date="2020-11-10T16:18:00Z"/>
                <w:sz w:val="16"/>
                <w:szCs w:val="18"/>
                <w:lang w:eastAsia="zh-CN"/>
              </w:rPr>
            </w:pPr>
            <w:ins w:id="2984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0.007</w:t>
              </w:r>
            </w:ins>
          </w:p>
        </w:tc>
      </w:tr>
      <w:tr w:rsidR="00F50E9D" w14:paraId="2285E682" w14:textId="77777777" w:rsidTr="00F50E9D">
        <w:trPr>
          <w:trHeight w:val="176"/>
          <w:jc w:val="center"/>
          <w:ins w:id="29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298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298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0.023</w:t>
              </w:r>
            </w:ins>
          </w:p>
        </w:tc>
      </w:tr>
      <w:tr w:rsidR="00F50E9D" w14:paraId="7BB07663" w14:textId="77777777" w:rsidTr="00F50E9D">
        <w:trPr>
          <w:trHeight w:val="176"/>
          <w:jc w:val="center"/>
          <w:ins w:id="298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298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298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29865" w:author="Lee, Daewon" w:date="2020-11-10T16:18:00Z"/>
                <w:sz w:val="16"/>
                <w:szCs w:val="18"/>
                <w:lang w:eastAsia="zh-CN"/>
              </w:rPr>
            </w:pPr>
            <w:ins w:id="298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29867" w:author="Lee, Daewon" w:date="2020-11-10T16:18:00Z"/>
                <w:sz w:val="16"/>
                <w:szCs w:val="18"/>
                <w:lang w:eastAsia="zh-CN"/>
              </w:rPr>
            </w:pPr>
            <w:ins w:id="29868"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0.175</w:t>
              </w:r>
            </w:ins>
          </w:p>
        </w:tc>
      </w:tr>
      <w:tr w:rsidR="00F50E9D" w14:paraId="2422430C" w14:textId="77777777" w:rsidTr="00F50E9D">
        <w:trPr>
          <w:trHeight w:val="176"/>
          <w:jc w:val="center"/>
          <w:ins w:id="298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298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298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29876" w:author="Lee, Daewon" w:date="2020-11-10T16:18:00Z"/>
                <w:sz w:val="16"/>
                <w:szCs w:val="18"/>
                <w:lang w:eastAsia="zh-CN"/>
              </w:rPr>
            </w:pPr>
            <w:ins w:id="29877"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29878" w:author="Lee, Daewon" w:date="2020-11-10T16:18:00Z"/>
                <w:sz w:val="16"/>
                <w:szCs w:val="18"/>
                <w:lang w:eastAsia="zh-CN"/>
              </w:rPr>
            </w:pPr>
            <w:ins w:id="29879" w:author="Lee, Daewon" w:date="2020-11-10T16:18:00Z">
              <w:r w:rsidRPr="005A5392">
                <w:rPr>
                  <w:sz w:val="16"/>
                  <w:szCs w:val="18"/>
                  <w:lang w:eastAsia="zh-CN"/>
                </w:rPr>
                <w:t>0.052</w:t>
              </w:r>
            </w:ins>
          </w:p>
        </w:tc>
      </w:tr>
      <w:tr w:rsidR="00F50E9D" w14:paraId="32B3E9DF" w14:textId="77777777" w:rsidTr="00F50E9D">
        <w:trPr>
          <w:trHeight w:val="176"/>
          <w:jc w:val="center"/>
          <w:ins w:id="298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298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36.4840</w:t>
              </w:r>
            </w:ins>
          </w:p>
        </w:tc>
      </w:tr>
      <w:tr w:rsidR="00F50E9D" w14:paraId="6C445D8D" w14:textId="77777777" w:rsidTr="00F50E9D">
        <w:trPr>
          <w:trHeight w:val="176"/>
          <w:jc w:val="center"/>
          <w:ins w:id="298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298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298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581.5397</w:t>
              </w:r>
            </w:ins>
          </w:p>
        </w:tc>
      </w:tr>
      <w:tr w:rsidR="00F50E9D" w14:paraId="2D06FC3C" w14:textId="77777777" w:rsidTr="00F50E9D">
        <w:trPr>
          <w:trHeight w:val="90"/>
          <w:jc w:val="center"/>
          <w:ins w:id="298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299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299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3244.2061</w:t>
              </w:r>
            </w:ins>
          </w:p>
        </w:tc>
      </w:tr>
      <w:tr w:rsidR="00F50E9D" w14:paraId="089E4459" w14:textId="77777777" w:rsidTr="00F50E9D">
        <w:trPr>
          <w:trHeight w:val="176"/>
          <w:jc w:val="center"/>
          <w:ins w:id="299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299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299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29915" w:author="Lee, Daewon" w:date="2020-11-10T16:18:00Z"/>
                <w:sz w:val="16"/>
                <w:szCs w:val="18"/>
                <w:lang w:eastAsia="zh-CN"/>
              </w:rPr>
            </w:pPr>
            <w:ins w:id="29916"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299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299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29919" w:author="Lee, Daewon" w:date="2020-11-10T16:18:00Z"/>
                <w:sz w:val="16"/>
                <w:szCs w:val="18"/>
                <w:lang w:eastAsia="zh-CN"/>
              </w:rPr>
            </w:pPr>
            <w:ins w:id="2992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29921" w:author="Lee, Daewon" w:date="2020-11-10T16:18:00Z"/>
                <w:sz w:val="16"/>
                <w:szCs w:val="18"/>
                <w:lang w:eastAsia="zh-CN"/>
              </w:rPr>
            </w:pPr>
            <w:ins w:id="299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29923" w:author="Lee, Daewon" w:date="2020-11-10T16:18:00Z"/>
                <w:sz w:val="16"/>
                <w:szCs w:val="18"/>
                <w:lang w:eastAsia="zh-CN"/>
              </w:rPr>
            </w:pPr>
            <w:ins w:id="29924"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0.014</w:t>
              </w:r>
            </w:ins>
          </w:p>
        </w:tc>
      </w:tr>
      <w:tr w:rsidR="00F50E9D" w14:paraId="10BFE701" w14:textId="77777777" w:rsidTr="00F50E9D">
        <w:trPr>
          <w:trHeight w:val="176"/>
          <w:jc w:val="center"/>
          <w:ins w:id="299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299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299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29930" w:author="Lee, Daewon" w:date="2020-11-10T16:18:00Z"/>
                <w:sz w:val="16"/>
                <w:szCs w:val="18"/>
                <w:lang w:eastAsia="zh-CN"/>
              </w:rPr>
            </w:pPr>
            <w:ins w:id="299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29932" w:author="Lee, Daewon" w:date="2020-11-10T16:18:00Z"/>
                <w:sz w:val="16"/>
                <w:szCs w:val="18"/>
                <w:lang w:eastAsia="zh-CN"/>
              </w:rPr>
            </w:pPr>
            <w:ins w:id="29933"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29934" w:author="Lee, Daewon" w:date="2020-11-10T16:18:00Z"/>
                <w:sz w:val="16"/>
                <w:szCs w:val="18"/>
                <w:lang w:eastAsia="zh-CN"/>
              </w:rPr>
            </w:pPr>
            <w:ins w:id="29935" w:author="Lee, Daewon" w:date="2020-11-10T16:18:00Z">
              <w:r w:rsidRPr="005A5392">
                <w:rPr>
                  <w:sz w:val="16"/>
                  <w:szCs w:val="18"/>
                  <w:lang w:eastAsia="zh-CN"/>
                </w:rPr>
                <w:t>0.090</w:t>
              </w:r>
            </w:ins>
          </w:p>
        </w:tc>
      </w:tr>
      <w:tr w:rsidR="00F50E9D" w14:paraId="3AB44A9D" w14:textId="77777777" w:rsidTr="00F50E9D">
        <w:trPr>
          <w:trHeight w:val="176"/>
          <w:jc w:val="center"/>
          <w:ins w:id="299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299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299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1.653</w:t>
              </w:r>
            </w:ins>
          </w:p>
        </w:tc>
      </w:tr>
      <w:tr w:rsidR="00F50E9D" w14:paraId="27F5FB33" w14:textId="77777777" w:rsidTr="00F50E9D">
        <w:trPr>
          <w:trHeight w:val="176"/>
          <w:jc w:val="center"/>
          <w:ins w:id="299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299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299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29952" w:author="Lee, Daewon" w:date="2020-11-10T16:18:00Z"/>
                <w:sz w:val="16"/>
                <w:szCs w:val="18"/>
                <w:lang w:eastAsia="zh-CN"/>
              </w:rPr>
            </w:pPr>
            <w:ins w:id="29953" w:author="Lee, Daewon" w:date="2020-11-10T16:18:00Z">
              <w:r w:rsidRPr="005A5392">
                <w:rPr>
                  <w:sz w:val="16"/>
                  <w:szCs w:val="18"/>
                  <w:lang w:eastAsia="zh-CN"/>
                </w:rPr>
                <w:t>0.490</w:t>
              </w:r>
            </w:ins>
          </w:p>
        </w:tc>
      </w:tr>
      <w:tr w:rsidR="00F50E9D" w14:paraId="59794700" w14:textId="77777777" w:rsidTr="00F50E9D">
        <w:trPr>
          <w:trHeight w:val="176"/>
          <w:jc w:val="center"/>
          <w:ins w:id="299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299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29956" w:author="Lee, Daewon" w:date="2020-11-10T16:18:00Z"/>
                <w:sz w:val="16"/>
                <w:szCs w:val="18"/>
                <w:lang w:eastAsia="zh-CN"/>
              </w:rPr>
            </w:pPr>
            <w:ins w:id="29957"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29958" w:author="Lee, Daewon" w:date="2020-11-10T16:18:00Z"/>
                <w:sz w:val="16"/>
                <w:szCs w:val="18"/>
                <w:lang w:eastAsia="zh-CN"/>
              </w:rPr>
            </w:pPr>
            <w:ins w:id="29959"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29960" w:author="Lee, Daewon" w:date="2020-11-10T16:18:00Z"/>
                <w:sz w:val="16"/>
                <w:szCs w:val="18"/>
                <w:lang w:eastAsia="zh-CN"/>
              </w:rPr>
            </w:pPr>
            <w:ins w:id="29961" w:author="Lee, Daewon" w:date="2020-11-10T16:18:00Z">
              <w:r w:rsidRPr="005A5392">
                <w:rPr>
                  <w:sz w:val="16"/>
                  <w:szCs w:val="18"/>
                  <w:lang w:eastAsia="zh-CN"/>
                </w:rPr>
                <w:t>9</w:t>
              </w:r>
            </w:ins>
          </w:p>
        </w:tc>
      </w:tr>
      <w:tr w:rsidR="00F50E9D" w14:paraId="1EFD371A" w14:textId="77777777" w:rsidTr="00F50E9D">
        <w:trPr>
          <w:trHeight w:val="176"/>
          <w:jc w:val="center"/>
          <w:ins w:id="29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299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29964" w:author="Lee, Daewon" w:date="2020-11-10T16:18:00Z"/>
                <w:sz w:val="16"/>
                <w:szCs w:val="18"/>
                <w:lang w:eastAsia="zh-CN"/>
              </w:rPr>
            </w:pPr>
            <w:ins w:id="299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29966" w:author="Lee, Daewon" w:date="2020-11-10T16:18:00Z"/>
                <w:sz w:val="16"/>
                <w:szCs w:val="18"/>
                <w:lang w:eastAsia="zh-CN"/>
              </w:rPr>
            </w:pPr>
            <w:ins w:id="2996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29968" w:author="Lee, Daewon" w:date="2020-11-10T16:18:00Z"/>
                <w:sz w:val="16"/>
                <w:szCs w:val="18"/>
                <w:lang w:eastAsia="zh-CN"/>
              </w:rPr>
            </w:pPr>
            <w:ins w:id="29969" w:author="Lee, Daewon" w:date="2020-11-10T16:18:00Z">
              <w:r w:rsidRPr="005A5392">
                <w:rPr>
                  <w:sz w:val="16"/>
                  <w:szCs w:val="18"/>
                  <w:lang w:eastAsia="zh-CN"/>
                </w:rPr>
                <w:t>100%</w:t>
              </w:r>
            </w:ins>
          </w:p>
        </w:tc>
      </w:tr>
      <w:tr w:rsidR="00F50E9D" w14:paraId="7BFD811A" w14:textId="77777777" w:rsidTr="00F50E9D">
        <w:trPr>
          <w:trHeight w:val="176"/>
          <w:jc w:val="center"/>
          <w:ins w:id="299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2997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29972" w:author="Lee, Daewon" w:date="2020-11-10T16:18:00Z"/>
                <w:sz w:val="16"/>
                <w:szCs w:val="18"/>
                <w:lang w:eastAsia="zh-CN"/>
              </w:rPr>
            </w:pPr>
            <w:ins w:id="2997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29974" w:author="Lee, Daewon" w:date="2020-11-10T16:18:00Z"/>
                <w:sz w:val="16"/>
                <w:szCs w:val="18"/>
                <w:lang w:eastAsia="zh-CN"/>
              </w:rPr>
            </w:pPr>
            <w:ins w:id="29975"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29976" w:author="Lee, Daewon" w:date="2020-11-10T16:18:00Z"/>
                <w:sz w:val="16"/>
                <w:szCs w:val="18"/>
                <w:lang w:eastAsia="zh-CN"/>
              </w:rPr>
            </w:pPr>
            <w:ins w:id="29977" w:author="Lee, Daewon" w:date="2020-11-10T16:18:00Z">
              <w:r w:rsidRPr="005A5392">
                <w:rPr>
                  <w:sz w:val="16"/>
                  <w:szCs w:val="18"/>
                  <w:lang w:eastAsia="zh-CN"/>
                </w:rPr>
                <w:t>94.61%</w:t>
              </w:r>
            </w:ins>
          </w:p>
        </w:tc>
      </w:tr>
      <w:tr w:rsidR="00F50E9D" w14:paraId="02084AF2" w14:textId="77777777" w:rsidTr="00F50E9D">
        <w:trPr>
          <w:trHeight w:val="116"/>
          <w:jc w:val="center"/>
          <w:ins w:id="29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299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29980" w:author="Lee, Daewon" w:date="2020-11-10T16:18:00Z"/>
                <w:sz w:val="16"/>
                <w:szCs w:val="18"/>
                <w:lang w:eastAsia="zh-CN"/>
              </w:rPr>
            </w:pPr>
            <w:ins w:id="2998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29982" w:author="Lee, Daewon" w:date="2020-11-10T16:18:00Z"/>
                <w:sz w:val="16"/>
                <w:szCs w:val="18"/>
                <w:lang w:eastAsia="zh-CN"/>
              </w:rPr>
            </w:pPr>
            <w:ins w:id="29983"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29984" w:author="Lee, Daewon" w:date="2020-11-10T16:18:00Z"/>
                <w:sz w:val="16"/>
                <w:szCs w:val="18"/>
                <w:lang w:eastAsia="zh-CN"/>
              </w:rPr>
            </w:pPr>
            <w:ins w:id="29985" w:author="Lee, Daewon" w:date="2020-11-10T16:18:00Z">
              <w:r w:rsidRPr="005A5392">
                <w:rPr>
                  <w:sz w:val="16"/>
                  <w:szCs w:val="18"/>
                  <w:lang w:eastAsia="zh-CN"/>
                </w:rPr>
                <w:t>71.22%</w:t>
              </w:r>
            </w:ins>
          </w:p>
        </w:tc>
      </w:tr>
      <w:tr w:rsidR="00F50E9D" w14:paraId="5ADDFE49" w14:textId="77777777" w:rsidTr="00F50E9D">
        <w:trPr>
          <w:trHeight w:val="176"/>
          <w:jc w:val="center"/>
          <w:ins w:id="299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29987"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29988" w:author="Lee, Daewon" w:date="2020-11-10T16:18:00Z"/>
                <w:sz w:val="16"/>
              </w:rPr>
            </w:pPr>
            <w:ins w:id="29989" w:author="Lee, Daewon" w:date="2020-11-10T16:18:00Z">
              <w:r w:rsidRPr="00CA2EF8">
                <w:rPr>
                  <w:sz w:val="16"/>
                </w:rPr>
                <w:t>Additional report/notes:</w:t>
              </w:r>
            </w:ins>
          </w:p>
          <w:p w14:paraId="7B96FD91" w14:textId="77777777" w:rsidR="00F50E9D" w:rsidRPr="00CA2EF8" w:rsidRDefault="00F50E9D" w:rsidP="00CA2EF8">
            <w:pPr>
              <w:pStyle w:val="TAL"/>
              <w:rPr>
                <w:ins w:id="29990" w:author="Lee, Daewon" w:date="2020-11-10T16:18:00Z"/>
                <w:sz w:val="16"/>
              </w:rPr>
            </w:pPr>
            <w:ins w:id="29991" w:author="Lee, Daewon" w:date="2020-11-10T16:18:00Z">
              <w:r w:rsidRPr="00CA2EF8">
                <w:rPr>
                  <w:sz w:val="16"/>
                </w:rPr>
                <w:t>1.LBT procedure and parameters</w:t>
              </w:r>
            </w:ins>
          </w:p>
          <w:p w14:paraId="6A8A9AE2" w14:textId="77777777" w:rsidR="00F50E9D" w:rsidRPr="00CA2EF8" w:rsidRDefault="00F50E9D" w:rsidP="00CA2EF8">
            <w:pPr>
              <w:pStyle w:val="TAL"/>
              <w:rPr>
                <w:ins w:id="29992" w:author="Lee, Daewon" w:date="2020-11-10T16:18:00Z"/>
                <w:sz w:val="16"/>
              </w:rPr>
            </w:pPr>
            <w:ins w:id="29993"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29994" w:author="Lee, Daewon" w:date="2020-11-10T16:18:00Z"/>
                <w:sz w:val="16"/>
              </w:rPr>
            </w:pPr>
            <w:ins w:id="29995"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29996" w:author="Lee, Daewon" w:date="2020-11-10T16:18:00Z"/>
                <w:sz w:val="16"/>
              </w:rPr>
            </w:pPr>
            <w:ins w:id="29997" w:author="Lee, Daewon" w:date="2020-11-10T16:18:00Z">
              <w:r w:rsidRPr="00CA2EF8">
                <w:rPr>
                  <w:sz w:val="16"/>
                </w:rPr>
                <w:t>CWmax=10;</w:t>
              </w:r>
            </w:ins>
          </w:p>
          <w:p w14:paraId="3BDE088E" w14:textId="77777777" w:rsidR="00F50E9D" w:rsidRPr="00CA2EF8" w:rsidRDefault="00F50E9D" w:rsidP="00CA2EF8">
            <w:pPr>
              <w:pStyle w:val="TAL"/>
              <w:rPr>
                <w:ins w:id="29998" w:author="Lee, Daewon" w:date="2020-11-10T16:18:00Z"/>
                <w:sz w:val="16"/>
              </w:rPr>
            </w:pPr>
            <w:ins w:id="29999"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000" w:author="Lee, Daewon" w:date="2020-11-10T16:18:00Z"/>
                <w:sz w:val="16"/>
              </w:rPr>
            </w:pPr>
            <w:ins w:id="30001" w:author="Lee, Daewon" w:date="2020-11-10T16:18:00Z">
              <w:r w:rsidRPr="00CA2EF8">
                <w:rPr>
                  <w:sz w:val="16"/>
                </w:rPr>
                <w:t>File size = 8M Bytes</w:t>
              </w:r>
            </w:ins>
          </w:p>
          <w:p w14:paraId="6AAE62E6" w14:textId="77777777" w:rsidR="00F50E9D" w:rsidRPr="00CA2EF8" w:rsidRDefault="00F50E9D" w:rsidP="00CA2EF8">
            <w:pPr>
              <w:pStyle w:val="TAL"/>
              <w:rPr>
                <w:ins w:id="30002" w:author="Lee, Daewon" w:date="2020-11-10T16:18:00Z"/>
                <w:sz w:val="16"/>
              </w:rPr>
            </w:pPr>
            <w:ins w:id="30003"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004" w:author="Lee, Daewon" w:date="2020-11-10T16:18:00Z"/>
                <w:sz w:val="16"/>
              </w:rPr>
            </w:pPr>
            <w:ins w:id="30005"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006" w:author="Lee, Daewon" w:date="2020-11-10T16:18:00Z"/>
                <w:sz w:val="16"/>
              </w:rPr>
            </w:pPr>
            <w:ins w:id="30007"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008" w:author="Lee, Daewon" w:date="2020-11-10T16:18:00Z"/>
                <w:sz w:val="16"/>
              </w:rPr>
            </w:pPr>
            <w:ins w:id="30009"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010"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011" w:author="Lee, Daewon" w:date="2020-11-10T16:18:00Z"/>
        </w:rPr>
      </w:pPr>
      <w:ins w:id="30012"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01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016" w:author="Lee, Daewon" w:date="2020-11-10T16:18:00Z"/>
                <w:sz w:val="16"/>
                <w:szCs w:val="18"/>
                <w:lang w:eastAsia="zh-CN"/>
              </w:rPr>
            </w:pPr>
            <w:ins w:id="3001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400</w:t>
              </w:r>
            </w:ins>
            <w:r w:rsidR="00403B6C">
              <w:rPr>
                <w:sz w:val="16"/>
                <w:szCs w:val="18"/>
                <w:lang w:eastAsia="zh-CN"/>
              </w:rPr>
              <w:t xml:space="preserve"> </w:t>
            </w:r>
            <w:ins w:id="30022"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0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0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025" w:author="Lee, Daewon" w:date="2020-11-10T16:18:00Z"/>
                <w:sz w:val="16"/>
                <w:szCs w:val="18"/>
                <w:lang w:eastAsia="zh-CN"/>
              </w:rPr>
            </w:pPr>
            <w:ins w:id="30026"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027" w:author="Lee, Daewon" w:date="2020-11-10T16:18:00Z"/>
                <w:sz w:val="16"/>
                <w:szCs w:val="18"/>
                <w:lang w:eastAsia="zh-CN"/>
              </w:rPr>
            </w:pPr>
            <w:ins w:id="3002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029" w:author="Lee, Daewon" w:date="2020-11-10T16:18:00Z"/>
                <w:sz w:val="16"/>
                <w:szCs w:val="18"/>
                <w:lang w:eastAsia="zh-CN"/>
              </w:rPr>
            </w:pPr>
            <w:ins w:id="30030" w:author="Lee, Daewon" w:date="2020-11-10T16:18:00Z">
              <w:r w:rsidRPr="005A5392">
                <w:rPr>
                  <w:sz w:val="16"/>
                  <w:szCs w:val="18"/>
                  <w:lang w:eastAsia="zh-CN"/>
                </w:rPr>
                <w:t>Directional</w:t>
              </w:r>
            </w:ins>
          </w:p>
        </w:tc>
      </w:tr>
      <w:tr w:rsidR="00F50E9D" w14:paraId="1A2AEBCA" w14:textId="77777777" w:rsidTr="00F50E9D">
        <w:trPr>
          <w:cantSplit/>
          <w:trHeight w:val="1296"/>
          <w:ins w:id="3003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036" w:author="Lee, Daewon" w:date="2020-11-10T16:18:00Z"/>
                <w:sz w:val="16"/>
                <w:szCs w:val="18"/>
                <w:lang w:eastAsia="zh-CN"/>
              </w:rPr>
            </w:pPr>
          </w:p>
          <w:p w14:paraId="03AFEB04" w14:textId="77777777" w:rsidR="00F50E9D" w:rsidRPr="005A5392" w:rsidRDefault="00F50E9D" w:rsidP="005A5392">
            <w:pPr>
              <w:pStyle w:val="TAC"/>
              <w:rPr>
                <w:ins w:id="30037" w:author="Lee, Daewon" w:date="2020-11-10T16:18:00Z"/>
                <w:sz w:val="16"/>
                <w:szCs w:val="18"/>
                <w:lang w:eastAsia="zh-CN"/>
              </w:rPr>
            </w:pPr>
          </w:p>
          <w:p w14:paraId="0ED7B67F"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058" w:author="Lee, Daewon" w:date="2020-11-10T16:18:00Z"/>
                <w:sz w:val="16"/>
                <w:szCs w:val="18"/>
                <w:lang w:eastAsia="zh-CN"/>
              </w:rPr>
            </w:pPr>
            <w:ins w:id="3005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060" w:author="Lee, Daewon" w:date="2020-11-10T16:18:00Z"/>
                <w:sz w:val="16"/>
                <w:szCs w:val="18"/>
                <w:lang w:eastAsia="zh-CN"/>
              </w:rPr>
            </w:pPr>
            <w:ins w:id="30061"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above 55% BO</w:t>
              </w:r>
            </w:ins>
          </w:p>
        </w:tc>
      </w:tr>
      <w:tr w:rsidR="00F50E9D" w14:paraId="453695C8" w14:textId="77777777" w:rsidTr="00F50E9D">
        <w:trPr>
          <w:trHeight w:val="176"/>
          <w:ins w:id="300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0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070" w:author="Lee, Daewon" w:date="2020-11-10T16:18:00Z"/>
                <w:sz w:val="16"/>
                <w:szCs w:val="18"/>
                <w:lang w:eastAsia="zh-CN"/>
              </w:rPr>
            </w:pPr>
            <w:ins w:id="30071"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072" w:author="Lee, Daewon" w:date="2020-11-10T16:18:00Z"/>
                <w:sz w:val="16"/>
                <w:szCs w:val="18"/>
                <w:lang w:eastAsia="zh-CN"/>
              </w:rPr>
            </w:pPr>
            <w:ins w:id="30073"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074" w:author="Lee, Daewon" w:date="2020-11-10T16:18:00Z"/>
                <w:sz w:val="16"/>
                <w:szCs w:val="18"/>
                <w:lang w:eastAsia="zh-CN"/>
              </w:rPr>
            </w:pPr>
            <w:ins w:id="30075"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076" w:author="Lee, Daewon" w:date="2020-11-10T16:18:00Z"/>
                <w:sz w:val="16"/>
                <w:szCs w:val="18"/>
                <w:lang w:eastAsia="zh-CN"/>
              </w:rPr>
            </w:pPr>
            <w:ins w:id="30077"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078" w:author="Lee, Daewon" w:date="2020-11-10T16:18:00Z"/>
                <w:sz w:val="16"/>
                <w:szCs w:val="18"/>
                <w:lang w:eastAsia="zh-CN"/>
              </w:rPr>
            </w:pPr>
            <w:ins w:id="30079"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080" w:author="Lee, Daewon" w:date="2020-11-10T16:18:00Z"/>
                <w:sz w:val="16"/>
                <w:szCs w:val="18"/>
                <w:lang w:eastAsia="zh-CN"/>
              </w:rPr>
            </w:pPr>
            <w:ins w:id="30081" w:author="Lee, Daewon" w:date="2020-11-10T16:18:00Z">
              <w:r w:rsidRPr="005A5392">
                <w:rPr>
                  <w:sz w:val="16"/>
                  <w:szCs w:val="18"/>
                  <w:lang w:eastAsia="zh-CN"/>
                </w:rPr>
                <w:t>256.5734</w:t>
              </w:r>
            </w:ins>
          </w:p>
        </w:tc>
      </w:tr>
      <w:tr w:rsidR="00F50E9D" w14:paraId="304C06A0" w14:textId="77777777" w:rsidTr="00F50E9D">
        <w:trPr>
          <w:trHeight w:val="176"/>
          <w:ins w:id="300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0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0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089" w:author="Lee, Daewon" w:date="2020-11-10T16:18:00Z"/>
                <w:sz w:val="16"/>
                <w:szCs w:val="18"/>
                <w:lang w:eastAsia="zh-CN"/>
              </w:rPr>
            </w:pPr>
            <w:ins w:id="30090"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093" w:author="Lee, Daewon" w:date="2020-11-10T16:18:00Z"/>
                <w:sz w:val="16"/>
                <w:szCs w:val="18"/>
                <w:lang w:eastAsia="zh-CN"/>
              </w:rPr>
            </w:pPr>
            <w:ins w:id="30094"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095" w:author="Lee, Daewon" w:date="2020-11-10T16:18:00Z"/>
                <w:sz w:val="16"/>
                <w:szCs w:val="18"/>
                <w:lang w:eastAsia="zh-CN"/>
              </w:rPr>
            </w:pPr>
            <w:ins w:id="30096"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 xml:space="preserve">1516.7057 </w:t>
              </w:r>
            </w:ins>
          </w:p>
        </w:tc>
      </w:tr>
      <w:tr w:rsidR="00F50E9D" w14:paraId="528F581A" w14:textId="77777777" w:rsidTr="00F50E9D">
        <w:trPr>
          <w:trHeight w:val="176"/>
          <w:ins w:id="300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1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1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104" w:author="Lee, Daewon" w:date="2020-11-10T16:18:00Z"/>
                <w:sz w:val="16"/>
                <w:szCs w:val="18"/>
                <w:lang w:eastAsia="zh-CN"/>
              </w:rPr>
            </w:pPr>
            <w:ins w:id="30105"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106" w:author="Lee, Daewon" w:date="2020-11-10T16:18:00Z"/>
                <w:sz w:val="16"/>
                <w:szCs w:val="18"/>
                <w:lang w:eastAsia="zh-CN"/>
              </w:rPr>
            </w:pPr>
            <w:ins w:id="30107"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108" w:author="Lee, Daewon" w:date="2020-11-10T16:18:00Z"/>
                <w:sz w:val="16"/>
                <w:szCs w:val="18"/>
                <w:lang w:eastAsia="zh-CN"/>
              </w:rPr>
            </w:pPr>
            <w:ins w:id="30109"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110" w:author="Lee, Daewon" w:date="2020-11-10T16:18:00Z"/>
                <w:sz w:val="16"/>
                <w:szCs w:val="18"/>
                <w:lang w:eastAsia="zh-CN"/>
              </w:rPr>
            </w:pPr>
            <w:ins w:id="30111"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112" w:author="Lee, Daewon" w:date="2020-11-10T16:18:00Z"/>
                <w:sz w:val="16"/>
                <w:szCs w:val="18"/>
                <w:lang w:eastAsia="zh-CN"/>
              </w:rPr>
            </w:pPr>
            <w:ins w:id="30113"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114" w:author="Lee, Daewon" w:date="2020-11-10T16:18:00Z"/>
                <w:sz w:val="16"/>
                <w:szCs w:val="18"/>
                <w:lang w:eastAsia="zh-CN"/>
              </w:rPr>
            </w:pPr>
            <w:ins w:id="30115" w:author="Lee, Daewon" w:date="2020-11-10T16:18:00Z">
              <w:r w:rsidRPr="005A5392">
                <w:rPr>
                  <w:sz w:val="16"/>
                  <w:szCs w:val="18"/>
                  <w:lang w:eastAsia="zh-CN"/>
                </w:rPr>
                <w:t>3670.7224</w:t>
              </w:r>
            </w:ins>
          </w:p>
        </w:tc>
      </w:tr>
      <w:tr w:rsidR="00F50E9D" w14:paraId="4374BE30" w14:textId="77777777" w:rsidTr="00F50E9D">
        <w:trPr>
          <w:trHeight w:val="176"/>
          <w:ins w:id="301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1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1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1784.7135</w:t>
              </w:r>
            </w:ins>
          </w:p>
        </w:tc>
      </w:tr>
      <w:tr w:rsidR="00F50E9D" w14:paraId="6AA488A0" w14:textId="77777777" w:rsidTr="00F50E9D">
        <w:trPr>
          <w:trHeight w:val="176"/>
          <w:ins w:id="301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1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145" w:author="Lee, Daewon" w:date="2020-11-10T16:18:00Z"/>
                <w:sz w:val="16"/>
                <w:szCs w:val="18"/>
                <w:lang w:eastAsia="zh-CN"/>
              </w:rPr>
            </w:pPr>
            <w:ins w:id="30146"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147" w:author="Lee, Daewon" w:date="2020-11-10T16:18:00Z"/>
                <w:sz w:val="16"/>
                <w:szCs w:val="18"/>
                <w:lang w:eastAsia="zh-CN"/>
              </w:rPr>
            </w:pPr>
            <w:ins w:id="30148"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149" w:author="Lee, Daewon" w:date="2020-11-10T16:18:00Z"/>
                <w:sz w:val="16"/>
                <w:szCs w:val="18"/>
                <w:lang w:eastAsia="zh-CN"/>
              </w:rPr>
            </w:pPr>
            <w:ins w:id="30150" w:author="Lee, Daewon" w:date="2020-11-10T16:18:00Z">
              <w:r w:rsidRPr="005A5392">
                <w:rPr>
                  <w:sz w:val="16"/>
                  <w:szCs w:val="18"/>
                  <w:lang w:eastAsia="zh-CN"/>
                </w:rPr>
                <w:t>0.048</w:t>
              </w:r>
            </w:ins>
          </w:p>
        </w:tc>
      </w:tr>
      <w:tr w:rsidR="00F50E9D" w14:paraId="3875A39E" w14:textId="77777777" w:rsidTr="00F50E9D">
        <w:trPr>
          <w:trHeight w:val="176"/>
          <w:ins w:id="301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1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1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162" w:author="Lee, Daewon" w:date="2020-11-10T16:18:00Z"/>
                <w:sz w:val="16"/>
                <w:szCs w:val="18"/>
                <w:lang w:eastAsia="zh-CN"/>
              </w:rPr>
            </w:pPr>
            <w:ins w:id="30163"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164" w:author="Lee, Daewon" w:date="2020-11-10T16:18:00Z"/>
                <w:sz w:val="16"/>
                <w:szCs w:val="18"/>
                <w:lang w:eastAsia="zh-CN"/>
              </w:rPr>
            </w:pPr>
            <w:ins w:id="30165"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166" w:author="Lee, Daewon" w:date="2020-11-10T16:18:00Z"/>
                <w:sz w:val="16"/>
                <w:szCs w:val="18"/>
                <w:lang w:eastAsia="zh-CN"/>
              </w:rPr>
            </w:pPr>
            <w:ins w:id="30167" w:author="Lee, Daewon" w:date="2020-11-10T16:18:00Z">
              <w:r w:rsidRPr="005A5392">
                <w:rPr>
                  <w:sz w:val="16"/>
                  <w:szCs w:val="18"/>
                  <w:lang w:eastAsia="zh-CN"/>
                </w:rPr>
                <w:t>0.145</w:t>
              </w:r>
            </w:ins>
          </w:p>
        </w:tc>
      </w:tr>
      <w:tr w:rsidR="00F50E9D" w14:paraId="213BAB9D" w14:textId="77777777" w:rsidTr="00F50E9D">
        <w:trPr>
          <w:trHeight w:val="176"/>
          <w:ins w:id="301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1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1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175" w:author="Lee, Daewon" w:date="2020-11-10T16:18:00Z"/>
                <w:sz w:val="16"/>
                <w:szCs w:val="18"/>
                <w:lang w:eastAsia="zh-CN"/>
              </w:rPr>
            </w:pPr>
            <w:ins w:id="30176"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177" w:author="Lee, Daewon" w:date="2020-11-10T16:18:00Z"/>
                <w:sz w:val="16"/>
                <w:szCs w:val="18"/>
                <w:lang w:eastAsia="zh-CN"/>
              </w:rPr>
            </w:pPr>
            <w:ins w:id="30178"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179" w:author="Lee, Daewon" w:date="2020-11-10T16:18:00Z"/>
                <w:sz w:val="16"/>
                <w:szCs w:val="18"/>
                <w:lang w:eastAsia="zh-CN"/>
              </w:rPr>
            </w:pPr>
            <w:ins w:id="30180"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181" w:author="Lee, Daewon" w:date="2020-11-10T16:18:00Z"/>
                <w:sz w:val="16"/>
                <w:szCs w:val="18"/>
                <w:lang w:eastAsia="zh-CN"/>
              </w:rPr>
            </w:pPr>
            <w:ins w:id="30182"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183" w:author="Lee, Daewon" w:date="2020-11-10T16:18:00Z"/>
                <w:sz w:val="16"/>
                <w:szCs w:val="18"/>
                <w:lang w:eastAsia="zh-CN"/>
              </w:rPr>
            </w:pPr>
            <w:ins w:id="30184" w:author="Lee, Daewon" w:date="2020-11-10T16:18:00Z">
              <w:r w:rsidRPr="005A5392">
                <w:rPr>
                  <w:sz w:val="16"/>
                  <w:szCs w:val="18"/>
                  <w:lang w:eastAsia="zh-CN"/>
                </w:rPr>
                <w:t>2.434</w:t>
              </w:r>
            </w:ins>
          </w:p>
        </w:tc>
      </w:tr>
      <w:tr w:rsidR="00F50E9D" w14:paraId="593862BA" w14:textId="77777777" w:rsidTr="00F50E9D">
        <w:trPr>
          <w:trHeight w:val="176"/>
          <w:ins w:id="301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1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1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0.523</w:t>
              </w:r>
            </w:ins>
          </w:p>
        </w:tc>
      </w:tr>
      <w:tr w:rsidR="00F50E9D" w14:paraId="4D131E1A" w14:textId="77777777" w:rsidTr="00F50E9D">
        <w:trPr>
          <w:trHeight w:val="176"/>
          <w:ins w:id="302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20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1.25</w:t>
              </w:r>
            </w:ins>
          </w:p>
        </w:tc>
      </w:tr>
      <w:tr w:rsidR="00F50E9D" w14:paraId="79190ABC" w14:textId="77777777" w:rsidTr="00F50E9D">
        <w:trPr>
          <w:trHeight w:val="176"/>
          <w:ins w:id="302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21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224" w:author="Lee, Daewon" w:date="2020-11-10T16:18:00Z"/>
                <w:sz w:val="16"/>
                <w:szCs w:val="18"/>
                <w:lang w:eastAsia="zh-CN"/>
              </w:rPr>
            </w:pPr>
            <w:ins w:id="3022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99.60%</w:t>
              </w:r>
            </w:ins>
          </w:p>
        </w:tc>
      </w:tr>
      <w:tr w:rsidR="00F50E9D" w14:paraId="2B3B0CCC" w14:textId="77777777" w:rsidTr="00F50E9D">
        <w:trPr>
          <w:trHeight w:val="176"/>
          <w:ins w:id="302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2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242" w:author="Lee, Daewon" w:date="2020-11-10T16:18:00Z"/>
                <w:sz w:val="16"/>
                <w:szCs w:val="18"/>
                <w:lang w:eastAsia="zh-CN"/>
              </w:rPr>
            </w:pPr>
            <w:ins w:id="30243"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244" w:author="Lee, Daewon" w:date="2020-11-10T16:18:00Z"/>
                <w:sz w:val="16"/>
                <w:szCs w:val="18"/>
                <w:lang w:eastAsia="zh-CN"/>
              </w:rPr>
            </w:pPr>
            <w:ins w:id="30245"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246" w:author="Lee, Daewon" w:date="2020-11-10T16:18:00Z"/>
                <w:sz w:val="16"/>
                <w:szCs w:val="18"/>
                <w:lang w:eastAsia="zh-CN"/>
              </w:rPr>
            </w:pPr>
            <w:ins w:id="30247"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248" w:author="Lee, Daewon" w:date="2020-11-10T16:18:00Z"/>
                <w:sz w:val="16"/>
                <w:szCs w:val="18"/>
                <w:lang w:eastAsia="zh-CN"/>
              </w:rPr>
            </w:pPr>
            <w:ins w:id="30249" w:author="Lee, Daewon" w:date="2020-11-10T16:18:00Z">
              <w:r w:rsidRPr="005A5392">
                <w:rPr>
                  <w:sz w:val="16"/>
                  <w:szCs w:val="18"/>
                  <w:lang w:eastAsia="zh-CN"/>
                </w:rPr>
                <w:t>69.711%</w:t>
              </w:r>
            </w:ins>
          </w:p>
        </w:tc>
      </w:tr>
      <w:tr w:rsidR="00F50E9D" w14:paraId="4F895F00" w14:textId="77777777" w:rsidTr="00F50E9D">
        <w:trPr>
          <w:trHeight w:val="176"/>
          <w:ins w:id="302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25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252" w:author="Lee, Daewon" w:date="2020-11-10T16:18:00Z"/>
                <w:sz w:val="16"/>
              </w:rPr>
            </w:pPr>
            <w:ins w:id="30253" w:author="Lee, Daewon" w:date="2020-11-10T16:18:00Z">
              <w:r w:rsidRPr="00CA2EF8">
                <w:rPr>
                  <w:sz w:val="16"/>
                </w:rPr>
                <w:t>Additional report/notes:</w:t>
              </w:r>
            </w:ins>
          </w:p>
          <w:p w14:paraId="4350032D" w14:textId="77777777" w:rsidR="00F50E9D" w:rsidRPr="00CA2EF8" w:rsidRDefault="00F50E9D" w:rsidP="00CA2EF8">
            <w:pPr>
              <w:pStyle w:val="TAL"/>
              <w:rPr>
                <w:ins w:id="30254" w:author="Lee, Daewon" w:date="2020-11-10T16:18:00Z"/>
                <w:sz w:val="16"/>
              </w:rPr>
            </w:pPr>
            <w:ins w:id="30255" w:author="Lee, Daewon" w:date="2020-11-10T16:18:00Z">
              <w:r w:rsidRPr="00CA2EF8">
                <w:rPr>
                  <w:sz w:val="16"/>
                </w:rPr>
                <w:t>1.LBT procedure and parameters</w:t>
              </w:r>
            </w:ins>
          </w:p>
          <w:p w14:paraId="6F969FC0" w14:textId="77777777" w:rsidR="00F50E9D" w:rsidRPr="00CA2EF8" w:rsidRDefault="00F50E9D" w:rsidP="00CA2EF8">
            <w:pPr>
              <w:pStyle w:val="TAL"/>
              <w:rPr>
                <w:ins w:id="30256" w:author="Lee, Daewon" w:date="2020-11-10T16:18:00Z"/>
                <w:sz w:val="16"/>
              </w:rPr>
            </w:pPr>
            <w:ins w:id="30257"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258" w:author="Lee, Daewon" w:date="2020-11-10T16:18:00Z"/>
                <w:sz w:val="16"/>
              </w:rPr>
            </w:pPr>
            <w:ins w:id="30259"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260" w:author="Lee, Daewon" w:date="2020-11-10T16:18:00Z"/>
                <w:sz w:val="16"/>
              </w:rPr>
            </w:pPr>
            <w:ins w:id="30261"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262" w:author="Lee, Daewon" w:date="2020-11-10T16:18:00Z"/>
                <w:sz w:val="16"/>
              </w:rPr>
            </w:pPr>
            <w:ins w:id="30263"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264" w:author="Lee, Daewon" w:date="2020-11-10T16:18:00Z"/>
                <w:sz w:val="16"/>
              </w:rPr>
            </w:pPr>
            <w:ins w:id="30265" w:author="Lee, Daewon" w:date="2020-11-10T16:18:00Z">
              <w:r w:rsidRPr="00CA2EF8">
                <w:rPr>
                  <w:sz w:val="16"/>
                </w:rPr>
                <w:t>CWmax=10;</w:t>
              </w:r>
            </w:ins>
          </w:p>
          <w:p w14:paraId="5692C9E6" w14:textId="77777777" w:rsidR="00F50E9D" w:rsidRPr="00CA2EF8" w:rsidRDefault="00F50E9D" w:rsidP="00CA2EF8">
            <w:pPr>
              <w:pStyle w:val="TAL"/>
              <w:rPr>
                <w:ins w:id="30266" w:author="Lee, Daewon" w:date="2020-11-10T16:18:00Z"/>
                <w:sz w:val="16"/>
              </w:rPr>
            </w:pPr>
            <w:ins w:id="30267"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268" w:author="Lee, Daewon" w:date="2020-11-10T16:18:00Z"/>
                <w:sz w:val="16"/>
              </w:rPr>
            </w:pPr>
            <w:ins w:id="30269"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270" w:author="Lee, Daewon" w:date="2020-11-10T16:18:00Z"/>
                <w:sz w:val="16"/>
              </w:rPr>
            </w:pPr>
            <w:ins w:id="30271"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272" w:author="Lee, Daewon" w:date="2020-11-10T16:18:00Z"/>
                <w:sz w:val="16"/>
              </w:rPr>
            </w:pPr>
            <w:ins w:id="30273"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274"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275" w:author="Lee, Daewon" w:date="2020-11-10T16:18:00Z"/>
        </w:rPr>
      </w:pPr>
      <w:ins w:id="30276"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27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278" w:author="Lee, Daewon" w:date="2020-11-10T16:18:00Z"/>
                <w:sz w:val="16"/>
                <w:szCs w:val="18"/>
                <w:lang w:eastAsia="zh-CN"/>
              </w:rPr>
            </w:pPr>
            <w:ins w:id="30279" w:author="Lee, Daewon" w:date="2020-11-10T16:18:00Z">
              <w:r w:rsidRPr="005A5392">
                <w:rPr>
                  <w:sz w:val="16"/>
                  <w:szCs w:val="18"/>
                  <w:lang w:eastAsia="zh-CN"/>
                </w:rPr>
                <w:t>Tdoc /</w:t>
              </w:r>
            </w:ins>
          </w:p>
          <w:p w14:paraId="4E1FB616" w14:textId="77777777" w:rsidR="00F50E9D" w:rsidRPr="005A5392" w:rsidRDefault="00F50E9D" w:rsidP="005A5392">
            <w:pPr>
              <w:pStyle w:val="TAC"/>
              <w:rPr>
                <w:ins w:id="30280" w:author="Lee, Daewon" w:date="2020-11-10T16:18:00Z"/>
                <w:sz w:val="16"/>
                <w:szCs w:val="18"/>
                <w:lang w:eastAsia="zh-CN"/>
              </w:rPr>
            </w:pPr>
            <w:ins w:id="3028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282" w:author="Lee, Daewon" w:date="2020-11-10T16:18:00Z"/>
                <w:sz w:val="16"/>
                <w:szCs w:val="18"/>
                <w:lang w:eastAsia="zh-CN"/>
              </w:rPr>
            </w:pPr>
            <w:ins w:id="30283"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284" w:author="Lee, Daewon" w:date="2020-11-10T16:18:00Z"/>
                <w:sz w:val="16"/>
                <w:szCs w:val="18"/>
                <w:lang w:eastAsia="zh-CN"/>
              </w:rPr>
            </w:pPr>
            <w:ins w:id="30285" w:author="Lee, Daewon" w:date="2020-11-10T16:18:00Z">
              <w:r w:rsidRPr="005A5392">
                <w:rPr>
                  <w:sz w:val="16"/>
                  <w:szCs w:val="18"/>
                  <w:lang w:eastAsia="zh-CN"/>
                </w:rPr>
                <w:t>2000</w:t>
              </w:r>
            </w:ins>
            <w:r w:rsidR="00403B6C">
              <w:rPr>
                <w:sz w:val="16"/>
                <w:szCs w:val="18"/>
                <w:lang w:eastAsia="zh-CN"/>
              </w:rPr>
              <w:t xml:space="preserve"> </w:t>
            </w:r>
            <w:ins w:id="30286"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02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02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Directional</w:t>
              </w:r>
            </w:ins>
          </w:p>
        </w:tc>
      </w:tr>
      <w:tr w:rsidR="00F50E9D" w14:paraId="4C2E5EA5" w14:textId="77777777" w:rsidTr="00F50E9D">
        <w:trPr>
          <w:trHeight w:val="1325"/>
          <w:ins w:id="3029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0296" w:author="Lee, Daewon" w:date="2020-11-10T16:18:00Z"/>
                <w:sz w:val="16"/>
                <w:szCs w:val="18"/>
                <w:lang w:eastAsia="zh-CN"/>
              </w:rPr>
            </w:pPr>
            <w:ins w:id="3029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0298" w:author="Lee, Daewon" w:date="2020-11-10T16:18:00Z"/>
                <w:sz w:val="16"/>
                <w:szCs w:val="18"/>
                <w:lang w:eastAsia="zh-CN"/>
              </w:rPr>
            </w:pPr>
            <w:ins w:id="30299"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0300" w:author="Lee, Daewon" w:date="2020-11-10T16:18:00Z"/>
                <w:sz w:val="16"/>
                <w:szCs w:val="18"/>
                <w:lang w:eastAsia="zh-CN"/>
              </w:rPr>
            </w:pPr>
          </w:p>
          <w:p w14:paraId="53AC8690" w14:textId="77777777" w:rsidR="00F50E9D" w:rsidRPr="005A5392" w:rsidRDefault="00F50E9D" w:rsidP="005A5392">
            <w:pPr>
              <w:pStyle w:val="TAC"/>
              <w:rPr>
                <w:ins w:id="30301" w:author="Lee, Daewon" w:date="2020-11-10T16:18:00Z"/>
                <w:sz w:val="16"/>
                <w:szCs w:val="18"/>
                <w:lang w:eastAsia="zh-CN"/>
              </w:rPr>
            </w:pPr>
          </w:p>
          <w:p w14:paraId="1CB3132A" w14:textId="77777777" w:rsidR="00F50E9D" w:rsidRPr="005A5392" w:rsidRDefault="00F50E9D" w:rsidP="005A5392">
            <w:pPr>
              <w:pStyle w:val="TAC"/>
              <w:rPr>
                <w:ins w:id="30302" w:author="Lee, Daewon" w:date="2020-11-10T16:18:00Z"/>
                <w:sz w:val="16"/>
                <w:szCs w:val="18"/>
                <w:lang w:eastAsia="zh-CN"/>
              </w:rPr>
            </w:pPr>
            <w:ins w:id="3030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0304" w:author="Lee, Daewon" w:date="2020-11-10T16:18:00Z"/>
                <w:sz w:val="16"/>
                <w:szCs w:val="18"/>
                <w:lang w:eastAsia="zh-CN"/>
              </w:rPr>
            </w:pPr>
            <w:ins w:id="30305"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0306" w:author="Lee, Daewon" w:date="2020-11-10T16:18:00Z"/>
                <w:sz w:val="16"/>
                <w:szCs w:val="18"/>
                <w:lang w:eastAsia="zh-CN"/>
              </w:rPr>
            </w:pPr>
            <w:ins w:id="30307"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0308" w:author="Lee, Daewon" w:date="2020-11-10T16:18:00Z"/>
                <w:sz w:val="16"/>
                <w:szCs w:val="18"/>
                <w:lang w:eastAsia="zh-CN"/>
              </w:rPr>
            </w:pPr>
            <w:ins w:id="30309"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0310" w:author="Lee, Daewon" w:date="2020-11-10T16:18:00Z"/>
                <w:sz w:val="16"/>
                <w:szCs w:val="18"/>
                <w:lang w:eastAsia="zh-CN"/>
              </w:rPr>
            </w:pPr>
            <w:ins w:id="3031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0312" w:author="Lee, Daewon" w:date="2020-11-10T16:18:00Z"/>
                <w:sz w:val="16"/>
                <w:szCs w:val="18"/>
                <w:lang w:eastAsia="zh-CN"/>
              </w:rPr>
            </w:pPr>
            <w:ins w:id="30313"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0314" w:author="Lee, Daewon" w:date="2020-11-10T16:18:00Z"/>
                <w:sz w:val="16"/>
                <w:szCs w:val="18"/>
                <w:lang w:eastAsia="zh-CN"/>
              </w:rPr>
            </w:pPr>
            <w:ins w:id="3031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0318" w:author="Lee, Daewon" w:date="2020-11-10T16:18:00Z"/>
                <w:sz w:val="16"/>
                <w:szCs w:val="18"/>
                <w:lang w:eastAsia="zh-CN"/>
              </w:rPr>
            </w:pPr>
            <w:ins w:id="3031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0320" w:author="Lee, Daewon" w:date="2020-11-10T16:18:00Z"/>
                <w:sz w:val="16"/>
                <w:szCs w:val="18"/>
                <w:lang w:eastAsia="zh-CN"/>
              </w:rPr>
            </w:pPr>
            <w:ins w:id="30321"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0322" w:author="Lee, Daewon" w:date="2020-11-10T16:18:00Z"/>
                <w:sz w:val="16"/>
                <w:szCs w:val="18"/>
                <w:lang w:eastAsia="zh-CN"/>
              </w:rPr>
            </w:pPr>
            <w:ins w:id="3032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0324" w:author="Lee, Daewon" w:date="2020-11-10T16:18:00Z"/>
                <w:sz w:val="16"/>
                <w:szCs w:val="18"/>
                <w:lang w:eastAsia="zh-CN"/>
              </w:rPr>
            </w:pPr>
            <w:ins w:id="30325"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above 55% BO</w:t>
              </w:r>
            </w:ins>
          </w:p>
        </w:tc>
      </w:tr>
      <w:tr w:rsidR="00F50E9D" w14:paraId="2EC4775A" w14:textId="77777777" w:rsidTr="00F50E9D">
        <w:trPr>
          <w:trHeight w:val="176"/>
          <w:ins w:id="303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032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0330" w:author="Lee, Daewon" w:date="2020-11-10T16:18:00Z"/>
                <w:sz w:val="16"/>
                <w:szCs w:val="18"/>
                <w:lang w:eastAsia="zh-CN"/>
              </w:rPr>
            </w:pPr>
            <w:ins w:id="3033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0336" w:author="Lee, Daewon" w:date="2020-11-10T16:18:00Z"/>
                <w:sz w:val="16"/>
                <w:szCs w:val="18"/>
                <w:lang w:eastAsia="zh-CN"/>
              </w:rPr>
            </w:pPr>
            <w:ins w:id="30337"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0340" w:author="Lee, Daewon" w:date="2020-11-10T16:18:00Z"/>
                <w:sz w:val="16"/>
                <w:szCs w:val="18"/>
                <w:lang w:eastAsia="zh-CN"/>
              </w:rPr>
            </w:pPr>
            <w:ins w:id="30341"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0342" w:author="Lee, Daewon" w:date="2020-11-10T16:18:00Z"/>
                <w:sz w:val="16"/>
                <w:szCs w:val="18"/>
                <w:lang w:eastAsia="zh-CN"/>
              </w:rPr>
            </w:pPr>
            <w:ins w:id="30343"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1207.0940</w:t>
              </w:r>
            </w:ins>
          </w:p>
        </w:tc>
      </w:tr>
      <w:tr w:rsidR="00F50E9D" w14:paraId="58AF8E37" w14:textId="77777777" w:rsidTr="00F50E9D">
        <w:trPr>
          <w:trHeight w:val="176"/>
          <w:ins w:id="303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03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03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0357" w:author="Lee, Daewon" w:date="2020-11-10T16:18:00Z"/>
                <w:sz w:val="16"/>
                <w:szCs w:val="18"/>
                <w:lang w:eastAsia="zh-CN"/>
              </w:rPr>
            </w:pPr>
            <w:ins w:id="30358"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0359" w:author="Lee, Daewon" w:date="2020-11-10T16:18:00Z"/>
                <w:sz w:val="16"/>
                <w:szCs w:val="18"/>
                <w:lang w:eastAsia="zh-CN"/>
              </w:rPr>
            </w:pPr>
            <w:ins w:id="30360"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0361" w:author="Lee, Daewon" w:date="2020-11-10T16:18:00Z"/>
                <w:sz w:val="16"/>
                <w:szCs w:val="18"/>
                <w:lang w:eastAsia="zh-CN"/>
              </w:rPr>
            </w:pPr>
            <w:ins w:id="30362" w:author="Lee, Daewon" w:date="2020-11-10T16:18:00Z">
              <w:r w:rsidRPr="005A5392">
                <w:rPr>
                  <w:sz w:val="16"/>
                  <w:szCs w:val="18"/>
                  <w:lang w:eastAsia="zh-CN"/>
                </w:rPr>
                <w:t>8245.8027</w:t>
              </w:r>
            </w:ins>
          </w:p>
        </w:tc>
      </w:tr>
      <w:tr w:rsidR="00F50E9D" w14:paraId="2AC7C790" w14:textId="77777777" w:rsidTr="00F50E9D">
        <w:trPr>
          <w:trHeight w:val="176"/>
          <w:ins w:id="303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03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03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 xml:space="preserve">16380.3154 </w:t>
              </w:r>
            </w:ins>
          </w:p>
        </w:tc>
      </w:tr>
      <w:tr w:rsidR="00F50E9D" w14:paraId="09ADA848" w14:textId="77777777" w:rsidTr="00F50E9D">
        <w:trPr>
          <w:trHeight w:val="176"/>
          <w:ins w:id="303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03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03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0383" w:author="Lee, Daewon" w:date="2020-11-10T16:18:00Z"/>
                <w:sz w:val="16"/>
                <w:szCs w:val="18"/>
                <w:lang w:eastAsia="zh-CN"/>
              </w:rPr>
            </w:pPr>
            <w:ins w:id="3038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0385" w:author="Lee, Daewon" w:date="2020-11-10T16:18:00Z"/>
                <w:sz w:val="16"/>
                <w:szCs w:val="18"/>
                <w:lang w:eastAsia="zh-CN"/>
              </w:rPr>
            </w:pPr>
            <w:ins w:id="30386"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0387" w:author="Lee, Daewon" w:date="2020-11-10T16:18:00Z"/>
                <w:sz w:val="16"/>
                <w:szCs w:val="18"/>
                <w:lang w:eastAsia="zh-CN"/>
              </w:rPr>
            </w:pPr>
            <w:ins w:id="30388"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0389" w:author="Lee, Daewon" w:date="2020-11-10T16:18:00Z"/>
                <w:sz w:val="16"/>
                <w:szCs w:val="18"/>
                <w:lang w:eastAsia="zh-CN"/>
              </w:rPr>
            </w:pPr>
            <w:ins w:id="30390"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8994.2236</w:t>
              </w:r>
            </w:ins>
          </w:p>
        </w:tc>
      </w:tr>
      <w:tr w:rsidR="00F50E9D" w14:paraId="40EF32BA" w14:textId="77777777" w:rsidTr="00F50E9D">
        <w:trPr>
          <w:trHeight w:val="176"/>
          <w:ins w:id="303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03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0413" w:author="Lee, Daewon" w:date="2020-11-10T16:18:00Z"/>
                <w:sz w:val="16"/>
                <w:szCs w:val="18"/>
                <w:lang w:eastAsia="zh-CN"/>
              </w:rPr>
            </w:pPr>
            <w:ins w:id="30414" w:author="Lee, Daewon" w:date="2020-11-10T16:18:00Z">
              <w:r w:rsidRPr="005A5392">
                <w:rPr>
                  <w:sz w:val="16"/>
                  <w:szCs w:val="18"/>
                  <w:lang w:eastAsia="zh-CN"/>
                </w:rPr>
                <w:t xml:space="preserve">0.011 </w:t>
              </w:r>
            </w:ins>
          </w:p>
        </w:tc>
      </w:tr>
      <w:tr w:rsidR="00F50E9D" w14:paraId="599CE488" w14:textId="77777777" w:rsidTr="00F50E9D">
        <w:trPr>
          <w:trHeight w:val="176"/>
          <w:ins w:id="30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04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04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0.027</w:t>
              </w:r>
            </w:ins>
          </w:p>
        </w:tc>
      </w:tr>
      <w:tr w:rsidR="00F50E9D" w14:paraId="211EE5BB" w14:textId="77777777" w:rsidTr="00F50E9D">
        <w:trPr>
          <w:trHeight w:val="176"/>
          <w:ins w:id="304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04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04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 xml:space="preserve">0.429 </w:t>
              </w:r>
            </w:ins>
          </w:p>
        </w:tc>
      </w:tr>
      <w:tr w:rsidR="00F50E9D" w14:paraId="0680F790" w14:textId="77777777" w:rsidTr="00F50E9D">
        <w:trPr>
          <w:trHeight w:val="176"/>
          <w:ins w:id="304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04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04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0452" w:author="Lee, Daewon" w:date="2020-11-10T16:18:00Z"/>
                <w:sz w:val="16"/>
                <w:szCs w:val="18"/>
                <w:lang w:eastAsia="zh-CN"/>
              </w:rPr>
            </w:pPr>
            <w:ins w:id="3045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0454" w:author="Lee, Daewon" w:date="2020-11-10T16:18:00Z"/>
                <w:sz w:val="16"/>
                <w:szCs w:val="18"/>
                <w:lang w:eastAsia="zh-CN"/>
              </w:rPr>
            </w:pPr>
            <w:ins w:id="30455"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0456" w:author="Lee, Daewon" w:date="2020-11-10T16:18:00Z"/>
                <w:sz w:val="16"/>
                <w:szCs w:val="18"/>
                <w:lang w:eastAsia="zh-CN"/>
              </w:rPr>
            </w:pPr>
            <w:ins w:id="30457"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0458" w:author="Lee, Daewon" w:date="2020-11-10T16:18:00Z"/>
                <w:sz w:val="16"/>
                <w:szCs w:val="18"/>
                <w:lang w:eastAsia="zh-CN"/>
              </w:rPr>
            </w:pPr>
            <w:ins w:id="30459"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0460" w:author="Lee, Daewon" w:date="2020-11-10T16:18:00Z"/>
                <w:sz w:val="16"/>
                <w:szCs w:val="18"/>
                <w:lang w:eastAsia="zh-CN"/>
              </w:rPr>
            </w:pPr>
            <w:ins w:id="30461"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0.109</w:t>
              </w:r>
            </w:ins>
          </w:p>
        </w:tc>
      </w:tr>
      <w:tr w:rsidR="00F50E9D" w14:paraId="7509D3EB" w14:textId="77777777" w:rsidTr="00F50E9D">
        <w:trPr>
          <w:trHeight w:val="176"/>
          <w:ins w:id="304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04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0478" w:author="Lee, Daewon" w:date="2020-11-10T16:18:00Z"/>
                <w:sz w:val="16"/>
                <w:szCs w:val="18"/>
                <w:lang w:eastAsia="zh-CN"/>
              </w:rPr>
            </w:pPr>
            <w:ins w:id="3047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0480" w:author="Lee, Daewon" w:date="2020-11-10T16:18:00Z"/>
                <w:sz w:val="16"/>
                <w:szCs w:val="18"/>
                <w:lang w:eastAsia="zh-CN"/>
              </w:rPr>
            </w:pPr>
            <w:ins w:id="30481" w:author="Lee, Daewon" w:date="2020-11-10T16:18:00Z">
              <w:r w:rsidRPr="005A5392">
                <w:rPr>
                  <w:sz w:val="16"/>
                  <w:szCs w:val="18"/>
                  <w:lang w:eastAsia="zh-CN"/>
                </w:rPr>
                <w:t>3.5</w:t>
              </w:r>
            </w:ins>
          </w:p>
        </w:tc>
      </w:tr>
      <w:tr w:rsidR="00F50E9D" w14:paraId="10291AFF" w14:textId="77777777" w:rsidTr="00F50E9D">
        <w:trPr>
          <w:trHeight w:val="176"/>
          <w:ins w:id="304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048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0484" w:author="Lee, Daewon" w:date="2020-11-10T16:18:00Z"/>
                <w:sz w:val="16"/>
                <w:szCs w:val="18"/>
                <w:lang w:eastAsia="zh-CN"/>
              </w:rPr>
            </w:pPr>
            <w:ins w:id="3048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0486" w:author="Lee, Daewon" w:date="2020-11-10T16:18:00Z"/>
                <w:sz w:val="16"/>
                <w:szCs w:val="18"/>
                <w:lang w:eastAsia="zh-CN"/>
              </w:rPr>
            </w:pPr>
            <w:ins w:id="3048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0488" w:author="Lee, Daewon" w:date="2020-11-10T16:18:00Z"/>
                <w:sz w:val="16"/>
                <w:szCs w:val="18"/>
                <w:lang w:eastAsia="zh-CN"/>
              </w:rPr>
            </w:pPr>
            <w:ins w:id="304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0490" w:author="Lee, Daewon" w:date="2020-11-10T16:18:00Z"/>
                <w:sz w:val="16"/>
                <w:szCs w:val="18"/>
                <w:lang w:eastAsia="zh-CN"/>
              </w:rPr>
            </w:pPr>
            <w:ins w:id="3049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0492" w:author="Lee, Daewon" w:date="2020-11-10T16:18:00Z"/>
                <w:sz w:val="16"/>
                <w:szCs w:val="18"/>
                <w:lang w:eastAsia="zh-CN"/>
              </w:rPr>
            </w:pPr>
            <w:ins w:id="3049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0494" w:author="Lee, Daewon" w:date="2020-11-10T16:18:00Z"/>
                <w:sz w:val="16"/>
                <w:szCs w:val="18"/>
                <w:lang w:eastAsia="zh-CN"/>
              </w:rPr>
            </w:pPr>
            <w:ins w:id="3049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100%</w:t>
              </w:r>
            </w:ins>
          </w:p>
        </w:tc>
      </w:tr>
      <w:tr w:rsidR="00F50E9D" w14:paraId="75B39079" w14:textId="77777777" w:rsidTr="00F50E9D">
        <w:trPr>
          <w:trHeight w:val="176"/>
          <w:ins w:id="304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04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50.851 %</w:t>
              </w:r>
            </w:ins>
          </w:p>
        </w:tc>
      </w:tr>
      <w:tr w:rsidR="00F50E9D" w14:paraId="4956A596" w14:textId="77777777" w:rsidTr="00F50E9D">
        <w:trPr>
          <w:trHeight w:val="176"/>
          <w:ins w:id="305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0515"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0516" w:author="Lee, Daewon" w:date="2020-11-10T16:18:00Z"/>
                <w:sz w:val="16"/>
              </w:rPr>
            </w:pPr>
            <w:ins w:id="30517" w:author="Lee, Daewon" w:date="2020-11-10T16:18:00Z">
              <w:r w:rsidRPr="00CA2EF8">
                <w:rPr>
                  <w:sz w:val="16"/>
                </w:rPr>
                <w:t>Additional report/notes:</w:t>
              </w:r>
            </w:ins>
          </w:p>
          <w:p w14:paraId="4F4F45F1" w14:textId="77777777" w:rsidR="00F50E9D" w:rsidRPr="00CA2EF8" w:rsidRDefault="00F50E9D" w:rsidP="00CA2EF8">
            <w:pPr>
              <w:pStyle w:val="TAL"/>
              <w:rPr>
                <w:ins w:id="30518" w:author="Lee, Daewon" w:date="2020-11-10T16:18:00Z"/>
                <w:sz w:val="16"/>
              </w:rPr>
            </w:pPr>
            <w:ins w:id="30519" w:author="Lee, Daewon" w:date="2020-11-10T16:18:00Z">
              <w:r w:rsidRPr="00CA2EF8">
                <w:rPr>
                  <w:sz w:val="16"/>
                </w:rPr>
                <w:t>1.LBT procedure and parameters</w:t>
              </w:r>
            </w:ins>
          </w:p>
          <w:p w14:paraId="2F3B0240" w14:textId="77777777" w:rsidR="00F50E9D" w:rsidRPr="00CA2EF8" w:rsidRDefault="00F50E9D" w:rsidP="00CA2EF8">
            <w:pPr>
              <w:pStyle w:val="TAL"/>
              <w:rPr>
                <w:ins w:id="30520" w:author="Lee, Daewon" w:date="2020-11-10T16:18:00Z"/>
                <w:sz w:val="16"/>
              </w:rPr>
            </w:pPr>
            <w:ins w:id="30521"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0522" w:author="Lee, Daewon" w:date="2020-11-10T16:18:00Z"/>
                <w:sz w:val="16"/>
              </w:rPr>
            </w:pPr>
            <w:ins w:id="30523"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0524" w:author="Lee, Daewon" w:date="2020-11-10T16:18:00Z"/>
                <w:sz w:val="16"/>
              </w:rPr>
            </w:pPr>
            <w:ins w:id="30525"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0526" w:author="Lee, Daewon" w:date="2020-11-10T16:18:00Z"/>
                <w:sz w:val="16"/>
              </w:rPr>
            </w:pPr>
            <w:ins w:id="30527"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0528" w:author="Lee, Daewon" w:date="2020-11-10T16:18:00Z"/>
                <w:sz w:val="16"/>
              </w:rPr>
            </w:pPr>
            <w:ins w:id="30529" w:author="Lee, Daewon" w:date="2020-11-10T16:18:00Z">
              <w:r w:rsidRPr="00CA2EF8">
                <w:rPr>
                  <w:sz w:val="16"/>
                </w:rPr>
                <w:t>CWmax=10;</w:t>
              </w:r>
            </w:ins>
          </w:p>
          <w:p w14:paraId="4E8372B6" w14:textId="77777777" w:rsidR="00F50E9D" w:rsidRPr="00CA2EF8" w:rsidRDefault="00F50E9D" w:rsidP="00CA2EF8">
            <w:pPr>
              <w:pStyle w:val="TAL"/>
              <w:rPr>
                <w:ins w:id="30530" w:author="Lee, Daewon" w:date="2020-11-10T16:18:00Z"/>
                <w:sz w:val="16"/>
              </w:rPr>
            </w:pPr>
            <w:ins w:id="30531"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0532" w:author="Lee, Daewon" w:date="2020-11-10T16:18:00Z"/>
                <w:sz w:val="16"/>
              </w:rPr>
            </w:pPr>
            <w:ins w:id="30533"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0534" w:author="Lee, Daewon" w:date="2020-11-10T16:18:00Z"/>
                <w:sz w:val="16"/>
              </w:rPr>
            </w:pPr>
            <w:ins w:id="30535"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0536" w:author="Lee, Daewon" w:date="2020-11-10T16:18:00Z"/>
                <w:sz w:val="16"/>
              </w:rPr>
            </w:pPr>
            <w:ins w:id="30537"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0538"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0539" w:author="Lee, Daewon" w:date="2020-11-10T16:18:00Z"/>
        </w:rPr>
      </w:pPr>
      <w:ins w:id="30540"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054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0542" w:author="Lee, Daewon" w:date="2020-11-10T16:18:00Z"/>
                <w:sz w:val="16"/>
                <w:szCs w:val="18"/>
                <w:lang w:eastAsia="zh-CN"/>
              </w:rPr>
            </w:pPr>
            <w:ins w:id="30543" w:author="Lee, Daewon" w:date="2020-11-10T16:18:00Z">
              <w:r w:rsidRPr="005A5392">
                <w:rPr>
                  <w:sz w:val="16"/>
                  <w:szCs w:val="18"/>
                  <w:lang w:eastAsia="zh-CN"/>
                </w:rPr>
                <w:t>Tdoc /</w:t>
              </w:r>
            </w:ins>
          </w:p>
          <w:p w14:paraId="6381C66D" w14:textId="77777777" w:rsidR="00F50E9D" w:rsidRPr="005A5392" w:rsidRDefault="00F50E9D" w:rsidP="005A5392">
            <w:pPr>
              <w:pStyle w:val="TAC"/>
              <w:rPr>
                <w:ins w:id="30544" w:author="Lee, Daewon" w:date="2020-11-10T16:18:00Z"/>
                <w:sz w:val="16"/>
                <w:szCs w:val="18"/>
                <w:lang w:eastAsia="zh-CN"/>
              </w:rPr>
            </w:pPr>
            <w:ins w:id="3054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0546" w:author="Lee, Daewon" w:date="2020-11-10T16:18:00Z"/>
                <w:sz w:val="16"/>
                <w:szCs w:val="18"/>
                <w:lang w:eastAsia="zh-CN"/>
              </w:rPr>
            </w:pPr>
            <w:ins w:id="30547"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400</w:t>
              </w:r>
            </w:ins>
            <w:r w:rsidR="00403B6C">
              <w:rPr>
                <w:sz w:val="16"/>
                <w:szCs w:val="18"/>
                <w:lang w:eastAsia="zh-CN"/>
              </w:rPr>
              <w:t xml:space="preserve"> </w:t>
            </w:r>
            <w:ins w:id="30550"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05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05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0553" w:author="Lee, Daewon" w:date="2020-11-10T16:18:00Z"/>
                <w:sz w:val="16"/>
                <w:szCs w:val="18"/>
                <w:lang w:eastAsia="zh-CN"/>
              </w:rPr>
            </w:pPr>
            <w:ins w:id="30554"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0555" w:author="Lee, Daewon" w:date="2020-11-10T16:18:00Z"/>
                <w:sz w:val="16"/>
                <w:szCs w:val="18"/>
                <w:lang w:eastAsia="zh-CN"/>
              </w:rPr>
            </w:pPr>
            <w:ins w:id="3055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0557" w:author="Lee, Daewon" w:date="2020-11-10T16:18:00Z"/>
                <w:sz w:val="16"/>
                <w:szCs w:val="18"/>
                <w:lang w:eastAsia="zh-CN"/>
              </w:rPr>
            </w:pPr>
            <w:ins w:id="30558" w:author="Lee, Daewon" w:date="2020-11-10T16:18:00Z">
              <w:r w:rsidRPr="005A5392">
                <w:rPr>
                  <w:sz w:val="16"/>
                  <w:szCs w:val="18"/>
                  <w:lang w:eastAsia="zh-CN"/>
                </w:rPr>
                <w:t>Directional</w:t>
              </w:r>
            </w:ins>
          </w:p>
        </w:tc>
      </w:tr>
      <w:tr w:rsidR="00F50E9D" w14:paraId="436AACB9" w14:textId="77777777" w:rsidTr="00F50E9D">
        <w:trPr>
          <w:trHeight w:val="458"/>
          <w:ins w:id="3055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0562" w:author="Lee, Daewon" w:date="2020-11-10T16:18:00Z"/>
                <w:sz w:val="16"/>
                <w:szCs w:val="18"/>
                <w:lang w:eastAsia="zh-CN"/>
              </w:rPr>
            </w:pPr>
            <w:ins w:id="30563"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0564" w:author="Lee, Daewon" w:date="2020-11-10T16:18:00Z"/>
                <w:sz w:val="16"/>
                <w:szCs w:val="18"/>
                <w:lang w:eastAsia="zh-CN"/>
              </w:rPr>
            </w:pPr>
            <w:ins w:id="3056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0566" w:author="Lee, Daewon" w:date="2020-11-10T16:18:00Z"/>
                <w:sz w:val="16"/>
                <w:szCs w:val="18"/>
                <w:lang w:eastAsia="zh-CN"/>
              </w:rPr>
            </w:pPr>
            <w:ins w:id="30567"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0568" w:author="Lee, Daewon" w:date="2020-11-10T16:18:00Z"/>
                <w:sz w:val="16"/>
                <w:szCs w:val="18"/>
                <w:lang w:eastAsia="zh-CN"/>
              </w:rPr>
            </w:pPr>
            <w:ins w:id="3056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0570" w:author="Lee, Daewon" w:date="2020-11-10T16:18:00Z"/>
                <w:sz w:val="16"/>
                <w:szCs w:val="18"/>
                <w:lang w:eastAsia="zh-CN"/>
              </w:rPr>
            </w:pPr>
            <w:ins w:id="30571"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0572" w:author="Lee, Daewon" w:date="2020-11-10T16:18:00Z"/>
                <w:sz w:val="16"/>
                <w:szCs w:val="18"/>
                <w:lang w:eastAsia="zh-CN"/>
              </w:rPr>
            </w:pPr>
            <w:ins w:id="3057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0574" w:author="Lee, Daewon" w:date="2020-11-10T16:18:00Z"/>
                <w:sz w:val="16"/>
                <w:szCs w:val="18"/>
                <w:lang w:eastAsia="zh-CN"/>
              </w:rPr>
            </w:pPr>
            <w:ins w:id="30575"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0576" w:author="Lee, Daewon" w:date="2020-11-10T16:18:00Z"/>
                <w:sz w:val="16"/>
                <w:szCs w:val="18"/>
                <w:lang w:eastAsia="zh-CN"/>
              </w:rPr>
            </w:pPr>
            <w:ins w:id="3057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0580" w:author="Lee, Daewon" w:date="2020-11-10T16:18:00Z"/>
                <w:sz w:val="16"/>
                <w:szCs w:val="18"/>
                <w:lang w:eastAsia="zh-CN"/>
              </w:rPr>
            </w:pPr>
            <w:ins w:id="3058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0584" w:author="Lee, Daewon" w:date="2020-11-10T16:18:00Z"/>
                <w:sz w:val="16"/>
                <w:szCs w:val="18"/>
                <w:lang w:eastAsia="zh-CN"/>
              </w:rPr>
            </w:pPr>
            <w:ins w:id="3058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0586" w:author="Lee, Daewon" w:date="2020-11-10T16:18:00Z"/>
                <w:sz w:val="16"/>
                <w:szCs w:val="18"/>
                <w:lang w:eastAsia="zh-CN"/>
              </w:rPr>
            </w:pPr>
            <w:ins w:id="30587"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0588" w:author="Lee, Daewon" w:date="2020-11-10T16:18:00Z"/>
                <w:sz w:val="16"/>
                <w:szCs w:val="18"/>
                <w:lang w:eastAsia="zh-CN"/>
              </w:rPr>
            </w:pPr>
            <w:ins w:id="30589" w:author="Lee, Daewon" w:date="2020-11-10T16:18:00Z">
              <w:r w:rsidRPr="005A5392">
                <w:rPr>
                  <w:sz w:val="16"/>
                  <w:szCs w:val="18"/>
                  <w:lang w:eastAsia="zh-CN"/>
                </w:rPr>
                <w:t>above 55% BO</w:t>
              </w:r>
            </w:ins>
          </w:p>
        </w:tc>
      </w:tr>
      <w:tr w:rsidR="00F50E9D" w14:paraId="649D3817" w14:textId="77777777" w:rsidTr="00F50E9D">
        <w:trPr>
          <w:trHeight w:val="176"/>
          <w:ins w:id="305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05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0592" w:author="Lee, Daewon" w:date="2020-11-10T16:18:00Z"/>
                <w:sz w:val="16"/>
                <w:szCs w:val="18"/>
                <w:lang w:eastAsia="zh-CN"/>
              </w:rPr>
            </w:pPr>
            <w:ins w:id="3059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0594" w:author="Lee, Daewon" w:date="2020-11-10T16:18:00Z"/>
                <w:sz w:val="16"/>
                <w:szCs w:val="18"/>
                <w:lang w:eastAsia="zh-CN"/>
              </w:rPr>
            </w:pPr>
            <w:ins w:id="305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 xml:space="preserve">170.7861 </w:t>
              </w:r>
            </w:ins>
          </w:p>
        </w:tc>
      </w:tr>
      <w:tr w:rsidR="00F50E9D" w14:paraId="33A8A0D7" w14:textId="77777777" w:rsidTr="00F50E9D">
        <w:trPr>
          <w:trHeight w:val="176"/>
          <w:ins w:id="30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0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0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0613" w:author="Lee, Daewon" w:date="2020-11-10T16:18:00Z"/>
                <w:sz w:val="16"/>
                <w:szCs w:val="18"/>
                <w:lang w:eastAsia="zh-CN"/>
              </w:rPr>
            </w:pPr>
            <w:ins w:id="30614"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 xml:space="preserve">1337.1993    </w:t>
              </w:r>
            </w:ins>
          </w:p>
        </w:tc>
      </w:tr>
      <w:tr w:rsidR="00F50E9D" w14:paraId="277BBC3C" w14:textId="77777777" w:rsidTr="00F50E9D">
        <w:trPr>
          <w:trHeight w:val="176"/>
          <w:ins w:id="30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0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0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 xml:space="preserve">3379.1458    </w:t>
              </w:r>
            </w:ins>
          </w:p>
        </w:tc>
      </w:tr>
      <w:tr w:rsidR="00F50E9D" w14:paraId="3D2F1E40" w14:textId="77777777" w:rsidTr="00F50E9D">
        <w:trPr>
          <w:trHeight w:val="176"/>
          <w:ins w:id="306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06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06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0647" w:author="Lee, Daewon" w:date="2020-11-10T16:18:00Z"/>
                <w:sz w:val="16"/>
                <w:szCs w:val="18"/>
                <w:lang w:eastAsia="zh-CN"/>
              </w:rPr>
            </w:pPr>
            <w:ins w:id="30648"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0649" w:author="Lee, Daewon" w:date="2020-11-10T16:18:00Z"/>
                <w:sz w:val="16"/>
                <w:szCs w:val="18"/>
                <w:lang w:eastAsia="zh-CN"/>
              </w:rPr>
            </w:pPr>
            <w:ins w:id="30650"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1497.6672</w:t>
              </w:r>
            </w:ins>
          </w:p>
        </w:tc>
      </w:tr>
      <w:tr w:rsidR="00F50E9D" w14:paraId="472F27F1" w14:textId="77777777" w:rsidTr="00F50E9D">
        <w:trPr>
          <w:trHeight w:val="176"/>
          <w:ins w:id="306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066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0667" w:author="Lee, Daewon" w:date="2020-11-10T16:18:00Z"/>
                <w:sz w:val="16"/>
                <w:szCs w:val="18"/>
                <w:lang w:eastAsia="zh-CN"/>
              </w:rPr>
            </w:pPr>
            <w:ins w:id="30668"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0675" w:author="Lee, Daewon" w:date="2020-11-10T16:18:00Z"/>
                <w:sz w:val="16"/>
                <w:szCs w:val="18"/>
                <w:lang w:eastAsia="zh-CN"/>
              </w:rPr>
            </w:pPr>
            <w:ins w:id="30676" w:author="Lee, Daewon" w:date="2020-11-10T16:18:00Z">
              <w:r w:rsidRPr="005A5392">
                <w:rPr>
                  <w:sz w:val="16"/>
                  <w:szCs w:val="18"/>
                  <w:lang w:eastAsia="zh-CN"/>
                </w:rPr>
                <w:t>0.052</w:t>
              </w:r>
            </w:ins>
          </w:p>
        </w:tc>
      </w:tr>
      <w:tr w:rsidR="00F50E9D" w14:paraId="34CBE8C3" w14:textId="77777777" w:rsidTr="00F50E9D">
        <w:trPr>
          <w:trHeight w:val="176"/>
          <w:ins w:id="30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0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0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0684" w:author="Lee, Daewon" w:date="2020-11-10T16:18:00Z"/>
                <w:sz w:val="16"/>
                <w:szCs w:val="18"/>
                <w:lang w:eastAsia="zh-CN"/>
              </w:rPr>
            </w:pPr>
            <w:ins w:id="30685"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0690" w:author="Lee, Daewon" w:date="2020-11-10T16:18:00Z"/>
                <w:sz w:val="16"/>
                <w:szCs w:val="18"/>
                <w:lang w:eastAsia="zh-CN"/>
              </w:rPr>
            </w:pPr>
            <w:ins w:id="30691"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0692" w:author="Lee, Daewon" w:date="2020-11-10T16:18:00Z"/>
                <w:sz w:val="16"/>
                <w:szCs w:val="18"/>
                <w:lang w:eastAsia="zh-CN"/>
              </w:rPr>
            </w:pPr>
            <w:ins w:id="30693" w:author="Lee, Daewon" w:date="2020-11-10T16:18:00Z">
              <w:r w:rsidRPr="005A5392">
                <w:rPr>
                  <w:sz w:val="16"/>
                  <w:szCs w:val="18"/>
                  <w:lang w:eastAsia="zh-CN"/>
                </w:rPr>
                <w:t>0.173</w:t>
              </w:r>
            </w:ins>
          </w:p>
        </w:tc>
      </w:tr>
      <w:tr w:rsidR="00F50E9D" w14:paraId="4CFEC8C0" w14:textId="77777777" w:rsidTr="00F50E9D">
        <w:trPr>
          <w:trHeight w:val="176"/>
          <w:ins w:id="30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06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06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 xml:space="preserve">3.096 </w:t>
              </w:r>
            </w:ins>
          </w:p>
        </w:tc>
      </w:tr>
      <w:tr w:rsidR="00F50E9D" w14:paraId="32972117" w14:textId="77777777" w:rsidTr="00F50E9D">
        <w:trPr>
          <w:trHeight w:val="176"/>
          <w:ins w:id="307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07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07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0714" w:author="Lee, Daewon" w:date="2020-11-10T16:18:00Z"/>
                <w:sz w:val="16"/>
                <w:szCs w:val="18"/>
                <w:lang w:eastAsia="zh-CN"/>
              </w:rPr>
            </w:pPr>
            <w:ins w:id="3071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0716" w:author="Lee, Daewon" w:date="2020-11-10T16:18:00Z"/>
                <w:sz w:val="16"/>
                <w:szCs w:val="18"/>
                <w:lang w:eastAsia="zh-CN"/>
              </w:rPr>
            </w:pPr>
            <w:ins w:id="30717"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0718" w:author="Lee, Daewon" w:date="2020-11-10T16:18:00Z"/>
                <w:sz w:val="16"/>
                <w:szCs w:val="18"/>
                <w:lang w:eastAsia="zh-CN"/>
              </w:rPr>
            </w:pPr>
            <w:ins w:id="30719"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0720" w:author="Lee, Daewon" w:date="2020-11-10T16:18:00Z"/>
                <w:sz w:val="16"/>
                <w:szCs w:val="18"/>
                <w:lang w:eastAsia="zh-CN"/>
              </w:rPr>
            </w:pPr>
            <w:ins w:id="30721"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0722" w:author="Lee, Daewon" w:date="2020-11-10T16:18:00Z"/>
                <w:sz w:val="16"/>
                <w:szCs w:val="18"/>
                <w:lang w:eastAsia="zh-CN"/>
              </w:rPr>
            </w:pPr>
            <w:ins w:id="30723"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0724" w:author="Lee, Daewon" w:date="2020-11-10T16:18:00Z"/>
                <w:sz w:val="16"/>
                <w:szCs w:val="18"/>
                <w:lang w:eastAsia="zh-CN"/>
              </w:rPr>
            </w:pPr>
            <w:ins w:id="30725"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0726" w:author="Lee, Daewon" w:date="2020-11-10T16:18:00Z"/>
                <w:sz w:val="16"/>
                <w:szCs w:val="18"/>
                <w:lang w:eastAsia="zh-CN"/>
              </w:rPr>
            </w:pPr>
            <w:ins w:id="30727" w:author="Lee, Daewon" w:date="2020-11-10T16:18:00Z">
              <w:r w:rsidRPr="005A5392">
                <w:rPr>
                  <w:sz w:val="16"/>
                  <w:szCs w:val="18"/>
                  <w:lang w:eastAsia="zh-CN"/>
                </w:rPr>
                <w:t>0.626</w:t>
              </w:r>
            </w:ins>
          </w:p>
        </w:tc>
      </w:tr>
      <w:tr w:rsidR="00F50E9D" w14:paraId="1B7EDEC3" w14:textId="77777777" w:rsidTr="00F50E9D">
        <w:trPr>
          <w:trHeight w:val="176"/>
          <w:ins w:id="307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07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0730" w:author="Lee, Daewon" w:date="2020-11-10T16:18:00Z"/>
                <w:sz w:val="16"/>
                <w:szCs w:val="18"/>
                <w:lang w:eastAsia="zh-CN"/>
              </w:rPr>
            </w:pPr>
            <w:ins w:id="3073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0732" w:author="Lee, Daewon" w:date="2020-11-10T16:18:00Z"/>
                <w:sz w:val="16"/>
                <w:szCs w:val="18"/>
                <w:lang w:eastAsia="zh-CN"/>
              </w:rPr>
            </w:pPr>
            <w:ins w:id="30733"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0734" w:author="Lee, Daewon" w:date="2020-11-10T16:18:00Z"/>
                <w:sz w:val="16"/>
                <w:szCs w:val="18"/>
                <w:lang w:eastAsia="zh-CN"/>
              </w:rPr>
            </w:pPr>
            <w:ins w:id="30735"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0736" w:author="Lee, Daewon" w:date="2020-11-10T16:18:00Z"/>
                <w:sz w:val="16"/>
                <w:szCs w:val="18"/>
                <w:lang w:eastAsia="zh-CN"/>
              </w:rPr>
            </w:pPr>
            <w:ins w:id="3073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0738" w:author="Lee, Daewon" w:date="2020-11-10T16:18:00Z"/>
                <w:sz w:val="16"/>
                <w:szCs w:val="18"/>
                <w:lang w:eastAsia="zh-CN"/>
              </w:rPr>
            </w:pPr>
            <w:ins w:id="30739"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0740" w:author="Lee, Daewon" w:date="2020-11-10T16:18:00Z"/>
                <w:sz w:val="16"/>
                <w:szCs w:val="18"/>
                <w:lang w:eastAsia="zh-CN"/>
              </w:rPr>
            </w:pPr>
            <w:ins w:id="30741"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0742" w:author="Lee, Daewon" w:date="2020-11-10T16:18:00Z"/>
                <w:sz w:val="16"/>
                <w:szCs w:val="18"/>
                <w:lang w:eastAsia="zh-CN"/>
              </w:rPr>
            </w:pPr>
            <w:ins w:id="30743" w:author="Lee, Daewon" w:date="2020-11-10T16:18:00Z">
              <w:r w:rsidRPr="005A5392">
                <w:rPr>
                  <w:sz w:val="16"/>
                  <w:szCs w:val="18"/>
                  <w:lang w:eastAsia="zh-CN"/>
                </w:rPr>
                <w:t>1.25</w:t>
              </w:r>
            </w:ins>
          </w:p>
        </w:tc>
      </w:tr>
      <w:tr w:rsidR="00F50E9D" w14:paraId="3DD47925" w14:textId="77777777" w:rsidTr="00F50E9D">
        <w:trPr>
          <w:trHeight w:val="176"/>
          <w:ins w:id="307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07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0746" w:author="Lee, Daewon" w:date="2020-11-10T16:18:00Z"/>
                <w:sz w:val="16"/>
                <w:szCs w:val="18"/>
                <w:lang w:eastAsia="zh-CN"/>
              </w:rPr>
            </w:pPr>
            <w:ins w:id="3074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0748" w:author="Lee, Daewon" w:date="2020-11-10T16:18:00Z"/>
                <w:sz w:val="16"/>
                <w:szCs w:val="18"/>
                <w:lang w:eastAsia="zh-CN"/>
              </w:rPr>
            </w:pPr>
            <w:ins w:id="3074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0750" w:author="Lee, Daewon" w:date="2020-11-10T16:18:00Z"/>
                <w:sz w:val="16"/>
                <w:szCs w:val="18"/>
                <w:lang w:eastAsia="zh-CN"/>
              </w:rPr>
            </w:pPr>
            <w:ins w:id="3075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0752" w:author="Lee, Daewon" w:date="2020-11-10T16:18:00Z"/>
                <w:sz w:val="16"/>
                <w:szCs w:val="18"/>
                <w:lang w:eastAsia="zh-CN"/>
              </w:rPr>
            </w:pPr>
            <w:ins w:id="30753"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0754" w:author="Lee, Daewon" w:date="2020-11-10T16:18:00Z"/>
                <w:sz w:val="16"/>
                <w:szCs w:val="18"/>
                <w:lang w:eastAsia="zh-CN"/>
              </w:rPr>
            </w:pPr>
            <w:ins w:id="3075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99.83%</w:t>
              </w:r>
            </w:ins>
          </w:p>
        </w:tc>
      </w:tr>
      <w:tr w:rsidR="00F50E9D" w14:paraId="22A65BA8" w14:textId="77777777" w:rsidTr="00F50E9D">
        <w:trPr>
          <w:trHeight w:val="176"/>
          <w:ins w:id="307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07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0768" w:author="Lee, Daewon" w:date="2020-11-10T16:18:00Z"/>
                <w:sz w:val="16"/>
                <w:szCs w:val="18"/>
                <w:lang w:eastAsia="zh-CN"/>
              </w:rPr>
            </w:pPr>
            <w:ins w:id="30769"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73.553%</w:t>
              </w:r>
            </w:ins>
          </w:p>
        </w:tc>
      </w:tr>
      <w:tr w:rsidR="00F50E9D" w14:paraId="11A46FAE" w14:textId="77777777" w:rsidTr="00F50E9D">
        <w:trPr>
          <w:trHeight w:val="176"/>
          <w:ins w:id="307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0777"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0778" w:author="Lee, Daewon" w:date="2020-11-10T16:18:00Z"/>
                <w:sz w:val="16"/>
              </w:rPr>
            </w:pPr>
            <w:ins w:id="30779" w:author="Lee, Daewon" w:date="2020-11-10T16:18:00Z">
              <w:r w:rsidRPr="00DF33E3">
                <w:rPr>
                  <w:sz w:val="16"/>
                </w:rPr>
                <w:t>Additional report/notes:</w:t>
              </w:r>
            </w:ins>
          </w:p>
          <w:p w14:paraId="06068CDF" w14:textId="77777777" w:rsidR="00F50E9D" w:rsidRPr="00DF33E3" w:rsidRDefault="00F50E9D" w:rsidP="00DF33E3">
            <w:pPr>
              <w:pStyle w:val="TAL"/>
              <w:rPr>
                <w:ins w:id="30780" w:author="Lee, Daewon" w:date="2020-11-10T16:18:00Z"/>
                <w:sz w:val="16"/>
              </w:rPr>
            </w:pPr>
            <w:ins w:id="30781" w:author="Lee, Daewon" w:date="2020-11-10T16:18:00Z">
              <w:r w:rsidRPr="00DF33E3">
                <w:rPr>
                  <w:sz w:val="16"/>
                </w:rPr>
                <w:t>1.LBT procedure and parameters</w:t>
              </w:r>
            </w:ins>
          </w:p>
          <w:p w14:paraId="4456E907" w14:textId="77777777" w:rsidR="00F50E9D" w:rsidRPr="00DF33E3" w:rsidRDefault="00F50E9D" w:rsidP="00DF33E3">
            <w:pPr>
              <w:pStyle w:val="TAL"/>
              <w:rPr>
                <w:ins w:id="30782" w:author="Lee, Daewon" w:date="2020-11-10T16:18:00Z"/>
                <w:sz w:val="16"/>
              </w:rPr>
            </w:pPr>
            <w:ins w:id="30783"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0784" w:author="Lee, Daewon" w:date="2020-11-10T16:18:00Z"/>
                <w:sz w:val="16"/>
              </w:rPr>
            </w:pPr>
            <w:ins w:id="30785"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0786" w:author="Lee, Daewon" w:date="2020-11-10T16:18:00Z"/>
                <w:sz w:val="16"/>
              </w:rPr>
            </w:pPr>
            <w:ins w:id="30787"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0788" w:author="Lee, Daewon" w:date="2020-11-10T16:18:00Z"/>
                <w:sz w:val="16"/>
              </w:rPr>
            </w:pPr>
            <w:ins w:id="30789"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0790" w:author="Lee, Daewon" w:date="2020-11-10T16:18:00Z"/>
                <w:sz w:val="16"/>
              </w:rPr>
            </w:pPr>
            <w:ins w:id="30791" w:author="Lee, Daewon" w:date="2020-11-10T16:18:00Z">
              <w:r w:rsidRPr="00DF33E3">
                <w:rPr>
                  <w:sz w:val="16"/>
                </w:rPr>
                <w:t>CWmax=10;</w:t>
              </w:r>
            </w:ins>
          </w:p>
          <w:p w14:paraId="1AB8C1AE" w14:textId="77777777" w:rsidR="00F50E9D" w:rsidRPr="00DF33E3" w:rsidRDefault="00F50E9D" w:rsidP="00DF33E3">
            <w:pPr>
              <w:pStyle w:val="TAL"/>
              <w:rPr>
                <w:ins w:id="30792" w:author="Lee, Daewon" w:date="2020-11-10T16:18:00Z"/>
                <w:sz w:val="16"/>
              </w:rPr>
            </w:pPr>
            <w:ins w:id="30793"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0794" w:author="Lee, Daewon" w:date="2020-11-10T16:18:00Z"/>
                <w:sz w:val="16"/>
              </w:rPr>
            </w:pPr>
            <w:ins w:id="30795"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0796" w:author="Lee, Daewon" w:date="2020-11-10T16:18:00Z"/>
                <w:sz w:val="16"/>
              </w:rPr>
            </w:pPr>
            <w:ins w:id="30797"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0798" w:author="Lee, Daewon" w:date="2020-11-10T16:18:00Z"/>
                <w:sz w:val="16"/>
              </w:rPr>
            </w:pPr>
            <w:ins w:id="30799"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0800"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0801" w:author="Lee, Daewon" w:date="2020-11-10T16:18:00Z"/>
        </w:rPr>
      </w:pPr>
      <w:ins w:id="30802"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080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0804" w:author="Lee, Daewon" w:date="2020-11-10T16:18:00Z"/>
                <w:sz w:val="16"/>
                <w:szCs w:val="18"/>
                <w:lang w:eastAsia="zh-CN"/>
              </w:rPr>
            </w:pPr>
            <w:ins w:id="30805" w:author="Lee, Daewon" w:date="2020-11-10T16:18:00Z">
              <w:r w:rsidRPr="005A5392">
                <w:rPr>
                  <w:sz w:val="16"/>
                  <w:szCs w:val="18"/>
                  <w:lang w:eastAsia="zh-CN"/>
                </w:rPr>
                <w:t>Tdoc /</w:t>
              </w:r>
            </w:ins>
          </w:p>
          <w:p w14:paraId="5FCECF06" w14:textId="77777777" w:rsidR="00F50E9D" w:rsidRPr="005A5392" w:rsidRDefault="00F50E9D" w:rsidP="005A5392">
            <w:pPr>
              <w:pStyle w:val="TAC"/>
              <w:rPr>
                <w:ins w:id="30806" w:author="Lee, Daewon" w:date="2020-11-10T16:18:00Z"/>
                <w:sz w:val="16"/>
                <w:szCs w:val="18"/>
                <w:lang w:eastAsia="zh-CN"/>
              </w:rPr>
            </w:pPr>
            <w:ins w:id="3080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0808" w:author="Lee, Daewon" w:date="2020-11-10T16:18:00Z"/>
                <w:sz w:val="16"/>
                <w:szCs w:val="18"/>
                <w:lang w:eastAsia="zh-CN"/>
              </w:rPr>
            </w:pPr>
            <w:ins w:id="30809"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0810" w:author="Lee, Daewon" w:date="2020-11-10T16:18:00Z"/>
                <w:sz w:val="16"/>
                <w:szCs w:val="18"/>
                <w:lang w:eastAsia="zh-CN"/>
              </w:rPr>
            </w:pPr>
            <w:ins w:id="30811" w:author="Lee, Daewon" w:date="2020-11-10T16:18:00Z">
              <w:r w:rsidRPr="005A5392">
                <w:rPr>
                  <w:sz w:val="16"/>
                  <w:szCs w:val="18"/>
                  <w:lang w:eastAsia="zh-CN"/>
                </w:rPr>
                <w:t>2000</w:t>
              </w:r>
            </w:ins>
            <w:r w:rsidR="00403B6C">
              <w:rPr>
                <w:sz w:val="16"/>
                <w:szCs w:val="18"/>
                <w:lang w:eastAsia="zh-CN"/>
              </w:rPr>
              <w:t xml:space="preserve"> </w:t>
            </w:r>
            <w:ins w:id="30812"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08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081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0819" w:author="Lee, Daewon" w:date="2020-11-10T16:18:00Z"/>
                <w:sz w:val="16"/>
                <w:szCs w:val="18"/>
                <w:lang w:eastAsia="zh-CN"/>
              </w:rPr>
            </w:pPr>
            <w:ins w:id="30820" w:author="Lee, Daewon" w:date="2020-11-10T16:18:00Z">
              <w:r w:rsidRPr="005A5392">
                <w:rPr>
                  <w:sz w:val="16"/>
                  <w:szCs w:val="18"/>
                  <w:lang w:eastAsia="zh-CN"/>
                </w:rPr>
                <w:t>Directional</w:t>
              </w:r>
            </w:ins>
          </w:p>
        </w:tc>
      </w:tr>
      <w:tr w:rsidR="00F50E9D" w14:paraId="28E90E0A" w14:textId="77777777" w:rsidTr="00F50E9D">
        <w:trPr>
          <w:trHeight w:val="296"/>
          <w:ins w:id="3082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0830" w:author="Lee, Daewon" w:date="2020-11-10T16:18:00Z"/>
                <w:sz w:val="16"/>
                <w:szCs w:val="18"/>
                <w:lang w:eastAsia="zh-CN"/>
              </w:rPr>
            </w:pPr>
            <w:ins w:id="3083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0832" w:author="Lee, Daewon" w:date="2020-11-10T16:18:00Z"/>
                <w:sz w:val="16"/>
                <w:szCs w:val="18"/>
                <w:lang w:eastAsia="zh-CN"/>
              </w:rPr>
            </w:pPr>
            <w:ins w:id="30833"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0834" w:author="Lee, Daewon" w:date="2020-11-10T16:18:00Z"/>
                <w:sz w:val="16"/>
                <w:szCs w:val="18"/>
                <w:lang w:eastAsia="zh-CN"/>
              </w:rPr>
            </w:pPr>
            <w:ins w:id="3083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0838" w:author="Lee, Daewon" w:date="2020-11-10T16:18:00Z"/>
                <w:sz w:val="16"/>
                <w:szCs w:val="18"/>
                <w:lang w:eastAsia="zh-CN"/>
              </w:rPr>
            </w:pPr>
            <w:ins w:id="3083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above 55% BO</w:t>
              </w:r>
            </w:ins>
          </w:p>
        </w:tc>
      </w:tr>
      <w:tr w:rsidR="00F50E9D" w14:paraId="4046B23F" w14:textId="77777777" w:rsidTr="00F50E9D">
        <w:trPr>
          <w:trHeight w:val="176"/>
          <w:ins w:id="30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085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0864" w:author="Lee, Daewon" w:date="2020-11-10T16:18:00Z"/>
                <w:sz w:val="16"/>
                <w:szCs w:val="18"/>
                <w:lang w:eastAsia="zh-CN"/>
              </w:rPr>
            </w:pPr>
            <w:ins w:id="30865"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0866" w:author="Lee, Daewon" w:date="2020-11-10T16:18:00Z"/>
                <w:sz w:val="16"/>
                <w:szCs w:val="18"/>
                <w:lang w:eastAsia="zh-CN"/>
              </w:rPr>
            </w:pPr>
            <w:ins w:id="30867"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0868" w:author="Lee, Daewon" w:date="2020-11-10T16:18:00Z"/>
                <w:sz w:val="16"/>
                <w:szCs w:val="18"/>
                <w:lang w:eastAsia="zh-CN"/>
              </w:rPr>
            </w:pPr>
            <w:ins w:id="30869" w:author="Lee, Daewon" w:date="2020-11-10T16:18:00Z">
              <w:r w:rsidRPr="005A5392">
                <w:rPr>
                  <w:sz w:val="16"/>
                  <w:szCs w:val="18"/>
                  <w:lang w:eastAsia="zh-CN"/>
                </w:rPr>
                <w:t>723.0867</w:t>
              </w:r>
            </w:ins>
          </w:p>
        </w:tc>
      </w:tr>
      <w:tr w:rsidR="00F50E9D" w14:paraId="134EB121" w14:textId="77777777" w:rsidTr="00F50E9D">
        <w:trPr>
          <w:trHeight w:val="176"/>
          <w:ins w:id="30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08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08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 xml:space="preserve">5792.6738 </w:t>
              </w:r>
            </w:ins>
          </w:p>
        </w:tc>
      </w:tr>
      <w:tr w:rsidR="00F50E9D" w14:paraId="2049A002" w14:textId="77777777" w:rsidTr="00F50E9D">
        <w:trPr>
          <w:trHeight w:val="176"/>
          <w:ins w:id="308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08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08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0890" w:author="Lee, Daewon" w:date="2020-11-10T16:18:00Z"/>
                <w:sz w:val="16"/>
                <w:szCs w:val="18"/>
                <w:lang w:eastAsia="zh-CN"/>
              </w:rPr>
            </w:pPr>
            <w:ins w:id="308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0892" w:author="Lee, Daewon" w:date="2020-11-10T16:18:00Z"/>
                <w:sz w:val="16"/>
                <w:szCs w:val="18"/>
                <w:lang w:eastAsia="zh-CN"/>
              </w:rPr>
            </w:pPr>
            <w:ins w:id="30893"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 xml:space="preserve">13832.0059   </w:t>
              </w:r>
            </w:ins>
          </w:p>
        </w:tc>
      </w:tr>
      <w:tr w:rsidR="00F50E9D" w14:paraId="6F2D9B42" w14:textId="77777777" w:rsidTr="00F50E9D">
        <w:trPr>
          <w:trHeight w:val="176"/>
          <w:ins w:id="309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09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09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6762.5283</w:t>
              </w:r>
            </w:ins>
          </w:p>
        </w:tc>
      </w:tr>
      <w:tr w:rsidR="00F50E9D" w14:paraId="6C45180D" w14:textId="77777777" w:rsidTr="00F50E9D">
        <w:trPr>
          <w:trHeight w:val="176"/>
          <w:ins w:id="309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09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0.012</w:t>
              </w:r>
            </w:ins>
          </w:p>
        </w:tc>
      </w:tr>
      <w:tr w:rsidR="00F50E9D" w14:paraId="15329F83" w14:textId="77777777" w:rsidTr="00F50E9D">
        <w:trPr>
          <w:trHeight w:val="176"/>
          <w:ins w:id="30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09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09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0942" w:author="Lee, Daewon" w:date="2020-11-10T16:18:00Z"/>
                <w:sz w:val="16"/>
                <w:szCs w:val="18"/>
                <w:lang w:eastAsia="zh-CN"/>
              </w:rPr>
            </w:pPr>
            <w:ins w:id="309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0954" w:author="Lee, Daewon" w:date="2020-11-10T16:18:00Z"/>
                <w:sz w:val="16"/>
                <w:szCs w:val="18"/>
                <w:lang w:eastAsia="zh-CN"/>
              </w:rPr>
            </w:pPr>
            <w:ins w:id="30955" w:author="Lee, Daewon" w:date="2020-11-10T16:18:00Z">
              <w:r w:rsidRPr="005A5392">
                <w:rPr>
                  <w:sz w:val="16"/>
                  <w:szCs w:val="18"/>
                  <w:lang w:eastAsia="zh-CN"/>
                </w:rPr>
                <w:t>0.042</w:t>
              </w:r>
            </w:ins>
          </w:p>
        </w:tc>
      </w:tr>
      <w:tr w:rsidR="00F50E9D" w14:paraId="1B333C2E" w14:textId="77777777" w:rsidTr="00F50E9D">
        <w:trPr>
          <w:trHeight w:val="176"/>
          <w:ins w:id="30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09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09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0959" w:author="Lee, Daewon" w:date="2020-11-10T16:18:00Z"/>
                <w:sz w:val="16"/>
                <w:szCs w:val="18"/>
                <w:lang w:eastAsia="zh-CN"/>
              </w:rPr>
            </w:pPr>
            <w:ins w:id="309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0961" w:author="Lee, Daewon" w:date="2020-11-10T16:18:00Z"/>
                <w:sz w:val="16"/>
                <w:szCs w:val="18"/>
                <w:lang w:eastAsia="zh-CN"/>
              </w:rPr>
            </w:pPr>
            <w:ins w:id="30962"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0963" w:author="Lee, Daewon" w:date="2020-11-10T16:18:00Z"/>
                <w:sz w:val="16"/>
                <w:szCs w:val="18"/>
                <w:lang w:eastAsia="zh-CN"/>
              </w:rPr>
            </w:pPr>
            <w:ins w:id="30964"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 xml:space="preserve">1.009 </w:t>
              </w:r>
            </w:ins>
          </w:p>
        </w:tc>
      </w:tr>
      <w:tr w:rsidR="00F50E9D" w14:paraId="7522C6E0" w14:textId="77777777" w:rsidTr="00F50E9D">
        <w:trPr>
          <w:trHeight w:val="176"/>
          <w:ins w:id="309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09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09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0976" w:author="Lee, Daewon" w:date="2020-11-10T16:18:00Z"/>
                <w:sz w:val="16"/>
                <w:szCs w:val="18"/>
                <w:lang w:eastAsia="zh-CN"/>
              </w:rPr>
            </w:pPr>
            <w:ins w:id="309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0984" w:author="Lee, Daewon" w:date="2020-11-10T16:18:00Z"/>
                <w:sz w:val="16"/>
                <w:szCs w:val="18"/>
                <w:lang w:eastAsia="zh-CN"/>
              </w:rPr>
            </w:pPr>
            <w:ins w:id="30985"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0986" w:author="Lee, Daewon" w:date="2020-11-10T16:18:00Z"/>
                <w:sz w:val="16"/>
                <w:szCs w:val="18"/>
                <w:lang w:eastAsia="zh-CN"/>
              </w:rPr>
            </w:pPr>
            <w:ins w:id="3098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0988" w:author="Lee, Daewon" w:date="2020-11-10T16:18:00Z"/>
                <w:sz w:val="16"/>
                <w:szCs w:val="18"/>
                <w:lang w:eastAsia="zh-CN"/>
              </w:rPr>
            </w:pPr>
            <w:ins w:id="30989" w:author="Lee, Daewon" w:date="2020-11-10T16:18:00Z">
              <w:r w:rsidRPr="005A5392">
                <w:rPr>
                  <w:sz w:val="16"/>
                  <w:szCs w:val="18"/>
                  <w:lang w:eastAsia="zh-CN"/>
                </w:rPr>
                <w:t>0.205</w:t>
              </w:r>
            </w:ins>
          </w:p>
        </w:tc>
      </w:tr>
      <w:tr w:rsidR="00F50E9D" w14:paraId="534C1E98" w14:textId="77777777" w:rsidTr="00F50E9D">
        <w:trPr>
          <w:trHeight w:val="176"/>
          <w:ins w:id="309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09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0992" w:author="Lee, Daewon" w:date="2020-11-10T16:18:00Z"/>
                <w:sz w:val="16"/>
                <w:szCs w:val="18"/>
                <w:lang w:eastAsia="zh-CN"/>
              </w:rPr>
            </w:pPr>
            <w:ins w:id="3099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0994" w:author="Lee, Daewon" w:date="2020-11-10T16:18:00Z"/>
                <w:sz w:val="16"/>
                <w:szCs w:val="18"/>
                <w:lang w:eastAsia="zh-CN"/>
              </w:rPr>
            </w:pPr>
            <w:ins w:id="3099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0996" w:author="Lee, Daewon" w:date="2020-11-10T16:18:00Z"/>
                <w:sz w:val="16"/>
                <w:szCs w:val="18"/>
                <w:lang w:eastAsia="zh-CN"/>
              </w:rPr>
            </w:pPr>
            <w:ins w:id="3099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0998" w:author="Lee, Daewon" w:date="2020-11-10T16:18:00Z"/>
                <w:sz w:val="16"/>
                <w:szCs w:val="18"/>
                <w:lang w:eastAsia="zh-CN"/>
              </w:rPr>
            </w:pPr>
            <w:ins w:id="30999"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000" w:author="Lee, Daewon" w:date="2020-11-10T16:18:00Z"/>
                <w:sz w:val="16"/>
                <w:szCs w:val="18"/>
                <w:lang w:eastAsia="zh-CN"/>
              </w:rPr>
            </w:pPr>
            <w:ins w:id="3100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002" w:author="Lee, Daewon" w:date="2020-11-10T16:18:00Z"/>
                <w:sz w:val="16"/>
                <w:szCs w:val="18"/>
                <w:lang w:eastAsia="zh-CN"/>
              </w:rPr>
            </w:pPr>
            <w:ins w:id="3100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004" w:author="Lee, Daewon" w:date="2020-11-10T16:18:00Z"/>
                <w:sz w:val="16"/>
                <w:szCs w:val="18"/>
                <w:lang w:eastAsia="zh-CN"/>
              </w:rPr>
            </w:pPr>
            <w:ins w:id="31005" w:author="Lee, Daewon" w:date="2020-11-10T16:18:00Z">
              <w:r w:rsidRPr="005A5392">
                <w:rPr>
                  <w:sz w:val="16"/>
                  <w:szCs w:val="18"/>
                  <w:lang w:eastAsia="zh-CN"/>
                </w:rPr>
                <w:t>3.5</w:t>
              </w:r>
            </w:ins>
          </w:p>
        </w:tc>
      </w:tr>
      <w:tr w:rsidR="00F50E9D" w14:paraId="772124DE" w14:textId="77777777" w:rsidTr="00F50E9D">
        <w:trPr>
          <w:trHeight w:val="176"/>
          <w:ins w:id="310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0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008" w:author="Lee, Daewon" w:date="2020-11-10T16:18:00Z"/>
                <w:sz w:val="16"/>
                <w:szCs w:val="18"/>
                <w:lang w:eastAsia="zh-CN"/>
              </w:rPr>
            </w:pPr>
            <w:ins w:id="310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010" w:author="Lee, Daewon" w:date="2020-11-10T16:18:00Z"/>
                <w:sz w:val="16"/>
                <w:szCs w:val="18"/>
                <w:lang w:eastAsia="zh-CN"/>
              </w:rPr>
            </w:pPr>
            <w:ins w:id="3101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012" w:author="Lee, Daewon" w:date="2020-11-10T16:18:00Z"/>
                <w:sz w:val="16"/>
                <w:szCs w:val="18"/>
                <w:lang w:eastAsia="zh-CN"/>
              </w:rPr>
            </w:pPr>
            <w:ins w:id="3101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014" w:author="Lee, Daewon" w:date="2020-11-10T16:18:00Z"/>
                <w:sz w:val="16"/>
                <w:szCs w:val="18"/>
                <w:lang w:eastAsia="zh-CN"/>
              </w:rPr>
            </w:pPr>
            <w:ins w:id="3101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016" w:author="Lee, Daewon" w:date="2020-11-10T16:18:00Z"/>
                <w:sz w:val="16"/>
                <w:szCs w:val="18"/>
                <w:lang w:eastAsia="zh-CN"/>
              </w:rPr>
            </w:pPr>
            <w:ins w:id="310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018" w:author="Lee, Daewon" w:date="2020-11-10T16:18:00Z"/>
                <w:sz w:val="16"/>
                <w:szCs w:val="18"/>
                <w:lang w:eastAsia="zh-CN"/>
              </w:rPr>
            </w:pPr>
            <w:ins w:id="3101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020" w:author="Lee, Daewon" w:date="2020-11-10T16:18:00Z"/>
                <w:sz w:val="16"/>
                <w:szCs w:val="18"/>
                <w:lang w:eastAsia="zh-CN"/>
              </w:rPr>
            </w:pPr>
            <w:ins w:id="31021" w:author="Lee, Daewon" w:date="2020-11-10T16:18:00Z">
              <w:r w:rsidRPr="005A5392">
                <w:rPr>
                  <w:sz w:val="16"/>
                  <w:szCs w:val="18"/>
                  <w:lang w:eastAsia="zh-CN"/>
                </w:rPr>
                <w:t>99.89%</w:t>
              </w:r>
            </w:ins>
          </w:p>
        </w:tc>
      </w:tr>
      <w:tr w:rsidR="00F50E9D" w14:paraId="3E4835F0" w14:textId="77777777" w:rsidTr="00F50E9D">
        <w:trPr>
          <w:trHeight w:val="176"/>
          <w:ins w:id="310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0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026" w:author="Lee, Daewon" w:date="2020-11-10T16:18:00Z"/>
                <w:sz w:val="16"/>
                <w:szCs w:val="18"/>
                <w:lang w:eastAsia="zh-CN"/>
              </w:rPr>
            </w:pPr>
            <w:ins w:id="31027"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030" w:author="Lee, Daewon" w:date="2020-11-10T16:18:00Z"/>
                <w:sz w:val="16"/>
                <w:szCs w:val="18"/>
                <w:lang w:eastAsia="zh-CN"/>
              </w:rPr>
            </w:pPr>
            <w:ins w:id="31031"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032" w:author="Lee, Daewon" w:date="2020-11-10T16:18:00Z"/>
                <w:sz w:val="16"/>
                <w:szCs w:val="18"/>
                <w:lang w:eastAsia="zh-CN"/>
              </w:rPr>
            </w:pPr>
            <w:ins w:id="31033"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034" w:author="Lee, Daewon" w:date="2020-11-10T16:18:00Z"/>
                <w:sz w:val="16"/>
                <w:szCs w:val="18"/>
                <w:lang w:eastAsia="zh-CN"/>
              </w:rPr>
            </w:pPr>
            <w:ins w:id="31035"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036" w:author="Lee, Daewon" w:date="2020-11-10T16:18:00Z"/>
                <w:sz w:val="16"/>
                <w:szCs w:val="18"/>
                <w:lang w:eastAsia="zh-CN"/>
              </w:rPr>
            </w:pPr>
            <w:ins w:id="31037" w:author="Lee, Daewon" w:date="2020-11-10T16:18:00Z">
              <w:r w:rsidRPr="005A5392">
                <w:rPr>
                  <w:sz w:val="16"/>
                  <w:szCs w:val="18"/>
                  <w:lang w:eastAsia="zh-CN"/>
                </w:rPr>
                <w:t>63.559 %</w:t>
              </w:r>
            </w:ins>
          </w:p>
        </w:tc>
      </w:tr>
      <w:tr w:rsidR="00F50E9D" w14:paraId="3F41591C" w14:textId="77777777" w:rsidTr="00F50E9D">
        <w:trPr>
          <w:trHeight w:val="176"/>
          <w:ins w:id="310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039"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040" w:author="Lee, Daewon" w:date="2020-11-10T16:18:00Z"/>
                <w:sz w:val="16"/>
              </w:rPr>
            </w:pPr>
            <w:ins w:id="31041" w:author="Lee, Daewon" w:date="2020-11-10T16:18:00Z">
              <w:r w:rsidRPr="00DF33E3">
                <w:rPr>
                  <w:sz w:val="16"/>
                </w:rPr>
                <w:t>Additional report/notes:</w:t>
              </w:r>
            </w:ins>
          </w:p>
          <w:p w14:paraId="2CA8E665" w14:textId="77777777" w:rsidR="00F50E9D" w:rsidRPr="00DF33E3" w:rsidRDefault="00F50E9D" w:rsidP="00DF33E3">
            <w:pPr>
              <w:pStyle w:val="TAL"/>
              <w:rPr>
                <w:ins w:id="31042" w:author="Lee, Daewon" w:date="2020-11-10T16:18:00Z"/>
                <w:sz w:val="16"/>
              </w:rPr>
            </w:pPr>
            <w:ins w:id="31043" w:author="Lee, Daewon" w:date="2020-11-10T16:18:00Z">
              <w:r w:rsidRPr="00DF33E3">
                <w:rPr>
                  <w:sz w:val="16"/>
                </w:rPr>
                <w:t>1.LBT procedure and parameters</w:t>
              </w:r>
            </w:ins>
          </w:p>
          <w:p w14:paraId="669B8A87" w14:textId="77777777" w:rsidR="00F50E9D" w:rsidRPr="00DF33E3" w:rsidRDefault="00F50E9D" w:rsidP="00DF33E3">
            <w:pPr>
              <w:pStyle w:val="TAL"/>
              <w:rPr>
                <w:ins w:id="31044" w:author="Lee, Daewon" w:date="2020-11-10T16:18:00Z"/>
                <w:sz w:val="16"/>
              </w:rPr>
            </w:pPr>
            <w:ins w:id="31045"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046" w:author="Lee, Daewon" w:date="2020-11-10T16:18:00Z"/>
                <w:sz w:val="16"/>
              </w:rPr>
            </w:pPr>
            <w:ins w:id="31047"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048" w:author="Lee, Daewon" w:date="2020-11-10T16:18:00Z"/>
                <w:sz w:val="16"/>
              </w:rPr>
            </w:pPr>
            <w:ins w:id="31049"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050" w:author="Lee, Daewon" w:date="2020-11-10T16:18:00Z"/>
                <w:sz w:val="16"/>
              </w:rPr>
            </w:pPr>
            <w:ins w:id="31051"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052" w:author="Lee, Daewon" w:date="2020-11-10T16:18:00Z"/>
                <w:sz w:val="16"/>
              </w:rPr>
            </w:pPr>
            <w:ins w:id="31053" w:author="Lee, Daewon" w:date="2020-11-10T16:18:00Z">
              <w:r w:rsidRPr="00DF33E3">
                <w:rPr>
                  <w:sz w:val="16"/>
                </w:rPr>
                <w:t>CWmax=10;</w:t>
              </w:r>
            </w:ins>
          </w:p>
          <w:p w14:paraId="33CD7ECD" w14:textId="77777777" w:rsidR="00F50E9D" w:rsidRPr="00DF33E3" w:rsidRDefault="00F50E9D" w:rsidP="00DF33E3">
            <w:pPr>
              <w:pStyle w:val="TAL"/>
              <w:rPr>
                <w:ins w:id="31054" w:author="Lee, Daewon" w:date="2020-11-10T16:18:00Z"/>
                <w:sz w:val="16"/>
              </w:rPr>
            </w:pPr>
            <w:ins w:id="31055"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056" w:author="Lee, Daewon" w:date="2020-11-10T16:18:00Z"/>
                <w:sz w:val="16"/>
              </w:rPr>
            </w:pPr>
            <w:ins w:id="31057"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058" w:author="Lee, Daewon" w:date="2020-11-10T16:18:00Z"/>
                <w:sz w:val="16"/>
              </w:rPr>
            </w:pPr>
            <w:ins w:id="31059"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060" w:author="Lee, Daewon" w:date="2020-11-10T16:18:00Z"/>
                <w:sz w:val="16"/>
              </w:rPr>
            </w:pPr>
            <w:ins w:id="31061"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062"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063" w:author="Lee, Daewon" w:date="2020-11-10T16:18:00Z"/>
        </w:rPr>
      </w:pPr>
      <w:ins w:id="31064" w:author="Lee, Daewon" w:date="2020-11-10T16:18:00Z">
        <w:r>
          <w:t>B.2.2.6</w:t>
        </w:r>
        <w:r>
          <w:tab/>
          <w:t>Source 7 [62]</w:t>
        </w:r>
      </w:ins>
    </w:p>
    <w:p w14:paraId="46E9CEB8" w14:textId="77777777" w:rsidR="00F50E9D" w:rsidRDefault="00F50E9D" w:rsidP="00403B6C">
      <w:pPr>
        <w:pStyle w:val="TH"/>
        <w:rPr>
          <w:ins w:id="31065" w:author="Lee, Daewon" w:date="2020-11-10T16:18:00Z"/>
        </w:rPr>
      </w:pPr>
      <w:ins w:id="31066"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067"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078" w:author="Lee, Daewon" w:date="2020-11-10T16:18:00Z"/>
                <w:sz w:val="16"/>
                <w:szCs w:val="18"/>
                <w:lang w:eastAsia="zh-CN"/>
              </w:rPr>
            </w:pPr>
            <w:ins w:id="31079"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DL:UL 50:50, Omni-LBT)</w:t>
              </w:r>
            </w:ins>
          </w:p>
        </w:tc>
      </w:tr>
      <w:tr w:rsidR="00F50E9D" w14:paraId="5EFD23B2" w14:textId="77777777" w:rsidTr="00F50E9D">
        <w:trPr>
          <w:trHeight w:val="176"/>
          <w:jc w:val="center"/>
          <w:ins w:id="31082"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High load</w:t>
              </w:r>
            </w:ins>
          </w:p>
        </w:tc>
      </w:tr>
      <w:tr w:rsidR="00F50E9D" w14:paraId="13787B9C" w14:textId="77777777" w:rsidTr="00F50E9D">
        <w:trPr>
          <w:trHeight w:val="176"/>
          <w:jc w:val="center"/>
          <w:ins w:id="311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10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490</w:t>
              </w:r>
            </w:ins>
          </w:p>
        </w:tc>
      </w:tr>
      <w:tr w:rsidR="00F50E9D" w14:paraId="6C0F0E7D" w14:textId="77777777" w:rsidTr="00F50E9D">
        <w:trPr>
          <w:trHeight w:val="176"/>
          <w:jc w:val="center"/>
          <w:ins w:id="3111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12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1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2313</w:t>
              </w:r>
            </w:ins>
          </w:p>
        </w:tc>
      </w:tr>
      <w:tr w:rsidR="00F50E9D" w14:paraId="5009BD5E" w14:textId="77777777" w:rsidTr="00F50E9D">
        <w:trPr>
          <w:trHeight w:val="176"/>
          <w:jc w:val="center"/>
          <w:ins w:id="3113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13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1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11405</w:t>
              </w:r>
            </w:ins>
          </w:p>
        </w:tc>
      </w:tr>
      <w:tr w:rsidR="00F50E9D" w14:paraId="1E27042C" w14:textId="77777777" w:rsidTr="00F50E9D">
        <w:trPr>
          <w:trHeight w:val="176"/>
          <w:jc w:val="center"/>
          <w:ins w:id="311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15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1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3544</w:t>
              </w:r>
            </w:ins>
          </w:p>
        </w:tc>
      </w:tr>
      <w:tr w:rsidR="00F50E9D" w14:paraId="77764039" w14:textId="77777777" w:rsidTr="00F50E9D">
        <w:trPr>
          <w:trHeight w:val="176"/>
          <w:jc w:val="center"/>
          <w:ins w:id="311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17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184" w:author="Lee, Daewon" w:date="2020-11-10T16:18:00Z"/>
                <w:sz w:val="16"/>
                <w:szCs w:val="18"/>
                <w:lang w:eastAsia="zh-CN"/>
              </w:rPr>
            </w:pPr>
            <w:ins w:id="31185"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186" w:author="Lee, Daewon" w:date="2020-11-10T16:18:00Z"/>
                <w:sz w:val="16"/>
                <w:szCs w:val="18"/>
                <w:lang w:eastAsia="zh-CN"/>
              </w:rPr>
            </w:pPr>
            <w:ins w:id="31187" w:author="Lee, Daewon" w:date="2020-11-10T16:18:00Z">
              <w:r w:rsidRPr="005A5392">
                <w:rPr>
                  <w:sz w:val="16"/>
                  <w:szCs w:val="18"/>
                  <w:lang w:eastAsia="zh-CN"/>
                </w:rPr>
                <w:t>19</w:t>
              </w:r>
            </w:ins>
          </w:p>
        </w:tc>
      </w:tr>
      <w:tr w:rsidR="00F50E9D" w14:paraId="1213FC36" w14:textId="77777777" w:rsidTr="00F50E9D">
        <w:trPr>
          <w:trHeight w:val="176"/>
          <w:jc w:val="center"/>
          <w:ins w:id="3118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18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1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93</w:t>
              </w:r>
            </w:ins>
          </w:p>
        </w:tc>
      </w:tr>
      <w:tr w:rsidR="00F50E9D" w14:paraId="63B71CA3" w14:textId="77777777" w:rsidTr="00F50E9D">
        <w:trPr>
          <w:trHeight w:val="176"/>
          <w:jc w:val="center"/>
          <w:ins w:id="3120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20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2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440</w:t>
              </w:r>
            </w:ins>
          </w:p>
        </w:tc>
      </w:tr>
      <w:tr w:rsidR="00F50E9D" w14:paraId="1B53138C" w14:textId="77777777" w:rsidTr="00F50E9D">
        <w:trPr>
          <w:trHeight w:val="176"/>
          <w:jc w:val="center"/>
          <w:ins w:id="312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2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2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143</w:t>
              </w:r>
            </w:ins>
          </w:p>
        </w:tc>
      </w:tr>
      <w:tr w:rsidR="00F50E9D" w14:paraId="0597AC06" w14:textId="77777777" w:rsidTr="00F50E9D">
        <w:trPr>
          <w:trHeight w:val="176"/>
          <w:jc w:val="center"/>
          <w:ins w:id="312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24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342</w:t>
              </w:r>
            </w:ins>
          </w:p>
        </w:tc>
      </w:tr>
      <w:tr w:rsidR="00F50E9D" w14:paraId="4ADF3326" w14:textId="77777777" w:rsidTr="00F50E9D">
        <w:trPr>
          <w:trHeight w:val="176"/>
          <w:jc w:val="center"/>
          <w:ins w:id="3125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25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2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260" w:author="Lee, Daewon" w:date="2020-11-10T16:18:00Z"/>
                <w:sz w:val="16"/>
                <w:szCs w:val="18"/>
                <w:lang w:eastAsia="zh-CN"/>
              </w:rPr>
            </w:pPr>
            <w:ins w:id="31261"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262" w:author="Lee, Daewon" w:date="2020-11-10T16:18:00Z"/>
                <w:sz w:val="16"/>
                <w:szCs w:val="18"/>
                <w:lang w:eastAsia="zh-CN"/>
              </w:rPr>
            </w:pPr>
            <w:ins w:id="31263"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264" w:author="Lee, Daewon" w:date="2020-11-10T16:18:00Z"/>
                <w:sz w:val="16"/>
                <w:szCs w:val="18"/>
                <w:lang w:eastAsia="zh-CN"/>
              </w:rPr>
            </w:pPr>
            <w:ins w:id="31265"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266" w:author="Lee, Daewon" w:date="2020-11-10T16:18:00Z"/>
                <w:sz w:val="16"/>
                <w:szCs w:val="18"/>
                <w:lang w:eastAsia="zh-CN"/>
              </w:rPr>
            </w:pPr>
            <w:ins w:id="31267"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268" w:author="Lee, Daewon" w:date="2020-11-10T16:18:00Z"/>
                <w:sz w:val="16"/>
                <w:szCs w:val="18"/>
                <w:lang w:eastAsia="zh-CN"/>
              </w:rPr>
            </w:pPr>
            <w:ins w:id="31269"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270" w:author="Lee, Daewon" w:date="2020-11-10T16:18:00Z"/>
                <w:sz w:val="16"/>
                <w:szCs w:val="18"/>
                <w:lang w:eastAsia="zh-CN"/>
              </w:rPr>
            </w:pPr>
            <w:ins w:id="31271"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272" w:author="Lee, Daewon" w:date="2020-11-10T16:18:00Z"/>
                <w:sz w:val="16"/>
                <w:szCs w:val="18"/>
                <w:lang w:eastAsia="zh-CN"/>
              </w:rPr>
            </w:pPr>
            <w:ins w:id="31273" w:author="Lee, Daewon" w:date="2020-11-10T16:18:00Z">
              <w:r w:rsidRPr="005A5392">
                <w:rPr>
                  <w:sz w:val="16"/>
                  <w:szCs w:val="18"/>
                  <w:lang w:eastAsia="zh-CN"/>
                </w:rPr>
                <w:t>1721</w:t>
              </w:r>
            </w:ins>
          </w:p>
        </w:tc>
      </w:tr>
      <w:tr w:rsidR="00F50E9D" w14:paraId="50FAC3E5" w14:textId="77777777" w:rsidTr="00F50E9D">
        <w:trPr>
          <w:trHeight w:val="176"/>
          <w:jc w:val="center"/>
          <w:ins w:id="312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27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2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5456</w:t>
              </w:r>
            </w:ins>
          </w:p>
        </w:tc>
      </w:tr>
      <w:tr w:rsidR="00F50E9D" w14:paraId="7366BD42" w14:textId="77777777" w:rsidTr="00F50E9D">
        <w:trPr>
          <w:trHeight w:val="176"/>
          <w:jc w:val="center"/>
          <w:ins w:id="312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12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12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1294" w:author="Lee, Daewon" w:date="2020-11-10T16:18:00Z"/>
                <w:sz w:val="16"/>
                <w:szCs w:val="18"/>
                <w:lang w:eastAsia="zh-CN"/>
              </w:rPr>
            </w:pPr>
            <w:ins w:id="31295"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1296" w:author="Lee, Daewon" w:date="2020-11-10T16:18:00Z"/>
                <w:sz w:val="16"/>
                <w:szCs w:val="18"/>
                <w:lang w:eastAsia="zh-CN"/>
              </w:rPr>
            </w:pPr>
            <w:ins w:id="31297"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1298" w:author="Lee, Daewon" w:date="2020-11-10T16:18:00Z"/>
                <w:sz w:val="16"/>
                <w:szCs w:val="18"/>
                <w:lang w:eastAsia="zh-CN"/>
              </w:rPr>
            </w:pPr>
            <w:ins w:id="31299"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2218</w:t>
              </w:r>
            </w:ins>
          </w:p>
        </w:tc>
      </w:tr>
      <w:tr w:rsidR="00F50E9D" w14:paraId="0B8B9EBE" w14:textId="77777777" w:rsidTr="00F50E9D">
        <w:trPr>
          <w:trHeight w:val="176"/>
          <w:jc w:val="center"/>
          <w:ins w:id="313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130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1314" w:author="Lee, Daewon" w:date="2020-11-10T16:18:00Z"/>
                <w:sz w:val="16"/>
                <w:szCs w:val="18"/>
                <w:lang w:eastAsia="zh-CN"/>
              </w:rPr>
            </w:pPr>
            <w:ins w:id="31315"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1316" w:author="Lee, Daewon" w:date="2020-11-10T16:18:00Z"/>
                <w:sz w:val="16"/>
                <w:szCs w:val="18"/>
                <w:lang w:eastAsia="zh-CN"/>
              </w:rPr>
            </w:pPr>
            <w:ins w:id="31317"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1318" w:author="Lee, Daewon" w:date="2020-11-10T16:18:00Z"/>
                <w:sz w:val="16"/>
                <w:szCs w:val="18"/>
                <w:lang w:eastAsia="zh-CN"/>
              </w:rPr>
            </w:pPr>
            <w:ins w:id="3131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1320" w:author="Lee, Daewon" w:date="2020-11-10T16:18:00Z"/>
                <w:sz w:val="16"/>
                <w:szCs w:val="18"/>
                <w:lang w:eastAsia="zh-CN"/>
              </w:rPr>
            </w:pPr>
            <w:ins w:id="31321"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1322" w:author="Lee, Daewon" w:date="2020-11-10T16:18:00Z"/>
                <w:sz w:val="16"/>
                <w:szCs w:val="18"/>
                <w:lang w:eastAsia="zh-CN"/>
              </w:rPr>
            </w:pPr>
            <w:ins w:id="31323"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40</w:t>
              </w:r>
            </w:ins>
          </w:p>
        </w:tc>
      </w:tr>
      <w:tr w:rsidR="00F50E9D" w14:paraId="3E82CEEC" w14:textId="77777777" w:rsidTr="00F50E9D">
        <w:trPr>
          <w:trHeight w:val="176"/>
          <w:jc w:val="center"/>
          <w:ins w:id="3132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132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13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1331" w:author="Lee, Daewon" w:date="2020-11-10T16:18:00Z"/>
                <w:sz w:val="16"/>
                <w:szCs w:val="18"/>
                <w:lang w:eastAsia="zh-CN"/>
              </w:rPr>
            </w:pPr>
            <w:ins w:id="31332"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1333" w:author="Lee, Daewon" w:date="2020-11-10T16:18:00Z"/>
                <w:sz w:val="16"/>
                <w:szCs w:val="18"/>
                <w:lang w:eastAsia="zh-CN"/>
              </w:rPr>
            </w:pPr>
            <w:ins w:id="31334"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1337" w:author="Lee, Daewon" w:date="2020-11-10T16:18:00Z"/>
                <w:sz w:val="16"/>
                <w:szCs w:val="18"/>
                <w:lang w:eastAsia="zh-CN"/>
              </w:rPr>
            </w:pPr>
            <w:ins w:id="31338"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1339" w:author="Lee, Daewon" w:date="2020-11-10T16:18:00Z"/>
                <w:sz w:val="16"/>
                <w:szCs w:val="18"/>
                <w:lang w:eastAsia="zh-CN"/>
              </w:rPr>
            </w:pPr>
            <w:ins w:id="31340"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125</w:t>
              </w:r>
            </w:ins>
          </w:p>
        </w:tc>
      </w:tr>
      <w:tr w:rsidR="00F50E9D" w14:paraId="5228495A" w14:textId="77777777" w:rsidTr="00F50E9D">
        <w:trPr>
          <w:trHeight w:val="176"/>
          <w:jc w:val="center"/>
          <w:ins w:id="313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134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13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1348" w:author="Lee, Daewon" w:date="2020-11-10T16:18:00Z"/>
                <w:sz w:val="16"/>
                <w:szCs w:val="18"/>
                <w:lang w:eastAsia="zh-CN"/>
              </w:rPr>
            </w:pPr>
            <w:ins w:id="31349"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630</w:t>
              </w:r>
            </w:ins>
          </w:p>
        </w:tc>
      </w:tr>
      <w:tr w:rsidR="00F50E9D" w14:paraId="70974566" w14:textId="77777777" w:rsidTr="00F50E9D">
        <w:trPr>
          <w:trHeight w:val="176"/>
          <w:jc w:val="center"/>
          <w:ins w:id="313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136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13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1365" w:author="Lee, Daewon" w:date="2020-11-10T16:18:00Z"/>
                <w:sz w:val="16"/>
                <w:szCs w:val="18"/>
                <w:lang w:eastAsia="zh-CN"/>
              </w:rPr>
            </w:pPr>
            <w:ins w:id="31366"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1367" w:author="Lee, Daewon" w:date="2020-11-10T16:18:00Z"/>
                <w:sz w:val="16"/>
                <w:szCs w:val="18"/>
                <w:lang w:eastAsia="zh-CN"/>
              </w:rPr>
            </w:pPr>
            <w:ins w:id="31368"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189</w:t>
              </w:r>
            </w:ins>
          </w:p>
        </w:tc>
      </w:tr>
      <w:tr w:rsidR="00F50E9D" w14:paraId="59DE16A7" w14:textId="77777777" w:rsidTr="00F50E9D">
        <w:trPr>
          <w:trHeight w:val="176"/>
          <w:jc w:val="center"/>
          <w:ins w:id="313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1378"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1385" w:author="Lee, Daewon" w:date="2020-11-10T16:18:00Z"/>
                <w:sz w:val="16"/>
                <w:szCs w:val="18"/>
                <w:lang w:eastAsia="zh-CN"/>
              </w:rPr>
            </w:pPr>
            <w:ins w:id="31386"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1387" w:author="Lee, Daewon" w:date="2020-11-10T16:18:00Z"/>
                <w:sz w:val="16"/>
                <w:szCs w:val="18"/>
                <w:lang w:eastAsia="zh-CN"/>
              </w:rPr>
            </w:pPr>
            <w:ins w:id="31388"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1389" w:author="Lee, Daewon" w:date="2020-11-10T16:18:00Z"/>
                <w:sz w:val="16"/>
                <w:szCs w:val="18"/>
                <w:lang w:eastAsia="zh-CN"/>
              </w:rPr>
            </w:pPr>
            <w:ins w:id="31390"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1391" w:author="Lee, Daewon" w:date="2020-11-10T16:18:00Z"/>
                <w:sz w:val="16"/>
                <w:szCs w:val="18"/>
                <w:lang w:eastAsia="zh-CN"/>
              </w:rPr>
            </w:pPr>
            <w:ins w:id="31392" w:author="Lee, Daewon" w:date="2020-11-10T16:18:00Z">
              <w:r w:rsidRPr="005A5392">
                <w:rPr>
                  <w:sz w:val="16"/>
                  <w:szCs w:val="18"/>
                  <w:lang w:eastAsia="zh-CN"/>
                </w:rPr>
                <w:t>4</w:t>
              </w:r>
            </w:ins>
          </w:p>
        </w:tc>
      </w:tr>
      <w:tr w:rsidR="00F50E9D" w14:paraId="71FD642E" w14:textId="77777777" w:rsidTr="00F50E9D">
        <w:trPr>
          <w:trHeight w:val="176"/>
          <w:jc w:val="center"/>
          <w:ins w:id="313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139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1395" w:author="Lee, Daewon" w:date="2020-11-10T16:18:00Z"/>
                <w:sz w:val="16"/>
                <w:szCs w:val="18"/>
                <w:lang w:eastAsia="zh-CN"/>
              </w:rPr>
            </w:pPr>
            <w:ins w:id="31396"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1397" w:author="Lee, Daewon" w:date="2020-11-10T16:18:00Z"/>
                <w:sz w:val="16"/>
                <w:szCs w:val="18"/>
                <w:lang w:eastAsia="zh-CN"/>
              </w:rPr>
            </w:pPr>
            <w:ins w:id="31398"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1399" w:author="Lee, Daewon" w:date="2020-11-10T16:18:00Z"/>
                <w:sz w:val="16"/>
                <w:szCs w:val="18"/>
                <w:lang w:eastAsia="zh-CN"/>
              </w:rPr>
            </w:pPr>
            <w:ins w:id="31400"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82%</w:t>
              </w:r>
            </w:ins>
          </w:p>
        </w:tc>
      </w:tr>
      <w:tr w:rsidR="00F50E9D" w14:paraId="45CE5E7B" w14:textId="77777777" w:rsidTr="00F50E9D">
        <w:trPr>
          <w:trHeight w:val="176"/>
          <w:jc w:val="center"/>
          <w:ins w:id="3140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1410"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1411" w:author="Lee, Daewon" w:date="2020-11-10T16:18:00Z"/>
                <w:sz w:val="16"/>
              </w:rPr>
            </w:pPr>
            <w:ins w:id="31412" w:author="Lee, Daewon" w:date="2020-11-10T16:18:00Z">
              <w:r w:rsidRPr="00DF33E3">
                <w:rPr>
                  <w:sz w:val="16"/>
                </w:rPr>
                <w:t>Additional report/notes:</w:t>
              </w:r>
            </w:ins>
          </w:p>
          <w:p w14:paraId="64F341E1" w14:textId="77777777" w:rsidR="00F50E9D" w:rsidRPr="00DF33E3" w:rsidRDefault="00F50E9D" w:rsidP="00DF33E3">
            <w:pPr>
              <w:pStyle w:val="TAL"/>
              <w:rPr>
                <w:ins w:id="31413" w:author="Lee, Daewon" w:date="2020-11-10T16:18:00Z"/>
                <w:sz w:val="16"/>
              </w:rPr>
            </w:pPr>
            <w:ins w:id="31414"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1415" w:author="Lee, Daewon" w:date="2020-11-10T16:18:00Z"/>
                <w:sz w:val="16"/>
              </w:rPr>
            </w:pPr>
            <w:ins w:id="31416" w:author="Lee, Daewon" w:date="2020-11-10T16:18:00Z">
              <w:r w:rsidRPr="00DF33E3">
                <w:rPr>
                  <w:sz w:val="16"/>
                </w:rPr>
                <w:t>Cases:</w:t>
              </w:r>
            </w:ins>
          </w:p>
          <w:p w14:paraId="40C4D073" w14:textId="77777777" w:rsidR="00F50E9D" w:rsidRPr="00DF33E3" w:rsidRDefault="00F50E9D" w:rsidP="00DF33E3">
            <w:pPr>
              <w:pStyle w:val="TAL"/>
              <w:rPr>
                <w:ins w:id="31417" w:author="Lee, Daewon" w:date="2020-11-10T16:18:00Z"/>
                <w:sz w:val="16"/>
              </w:rPr>
            </w:pPr>
            <w:ins w:id="31418" w:author="Lee, Daewon" w:date="2020-11-10T16:18:00Z">
              <w:r w:rsidRPr="00DF33E3">
                <w:rPr>
                  <w:sz w:val="16"/>
                </w:rPr>
                <w:t>Case 1: No-LBT, DL:UL 50:50</w:t>
              </w:r>
            </w:ins>
          </w:p>
          <w:p w14:paraId="597DAFCE" w14:textId="618E9AB6" w:rsidR="00F50E9D" w:rsidRPr="00DF33E3" w:rsidRDefault="00F50E9D" w:rsidP="00DF33E3">
            <w:pPr>
              <w:pStyle w:val="TAL"/>
              <w:rPr>
                <w:ins w:id="31419" w:author="Lee, Daewon" w:date="2020-11-10T16:18:00Z"/>
                <w:sz w:val="16"/>
              </w:rPr>
            </w:pPr>
            <w:ins w:id="31420" w:author="Lee, Daewon" w:date="2020-11-10T16:18:00Z">
              <w:r w:rsidRPr="00DF33E3">
                <w:rPr>
                  <w:sz w:val="16"/>
                </w:rPr>
                <w:t>Case</w:t>
              </w:r>
            </w:ins>
            <w:r w:rsidR="00DF33E3">
              <w:rPr>
                <w:sz w:val="16"/>
              </w:rPr>
              <w:t xml:space="preserve"> </w:t>
            </w:r>
            <w:ins w:id="31421" w:author="Lee, Daewon" w:date="2020-11-10T16:18:00Z">
              <w:r w:rsidRPr="00DF33E3">
                <w:rPr>
                  <w:sz w:val="16"/>
                </w:rPr>
                <w:t>2: Omni-LBT, DL:UL 50:50</w:t>
              </w:r>
            </w:ins>
          </w:p>
        </w:tc>
      </w:tr>
    </w:tbl>
    <w:p w14:paraId="190B7D10" w14:textId="77777777" w:rsidR="00F50E9D" w:rsidRDefault="00F50E9D" w:rsidP="00F50E9D">
      <w:pPr>
        <w:rPr>
          <w:ins w:id="31422"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1423" w:author="Lee, Daewon" w:date="2020-11-10T16:18:00Z"/>
        </w:rPr>
      </w:pPr>
      <w:ins w:id="31424"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1425"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Tdoc /</w:t>
              </w:r>
            </w:ins>
          </w:p>
          <w:p w14:paraId="2205DB8E"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DL:UL 100:0)</w:t>
              </w:r>
            </w:ins>
          </w:p>
        </w:tc>
      </w:tr>
      <w:tr w:rsidR="00F50E9D" w14:paraId="2E5D4F1F" w14:textId="77777777" w:rsidTr="00F50E9D">
        <w:trPr>
          <w:trHeight w:val="176"/>
          <w:jc w:val="center"/>
          <w:ins w:id="31446"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1449" w:author="Lee, Daewon" w:date="2020-11-10T16:18:00Z"/>
                <w:sz w:val="16"/>
                <w:szCs w:val="18"/>
                <w:lang w:eastAsia="zh-CN"/>
              </w:rPr>
            </w:pPr>
            <w:ins w:id="31450"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147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1472"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1473" w:author="Lee, Daewon" w:date="2020-11-10T16:18:00Z"/>
                <w:sz w:val="16"/>
                <w:szCs w:val="18"/>
                <w:lang w:eastAsia="zh-CN"/>
              </w:rPr>
            </w:pPr>
            <w:ins w:id="31474"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1477" w:author="Lee, Daewon" w:date="2020-11-10T16:18:00Z"/>
                <w:sz w:val="16"/>
                <w:szCs w:val="18"/>
                <w:lang w:eastAsia="zh-CN"/>
              </w:rPr>
            </w:pPr>
            <w:ins w:id="31478"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1479" w:author="Lee, Daewon" w:date="2020-11-10T16:18:00Z"/>
                <w:sz w:val="16"/>
                <w:szCs w:val="18"/>
                <w:lang w:eastAsia="zh-CN"/>
              </w:rPr>
            </w:pPr>
            <w:ins w:id="31480"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1481" w:author="Lee, Daewon" w:date="2020-11-10T16:18:00Z"/>
                <w:sz w:val="16"/>
                <w:szCs w:val="18"/>
                <w:lang w:eastAsia="zh-CN"/>
              </w:rPr>
            </w:pPr>
            <w:ins w:id="31482"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1483" w:author="Lee, Daewon" w:date="2020-11-10T16:18:00Z"/>
                <w:sz w:val="16"/>
                <w:szCs w:val="18"/>
                <w:lang w:eastAsia="zh-CN"/>
              </w:rPr>
            </w:pPr>
            <w:ins w:id="31484"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395</w:t>
              </w:r>
            </w:ins>
          </w:p>
        </w:tc>
      </w:tr>
      <w:tr w:rsidR="00F50E9D" w14:paraId="5BD7D725" w14:textId="77777777" w:rsidTr="00F50E9D">
        <w:trPr>
          <w:trHeight w:val="176"/>
          <w:jc w:val="center"/>
          <w:ins w:id="3149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149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149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1498" w:author="Lee, Daewon" w:date="2020-11-10T16:18:00Z"/>
                <w:sz w:val="16"/>
                <w:szCs w:val="18"/>
                <w:lang w:eastAsia="zh-CN"/>
              </w:rPr>
            </w:pPr>
            <w:ins w:id="31499"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1500" w:author="Lee, Daewon" w:date="2020-11-10T16:18:00Z"/>
                <w:sz w:val="16"/>
                <w:szCs w:val="18"/>
                <w:lang w:eastAsia="zh-CN"/>
              </w:rPr>
            </w:pPr>
            <w:ins w:id="31501"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1502" w:author="Lee, Daewon" w:date="2020-11-10T16:18:00Z"/>
                <w:sz w:val="16"/>
                <w:szCs w:val="18"/>
                <w:lang w:eastAsia="zh-CN"/>
              </w:rPr>
            </w:pPr>
            <w:ins w:id="31503"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1504" w:author="Lee, Daewon" w:date="2020-11-10T16:18:00Z"/>
                <w:sz w:val="16"/>
                <w:szCs w:val="18"/>
                <w:lang w:eastAsia="zh-CN"/>
              </w:rPr>
            </w:pPr>
            <w:ins w:id="31505"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1506" w:author="Lee, Daewon" w:date="2020-11-10T16:18:00Z"/>
                <w:sz w:val="16"/>
                <w:szCs w:val="18"/>
                <w:lang w:eastAsia="zh-CN"/>
              </w:rPr>
            </w:pPr>
            <w:ins w:id="31507"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1512" w:author="Lee, Daewon" w:date="2020-11-10T16:18:00Z"/>
                <w:sz w:val="16"/>
                <w:szCs w:val="18"/>
                <w:lang w:eastAsia="zh-CN"/>
              </w:rPr>
            </w:pPr>
            <w:ins w:id="31513"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2669</w:t>
              </w:r>
            </w:ins>
          </w:p>
        </w:tc>
      </w:tr>
      <w:tr w:rsidR="00F50E9D" w14:paraId="0D776079" w14:textId="77777777" w:rsidTr="00F50E9D">
        <w:trPr>
          <w:trHeight w:val="176"/>
          <w:jc w:val="center"/>
          <w:ins w:id="3151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151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152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12067</w:t>
              </w:r>
            </w:ins>
          </w:p>
        </w:tc>
      </w:tr>
      <w:tr w:rsidR="00F50E9D" w14:paraId="44DD2307" w14:textId="77777777" w:rsidTr="00F50E9D">
        <w:trPr>
          <w:trHeight w:val="176"/>
          <w:jc w:val="center"/>
          <w:ins w:id="3154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154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154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1552" w:author="Lee, Daewon" w:date="2020-11-10T16:18:00Z"/>
                <w:sz w:val="16"/>
                <w:szCs w:val="18"/>
                <w:lang w:eastAsia="zh-CN"/>
              </w:rPr>
            </w:pPr>
            <w:ins w:id="31553"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1556" w:author="Lee, Daewon" w:date="2020-11-10T16:18:00Z"/>
                <w:sz w:val="16"/>
                <w:szCs w:val="18"/>
                <w:lang w:eastAsia="zh-CN"/>
              </w:rPr>
            </w:pPr>
            <w:ins w:id="31557"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1558" w:author="Lee, Daewon" w:date="2020-11-10T16:18:00Z"/>
                <w:sz w:val="16"/>
                <w:szCs w:val="18"/>
                <w:lang w:eastAsia="zh-CN"/>
              </w:rPr>
            </w:pPr>
            <w:ins w:id="31559"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1560" w:author="Lee, Daewon" w:date="2020-11-10T16:18:00Z"/>
                <w:sz w:val="16"/>
                <w:szCs w:val="18"/>
                <w:lang w:eastAsia="zh-CN"/>
              </w:rPr>
            </w:pPr>
            <w:ins w:id="31561"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1562" w:author="Lee, Daewon" w:date="2020-11-10T16:18:00Z"/>
                <w:sz w:val="16"/>
                <w:szCs w:val="18"/>
                <w:lang w:eastAsia="zh-CN"/>
              </w:rPr>
            </w:pPr>
            <w:ins w:id="31563" w:author="Lee, Daewon" w:date="2020-11-10T16:18:00Z">
              <w:r w:rsidRPr="005A5392">
                <w:rPr>
                  <w:sz w:val="16"/>
                  <w:szCs w:val="18"/>
                  <w:lang w:eastAsia="zh-CN"/>
                </w:rPr>
                <w:t>3930</w:t>
              </w:r>
            </w:ins>
          </w:p>
        </w:tc>
      </w:tr>
      <w:tr w:rsidR="00F50E9D" w14:paraId="5E223723" w14:textId="77777777" w:rsidTr="00F50E9D">
        <w:trPr>
          <w:trHeight w:val="176"/>
          <w:jc w:val="center"/>
          <w:ins w:id="3156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1565"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1566" w:author="Lee, Daewon" w:date="2020-11-10T16:18:00Z"/>
                <w:sz w:val="16"/>
                <w:szCs w:val="18"/>
                <w:lang w:eastAsia="zh-CN"/>
              </w:rPr>
            </w:pPr>
            <w:ins w:id="31567"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1568" w:author="Lee, Daewon" w:date="2020-11-10T16:18:00Z"/>
                <w:sz w:val="16"/>
                <w:szCs w:val="18"/>
                <w:lang w:eastAsia="zh-CN"/>
              </w:rPr>
            </w:pPr>
            <w:ins w:id="31569"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1570" w:author="Lee, Daewon" w:date="2020-11-10T16:18:00Z"/>
                <w:sz w:val="16"/>
                <w:szCs w:val="18"/>
                <w:lang w:eastAsia="zh-CN"/>
              </w:rPr>
            </w:pPr>
            <w:ins w:id="31571"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1572" w:author="Lee, Daewon" w:date="2020-11-10T16:18:00Z"/>
                <w:sz w:val="16"/>
                <w:szCs w:val="18"/>
                <w:lang w:eastAsia="zh-CN"/>
              </w:rPr>
            </w:pPr>
            <w:ins w:id="31573"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1574" w:author="Lee, Daewon" w:date="2020-11-10T16:18:00Z"/>
                <w:sz w:val="16"/>
                <w:szCs w:val="18"/>
                <w:lang w:eastAsia="zh-CN"/>
              </w:rPr>
            </w:pPr>
            <w:ins w:id="31575"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1576" w:author="Lee, Daewon" w:date="2020-11-10T16:18:00Z"/>
                <w:sz w:val="16"/>
                <w:szCs w:val="18"/>
                <w:lang w:eastAsia="zh-CN"/>
              </w:rPr>
            </w:pPr>
            <w:ins w:id="31577"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1578" w:author="Lee, Daewon" w:date="2020-11-10T16:18:00Z"/>
                <w:sz w:val="16"/>
                <w:szCs w:val="18"/>
                <w:lang w:eastAsia="zh-CN"/>
              </w:rPr>
            </w:pPr>
            <w:ins w:id="31579"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1580" w:author="Lee, Daewon" w:date="2020-11-10T16:18:00Z"/>
                <w:sz w:val="16"/>
                <w:szCs w:val="18"/>
                <w:lang w:eastAsia="zh-CN"/>
              </w:rPr>
            </w:pPr>
            <w:ins w:id="31581"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1582" w:author="Lee, Daewon" w:date="2020-11-10T16:18:00Z"/>
                <w:sz w:val="16"/>
                <w:szCs w:val="18"/>
                <w:lang w:eastAsia="zh-CN"/>
              </w:rPr>
            </w:pPr>
            <w:ins w:id="31583"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18</w:t>
              </w:r>
            </w:ins>
          </w:p>
        </w:tc>
      </w:tr>
      <w:tr w:rsidR="00F50E9D" w14:paraId="05916C68" w14:textId="77777777" w:rsidTr="00F50E9D">
        <w:trPr>
          <w:trHeight w:val="176"/>
          <w:jc w:val="center"/>
          <w:ins w:id="3158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158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159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1591" w:author="Lee, Daewon" w:date="2020-11-10T16:18:00Z"/>
                <w:sz w:val="16"/>
                <w:szCs w:val="18"/>
                <w:lang w:eastAsia="zh-CN"/>
              </w:rPr>
            </w:pPr>
            <w:ins w:id="31592"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1593" w:author="Lee, Daewon" w:date="2020-11-10T16:18:00Z"/>
                <w:sz w:val="16"/>
                <w:szCs w:val="18"/>
                <w:lang w:eastAsia="zh-CN"/>
              </w:rPr>
            </w:pPr>
            <w:ins w:id="31594"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1595" w:author="Lee, Daewon" w:date="2020-11-10T16:18:00Z"/>
                <w:sz w:val="16"/>
                <w:szCs w:val="18"/>
                <w:lang w:eastAsia="zh-CN"/>
              </w:rPr>
            </w:pPr>
            <w:ins w:id="31596"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81</w:t>
              </w:r>
            </w:ins>
          </w:p>
        </w:tc>
      </w:tr>
      <w:tr w:rsidR="00F50E9D" w14:paraId="20655E3B" w14:textId="77777777" w:rsidTr="00F50E9D">
        <w:trPr>
          <w:trHeight w:val="176"/>
          <w:jc w:val="center"/>
          <w:ins w:id="3161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161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161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1614" w:author="Lee, Daewon" w:date="2020-11-10T16:18:00Z"/>
                <w:sz w:val="16"/>
                <w:szCs w:val="18"/>
                <w:lang w:eastAsia="zh-CN"/>
              </w:rPr>
            </w:pPr>
            <w:ins w:id="31615"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1616" w:author="Lee, Daewon" w:date="2020-11-10T16:18:00Z"/>
                <w:sz w:val="16"/>
                <w:szCs w:val="18"/>
                <w:lang w:eastAsia="zh-CN"/>
              </w:rPr>
            </w:pPr>
            <w:ins w:id="31617"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1618" w:author="Lee, Daewon" w:date="2020-11-10T16:18:00Z"/>
                <w:sz w:val="16"/>
                <w:szCs w:val="18"/>
                <w:lang w:eastAsia="zh-CN"/>
              </w:rPr>
            </w:pPr>
            <w:ins w:id="31619"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1622" w:author="Lee, Daewon" w:date="2020-11-10T16:18:00Z"/>
                <w:sz w:val="16"/>
                <w:szCs w:val="18"/>
                <w:lang w:eastAsia="zh-CN"/>
              </w:rPr>
            </w:pPr>
            <w:ins w:id="31623"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546</w:t>
              </w:r>
            </w:ins>
          </w:p>
        </w:tc>
      </w:tr>
      <w:tr w:rsidR="00F50E9D" w14:paraId="76F8CD8A" w14:textId="77777777" w:rsidTr="00F50E9D">
        <w:trPr>
          <w:trHeight w:val="176"/>
          <w:jc w:val="center"/>
          <w:ins w:id="3163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163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163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1645" w:author="Lee, Daewon" w:date="2020-11-10T16:18:00Z"/>
                <w:sz w:val="16"/>
                <w:szCs w:val="18"/>
                <w:lang w:eastAsia="zh-CN"/>
              </w:rPr>
            </w:pPr>
            <w:ins w:id="31646"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1647" w:author="Lee, Daewon" w:date="2020-11-10T16:18:00Z"/>
                <w:sz w:val="16"/>
                <w:szCs w:val="18"/>
                <w:lang w:eastAsia="zh-CN"/>
              </w:rPr>
            </w:pPr>
            <w:ins w:id="31648"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1649" w:author="Lee, Daewon" w:date="2020-11-10T16:18:00Z"/>
                <w:sz w:val="16"/>
                <w:szCs w:val="18"/>
                <w:lang w:eastAsia="zh-CN"/>
              </w:rPr>
            </w:pPr>
            <w:ins w:id="31650"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1651" w:author="Lee, Daewon" w:date="2020-11-10T16:18:00Z"/>
                <w:sz w:val="16"/>
                <w:szCs w:val="18"/>
                <w:lang w:eastAsia="zh-CN"/>
              </w:rPr>
            </w:pPr>
            <w:ins w:id="31652"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1653" w:author="Lee, Daewon" w:date="2020-11-10T16:18:00Z"/>
                <w:sz w:val="16"/>
                <w:szCs w:val="18"/>
                <w:lang w:eastAsia="zh-CN"/>
              </w:rPr>
            </w:pPr>
            <w:ins w:id="31654"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151</w:t>
              </w:r>
            </w:ins>
          </w:p>
        </w:tc>
      </w:tr>
      <w:tr w:rsidR="00F50E9D" w14:paraId="3E1339AD" w14:textId="77777777" w:rsidTr="00F50E9D">
        <w:trPr>
          <w:trHeight w:val="176"/>
          <w:jc w:val="center"/>
          <w:ins w:id="3165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1658"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1659" w:author="Lee, Daewon" w:date="2020-11-10T16:18:00Z"/>
                <w:sz w:val="16"/>
                <w:szCs w:val="18"/>
                <w:lang w:eastAsia="zh-CN"/>
              </w:rPr>
            </w:pPr>
            <w:ins w:id="31660"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1661" w:author="Lee, Daewon" w:date="2020-11-10T16:18:00Z"/>
                <w:sz w:val="16"/>
                <w:szCs w:val="18"/>
                <w:lang w:eastAsia="zh-CN"/>
              </w:rPr>
            </w:pPr>
            <w:ins w:id="31662"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5.0</w:t>
              </w:r>
            </w:ins>
          </w:p>
        </w:tc>
      </w:tr>
      <w:tr w:rsidR="00F50E9D" w14:paraId="4D68DA7A" w14:textId="77777777" w:rsidTr="00F50E9D">
        <w:trPr>
          <w:trHeight w:val="176"/>
          <w:jc w:val="center"/>
          <w:ins w:id="3167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1680"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1691" w:author="Lee, Daewon" w:date="2020-11-10T16:18:00Z"/>
                <w:sz w:val="16"/>
                <w:szCs w:val="18"/>
                <w:lang w:eastAsia="zh-CN"/>
              </w:rPr>
            </w:pPr>
            <w:ins w:id="31692"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1693" w:author="Lee, Daewon" w:date="2020-11-10T16:18:00Z"/>
                <w:sz w:val="16"/>
                <w:szCs w:val="18"/>
                <w:lang w:eastAsia="zh-CN"/>
              </w:rPr>
            </w:pPr>
            <w:ins w:id="31694"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1695" w:author="Lee, Daewon" w:date="2020-11-10T16:18:00Z"/>
                <w:sz w:val="16"/>
                <w:szCs w:val="18"/>
                <w:lang w:eastAsia="zh-CN"/>
              </w:rPr>
            </w:pPr>
            <w:ins w:id="31696"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92.2%</w:t>
              </w:r>
            </w:ins>
          </w:p>
        </w:tc>
      </w:tr>
      <w:tr w:rsidR="00F50E9D" w14:paraId="67EE746C" w14:textId="77777777" w:rsidTr="00F50E9D">
        <w:trPr>
          <w:trHeight w:val="176"/>
          <w:jc w:val="center"/>
          <w:ins w:id="3170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1702"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1703" w:author="Lee, Daewon" w:date="2020-11-10T16:18:00Z"/>
                <w:sz w:val="16"/>
              </w:rPr>
            </w:pPr>
            <w:ins w:id="31704" w:author="Lee, Daewon" w:date="2020-11-10T16:18:00Z">
              <w:r w:rsidRPr="00DF33E3">
                <w:rPr>
                  <w:sz w:val="16"/>
                </w:rPr>
                <w:t>Additional report/notes:</w:t>
              </w:r>
            </w:ins>
          </w:p>
          <w:p w14:paraId="4DA27B0F" w14:textId="77777777" w:rsidR="00F50E9D" w:rsidRPr="00DF33E3" w:rsidRDefault="00F50E9D" w:rsidP="00DF33E3">
            <w:pPr>
              <w:pStyle w:val="TAL"/>
              <w:rPr>
                <w:ins w:id="31705" w:author="Lee, Daewon" w:date="2020-11-10T16:18:00Z"/>
                <w:sz w:val="16"/>
              </w:rPr>
            </w:pPr>
            <w:ins w:id="31706"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1707" w:author="Lee, Daewon" w:date="2020-11-10T16:18:00Z"/>
                <w:sz w:val="16"/>
              </w:rPr>
            </w:pPr>
            <w:ins w:id="31708" w:author="Lee, Daewon" w:date="2020-11-10T16:18:00Z">
              <w:r w:rsidRPr="00DF33E3">
                <w:rPr>
                  <w:sz w:val="16"/>
                </w:rPr>
                <w:t>Cases:</w:t>
              </w:r>
            </w:ins>
          </w:p>
          <w:p w14:paraId="5AA5FC52" w14:textId="5BC3E816" w:rsidR="00F50E9D" w:rsidRPr="00DF33E3" w:rsidRDefault="00F50E9D" w:rsidP="00DF33E3">
            <w:pPr>
              <w:pStyle w:val="TAL"/>
              <w:rPr>
                <w:ins w:id="31709" w:author="Lee, Daewon" w:date="2020-11-10T16:18:00Z"/>
                <w:sz w:val="16"/>
              </w:rPr>
            </w:pPr>
            <w:ins w:id="31710" w:author="Lee, Daewon" w:date="2020-11-10T16:18:00Z">
              <w:r w:rsidRPr="00DF33E3">
                <w:rPr>
                  <w:sz w:val="16"/>
                </w:rPr>
                <w:t>Case 1: No-LBT, DL:UL 100:0</w:t>
              </w:r>
            </w:ins>
          </w:p>
          <w:p w14:paraId="33C05A35" w14:textId="77777777" w:rsidR="00CA2EF8" w:rsidRDefault="00F50E9D" w:rsidP="00DF33E3">
            <w:pPr>
              <w:pStyle w:val="TAL"/>
              <w:rPr>
                <w:sz w:val="16"/>
              </w:rPr>
            </w:pPr>
            <w:ins w:id="31711" w:author="Lee, Daewon" w:date="2020-11-10T16:18:00Z">
              <w:r w:rsidRPr="00DF33E3">
                <w:rPr>
                  <w:sz w:val="16"/>
                </w:rPr>
                <w:t>Case 2: Omni-LBT, DL:UL 100:0</w:t>
              </w:r>
            </w:ins>
          </w:p>
          <w:p w14:paraId="6E3E5276" w14:textId="72F81EBE" w:rsidR="00F50E9D" w:rsidRPr="00DF33E3" w:rsidRDefault="00F50E9D" w:rsidP="00DF33E3">
            <w:pPr>
              <w:pStyle w:val="TAL"/>
              <w:rPr>
                <w:ins w:id="31712" w:author="Lee, Daewon" w:date="2020-11-10T16:18:00Z"/>
                <w:sz w:val="16"/>
              </w:rPr>
            </w:pPr>
            <w:ins w:id="31713" w:author="Lee, Daewon" w:date="2020-11-10T16:18:00Z">
              <w:r w:rsidRPr="00DF33E3">
                <w:rPr>
                  <w:sz w:val="16"/>
                </w:rPr>
                <w:t>Case 3: Directional-LBT, DL:UL 100:0</w:t>
              </w:r>
            </w:ins>
          </w:p>
        </w:tc>
      </w:tr>
    </w:tbl>
    <w:p w14:paraId="41F5414E" w14:textId="77777777" w:rsidR="00F50E9D" w:rsidRDefault="00F50E9D" w:rsidP="00F50E9D">
      <w:pPr>
        <w:rPr>
          <w:ins w:id="31714"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1715" w:author="Lee, Daewon" w:date="2020-11-10T16:18:00Z"/>
        </w:rPr>
      </w:pPr>
      <w:ins w:id="31716" w:author="Lee, Daewon" w:date="2020-11-10T16:18:00Z">
        <w:r>
          <w:t>B.2.2.7</w:t>
        </w:r>
        <w:r>
          <w:tab/>
          <w:t>Source 10 [67]</w:t>
        </w:r>
      </w:ins>
    </w:p>
    <w:p w14:paraId="700CA645" w14:textId="77777777" w:rsidR="00F50E9D" w:rsidRDefault="00F50E9D" w:rsidP="00403B6C">
      <w:pPr>
        <w:pStyle w:val="TH"/>
        <w:rPr>
          <w:ins w:id="31717" w:author="Lee, Daewon" w:date="2020-11-10T16:18:00Z"/>
        </w:rPr>
      </w:pPr>
      <w:ins w:id="31718"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1719"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Tdoc /</w:t>
              </w:r>
            </w:ins>
          </w:p>
          <w:p w14:paraId="1026C5CA" w14:textId="77777777" w:rsidR="00F50E9D" w:rsidRPr="005A5392" w:rsidRDefault="00F50E9D" w:rsidP="005A5392">
            <w:pPr>
              <w:pStyle w:val="TAC"/>
              <w:rPr>
                <w:ins w:id="31722" w:author="Lee, Daewon" w:date="2020-11-10T16:18:00Z"/>
                <w:sz w:val="16"/>
                <w:szCs w:val="18"/>
                <w:lang w:eastAsia="zh-CN"/>
              </w:rPr>
            </w:pPr>
            <w:ins w:id="31723"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1726" w:author="Lee, Daewon" w:date="2020-11-10T16:18:00Z"/>
                <w:sz w:val="16"/>
                <w:szCs w:val="18"/>
                <w:lang w:eastAsia="zh-CN"/>
              </w:rPr>
            </w:pPr>
            <w:ins w:id="31727"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1728" w:author="Lee, Daewon" w:date="2020-11-10T16:18:00Z"/>
                <w:sz w:val="16"/>
                <w:szCs w:val="18"/>
                <w:lang w:eastAsia="zh-CN"/>
              </w:rPr>
            </w:pPr>
            <w:ins w:id="31729"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173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1733" w:author="Lee, Daewon" w:date="2020-11-10T16:18:00Z"/>
                <w:sz w:val="16"/>
                <w:szCs w:val="18"/>
                <w:lang w:eastAsia="zh-CN"/>
              </w:rPr>
            </w:pPr>
            <w:ins w:id="31734"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1735" w:author="Lee, Daewon" w:date="2020-11-10T16:18:00Z"/>
                <w:sz w:val="16"/>
                <w:szCs w:val="18"/>
                <w:lang w:eastAsia="zh-CN"/>
              </w:rPr>
            </w:pPr>
            <w:ins w:id="31736"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1737" w:author="Lee, Daewon" w:date="2020-11-10T16:18:00Z"/>
                <w:sz w:val="16"/>
                <w:szCs w:val="18"/>
                <w:lang w:eastAsia="zh-CN"/>
              </w:rPr>
            </w:pPr>
            <w:ins w:id="31738" w:author="Lee, Daewon" w:date="2020-11-10T16:18:00Z">
              <w:r w:rsidRPr="005A5392">
                <w:rPr>
                  <w:sz w:val="16"/>
                  <w:szCs w:val="18"/>
                  <w:lang w:eastAsia="zh-CN"/>
                </w:rPr>
                <w:t>load</w:t>
              </w:r>
            </w:ins>
          </w:p>
          <w:p w14:paraId="1C742987" w14:textId="77777777" w:rsidR="00F50E9D" w:rsidRPr="005A5392" w:rsidRDefault="00F50E9D" w:rsidP="005A5392">
            <w:pPr>
              <w:pStyle w:val="TAC"/>
              <w:rPr>
                <w:ins w:id="31739" w:author="Lee, Daewon" w:date="2020-11-10T16:18:00Z"/>
                <w:sz w:val="16"/>
                <w:szCs w:val="18"/>
                <w:lang w:eastAsia="zh-CN"/>
              </w:rPr>
            </w:pPr>
            <w:ins w:id="31740"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1741" w:author="Lee, Daewon" w:date="2020-11-10T16:18:00Z"/>
                <w:sz w:val="16"/>
                <w:szCs w:val="18"/>
                <w:lang w:eastAsia="zh-CN"/>
              </w:rPr>
            </w:pPr>
            <w:ins w:id="31742"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1743" w:author="Lee, Daewon" w:date="2020-11-10T16:18:00Z"/>
                <w:sz w:val="16"/>
                <w:szCs w:val="18"/>
                <w:lang w:eastAsia="zh-CN"/>
              </w:rPr>
            </w:pPr>
            <w:ins w:id="31744"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1745" w:author="Lee, Daewon" w:date="2020-11-10T16:18:00Z"/>
                <w:sz w:val="16"/>
                <w:szCs w:val="18"/>
                <w:lang w:eastAsia="zh-CN"/>
              </w:rPr>
            </w:pPr>
            <w:ins w:id="31746"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1759" w:author="Lee, Daewon" w:date="2020-11-10T16:18:00Z"/>
                <w:sz w:val="16"/>
                <w:szCs w:val="18"/>
                <w:lang w:eastAsia="zh-CN"/>
              </w:rPr>
            </w:pPr>
            <w:ins w:id="31760"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1761" w:author="Lee, Daewon" w:date="2020-11-10T16:18:00Z"/>
                <w:sz w:val="16"/>
                <w:szCs w:val="18"/>
                <w:lang w:eastAsia="zh-CN"/>
              </w:rPr>
            </w:pPr>
            <w:ins w:id="31762"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1765" w:author="Lee, Daewon" w:date="2020-11-10T16:18:00Z"/>
                <w:sz w:val="16"/>
                <w:szCs w:val="18"/>
                <w:lang w:eastAsia="zh-CN"/>
              </w:rPr>
            </w:pPr>
            <w:ins w:id="31766"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1767" w:author="Lee, Daewon" w:date="2020-11-10T16:18:00Z"/>
                <w:sz w:val="16"/>
                <w:szCs w:val="18"/>
                <w:lang w:eastAsia="zh-CN"/>
              </w:rPr>
            </w:pPr>
            <w:ins w:id="31768"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above 55% BO</w:t>
              </w:r>
            </w:ins>
          </w:p>
        </w:tc>
      </w:tr>
      <w:tr w:rsidR="00F50E9D" w14:paraId="66F48252" w14:textId="77777777" w:rsidTr="00F50E9D">
        <w:trPr>
          <w:trHeight w:val="176"/>
          <w:jc w:val="center"/>
          <w:ins w:id="31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1778"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1639.7</w:t>
              </w:r>
            </w:ins>
          </w:p>
        </w:tc>
      </w:tr>
      <w:tr w:rsidR="00F50E9D" w14:paraId="5084346B" w14:textId="77777777" w:rsidTr="00F50E9D">
        <w:trPr>
          <w:trHeight w:val="176"/>
          <w:jc w:val="center"/>
          <w:ins w:id="318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180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180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4579.4</w:t>
              </w:r>
            </w:ins>
          </w:p>
        </w:tc>
      </w:tr>
      <w:tr w:rsidR="00F50E9D" w14:paraId="0FBA3DCF" w14:textId="77777777" w:rsidTr="00F50E9D">
        <w:trPr>
          <w:trHeight w:val="176"/>
          <w:jc w:val="center"/>
          <w:ins w:id="31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182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182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1827" w:author="Lee, Daewon" w:date="2020-11-10T16:18:00Z"/>
                <w:sz w:val="16"/>
                <w:szCs w:val="18"/>
                <w:lang w:eastAsia="zh-CN"/>
              </w:rPr>
            </w:pPr>
            <w:ins w:id="31828"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14156.4</w:t>
              </w:r>
            </w:ins>
          </w:p>
        </w:tc>
      </w:tr>
      <w:tr w:rsidR="00F50E9D" w14:paraId="2F3DCC31" w14:textId="77777777" w:rsidTr="00F50E9D">
        <w:trPr>
          <w:trHeight w:val="176"/>
          <w:jc w:val="center"/>
          <w:ins w:id="318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184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184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1850" w:author="Lee, Daewon" w:date="2020-11-10T16:18:00Z"/>
                <w:sz w:val="16"/>
                <w:szCs w:val="18"/>
                <w:lang w:eastAsia="zh-CN"/>
              </w:rPr>
            </w:pPr>
            <w:ins w:id="31851"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5431.5</w:t>
              </w:r>
            </w:ins>
          </w:p>
        </w:tc>
      </w:tr>
      <w:tr w:rsidR="00F50E9D" w14:paraId="05E8ECD6" w14:textId="77777777" w:rsidTr="00F50E9D">
        <w:trPr>
          <w:trHeight w:val="176"/>
          <w:jc w:val="center"/>
          <w:ins w:id="318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187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1872" w:author="Lee, Daewon" w:date="2020-11-10T16:18:00Z"/>
                <w:sz w:val="16"/>
                <w:szCs w:val="18"/>
                <w:lang w:eastAsia="zh-CN"/>
              </w:rPr>
            </w:pPr>
            <w:ins w:id="31873"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1874" w:author="Lee, Daewon" w:date="2020-11-10T16:18:00Z"/>
                <w:sz w:val="16"/>
                <w:szCs w:val="18"/>
                <w:lang w:eastAsia="zh-CN"/>
              </w:rPr>
            </w:pPr>
            <w:ins w:id="31875"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1876" w:author="Lee, Daewon" w:date="2020-11-10T16:18:00Z"/>
                <w:sz w:val="16"/>
                <w:szCs w:val="18"/>
                <w:lang w:eastAsia="zh-CN"/>
              </w:rPr>
            </w:pPr>
            <w:ins w:id="31877"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1878" w:author="Lee, Daewon" w:date="2020-11-10T16:18:00Z"/>
                <w:sz w:val="16"/>
                <w:szCs w:val="18"/>
                <w:lang w:eastAsia="zh-CN"/>
              </w:rPr>
            </w:pPr>
            <w:ins w:id="31879"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1880" w:author="Lee, Daewon" w:date="2020-11-10T16:18:00Z"/>
                <w:sz w:val="16"/>
                <w:szCs w:val="18"/>
                <w:lang w:eastAsia="zh-CN"/>
              </w:rPr>
            </w:pPr>
            <w:ins w:id="31881"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1882" w:author="Lee, Daewon" w:date="2020-11-10T16:18:00Z"/>
                <w:sz w:val="16"/>
                <w:szCs w:val="18"/>
                <w:lang w:eastAsia="zh-CN"/>
              </w:rPr>
            </w:pPr>
            <w:ins w:id="31883"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1884" w:author="Lee, Daewon" w:date="2020-11-10T16:18:00Z"/>
                <w:sz w:val="16"/>
                <w:szCs w:val="18"/>
                <w:lang w:eastAsia="zh-CN"/>
              </w:rPr>
            </w:pPr>
            <w:ins w:id="31885"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1886" w:author="Lee, Daewon" w:date="2020-11-10T16:18:00Z"/>
                <w:sz w:val="16"/>
                <w:szCs w:val="18"/>
                <w:lang w:eastAsia="zh-CN"/>
              </w:rPr>
            </w:pPr>
            <w:ins w:id="31887"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1888" w:author="Lee, Daewon" w:date="2020-11-10T16:18:00Z"/>
                <w:sz w:val="16"/>
                <w:szCs w:val="18"/>
                <w:lang w:eastAsia="zh-CN"/>
              </w:rPr>
            </w:pPr>
            <w:ins w:id="31889"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1890" w:author="Lee, Daewon" w:date="2020-11-10T16:18:00Z"/>
                <w:sz w:val="16"/>
                <w:szCs w:val="18"/>
                <w:lang w:eastAsia="zh-CN"/>
              </w:rPr>
            </w:pPr>
            <w:ins w:id="31891"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1892" w:author="Lee, Daewon" w:date="2020-11-10T16:18:00Z"/>
                <w:sz w:val="16"/>
                <w:szCs w:val="18"/>
                <w:lang w:eastAsia="zh-CN"/>
              </w:rPr>
            </w:pPr>
            <w:ins w:id="31893" w:author="Lee, Daewon" w:date="2020-11-10T16:18:00Z">
              <w:r w:rsidRPr="005A5392">
                <w:rPr>
                  <w:sz w:val="16"/>
                  <w:szCs w:val="18"/>
                  <w:lang w:eastAsia="zh-CN"/>
                </w:rPr>
                <w:t>0.018</w:t>
              </w:r>
            </w:ins>
          </w:p>
        </w:tc>
      </w:tr>
      <w:tr w:rsidR="00F50E9D" w14:paraId="18953EB7" w14:textId="77777777" w:rsidTr="00F50E9D">
        <w:trPr>
          <w:trHeight w:val="176"/>
          <w:jc w:val="center"/>
          <w:ins w:id="318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189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189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0.046</w:t>
              </w:r>
            </w:ins>
          </w:p>
        </w:tc>
      </w:tr>
      <w:tr w:rsidR="00F50E9D" w14:paraId="4E6A5065" w14:textId="77777777" w:rsidTr="00F50E9D">
        <w:trPr>
          <w:trHeight w:val="176"/>
          <w:jc w:val="center"/>
          <w:ins w:id="31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191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191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0.090</w:t>
              </w:r>
            </w:ins>
          </w:p>
        </w:tc>
      </w:tr>
      <w:tr w:rsidR="00F50E9D" w14:paraId="597D542F" w14:textId="77777777" w:rsidTr="00F50E9D">
        <w:trPr>
          <w:trHeight w:val="176"/>
          <w:jc w:val="center"/>
          <w:ins w:id="31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194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194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1943" w:author="Lee, Daewon" w:date="2020-11-10T16:18:00Z"/>
                <w:sz w:val="16"/>
                <w:szCs w:val="18"/>
                <w:lang w:eastAsia="zh-CN"/>
              </w:rPr>
            </w:pPr>
            <w:ins w:id="31944"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1945" w:author="Lee, Daewon" w:date="2020-11-10T16:18:00Z"/>
                <w:sz w:val="16"/>
                <w:szCs w:val="18"/>
                <w:lang w:eastAsia="zh-CN"/>
              </w:rPr>
            </w:pPr>
            <w:ins w:id="31946"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1947" w:author="Lee, Daewon" w:date="2020-11-10T16:18:00Z"/>
                <w:sz w:val="16"/>
                <w:szCs w:val="18"/>
                <w:lang w:eastAsia="zh-CN"/>
              </w:rPr>
            </w:pPr>
            <w:ins w:id="31948"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1949" w:author="Lee, Daewon" w:date="2020-11-10T16:18:00Z"/>
                <w:sz w:val="16"/>
                <w:szCs w:val="18"/>
                <w:lang w:eastAsia="zh-CN"/>
              </w:rPr>
            </w:pPr>
            <w:ins w:id="31950"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1955" w:author="Lee, Daewon" w:date="2020-11-10T16:18:00Z"/>
                <w:sz w:val="16"/>
                <w:szCs w:val="18"/>
                <w:lang w:eastAsia="zh-CN"/>
              </w:rPr>
            </w:pPr>
            <w:ins w:id="31956"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1957" w:author="Lee, Daewon" w:date="2020-11-10T16:18:00Z"/>
                <w:sz w:val="16"/>
                <w:szCs w:val="18"/>
                <w:lang w:eastAsia="zh-CN"/>
              </w:rPr>
            </w:pPr>
            <w:ins w:id="31958"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1959" w:author="Lee, Daewon" w:date="2020-11-10T16:18:00Z"/>
                <w:sz w:val="16"/>
                <w:szCs w:val="18"/>
                <w:lang w:eastAsia="zh-CN"/>
              </w:rPr>
            </w:pPr>
            <w:ins w:id="31960"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1961" w:author="Lee, Daewon" w:date="2020-11-10T16:18:00Z"/>
                <w:sz w:val="16"/>
                <w:szCs w:val="18"/>
                <w:lang w:eastAsia="zh-CN"/>
              </w:rPr>
            </w:pPr>
            <w:ins w:id="31962" w:author="Lee, Daewon" w:date="2020-11-10T16:18:00Z">
              <w:r w:rsidRPr="005A5392">
                <w:rPr>
                  <w:sz w:val="16"/>
                  <w:szCs w:val="18"/>
                  <w:lang w:eastAsia="zh-CN"/>
                </w:rPr>
                <w:t>0.047</w:t>
              </w:r>
            </w:ins>
          </w:p>
        </w:tc>
      </w:tr>
      <w:tr w:rsidR="00F50E9D" w14:paraId="15BC8364" w14:textId="77777777" w:rsidTr="00F50E9D">
        <w:trPr>
          <w:trHeight w:val="176"/>
          <w:jc w:val="center"/>
          <w:ins w:id="319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1964"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1965" w:author="Lee, Daewon" w:date="2020-11-10T16:18:00Z"/>
                <w:sz w:val="16"/>
                <w:szCs w:val="18"/>
                <w:lang w:eastAsia="zh-CN"/>
              </w:rPr>
            </w:pPr>
            <w:ins w:id="31966"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1967" w:author="Lee, Daewon" w:date="2020-11-10T16:18:00Z"/>
                <w:sz w:val="16"/>
                <w:szCs w:val="18"/>
                <w:lang w:eastAsia="zh-CN"/>
              </w:rPr>
            </w:pPr>
            <w:ins w:id="31968"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1969" w:author="Lee, Daewon" w:date="2020-11-10T16:18:00Z"/>
                <w:sz w:val="16"/>
                <w:szCs w:val="18"/>
                <w:lang w:eastAsia="zh-CN"/>
              </w:rPr>
            </w:pPr>
            <w:ins w:id="31970"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1971" w:author="Lee, Daewon" w:date="2020-11-10T16:18:00Z"/>
                <w:sz w:val="16"/>
                <w:szCs w:val="18"/>
                <w:lang w:eastAsia="zh-CN"/>
              </w:rPr>
            </w:pPr>
            <w:ins w:id="31972"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1973" w:author="Lee, Daewon" w:date="2020-11-10T16:18:00Z"/>
                <w:sz w:val="16"/>
                <w:szCs w:val="18"/>
                <w:lang w:eastAsia="zh-CN"/>
              </w:rPr>
            </w:pPr>
            <w:ins w:id="31974"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1975" w:author="Lee, Daewon" w:date="2020-11-10T16:18:00Z"/>
                <w:sz w:val="16"/>
                <w:szCs w:val="18"/>
                <w:lang w:eastAsia="zh-CN"/>
              </w:rPr>
            </w:pPr>
            <w:ins w:id="31976"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1977" w:author="Lee, Daewon" w:date="2020-11-10T16:18:00Z"/>
                <w:sz w:val="16"/>
                <w:szCs w:val="18"/>
                <w:lang w:eastAsia="zh-CN"/>
              </w:rPr>
            </w:pPr>
            <w:ins w:id="31978"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1979" w:author="Lee, Daewon" w:date="2020-11-10T16:18:00Z"/>
                <w:sz w:val="16"/>
                <w:szCs w:val="18"/>
                <w:lang w:eastAsia="zh-CN"/>
              </w:rPr>
            </w:pPr>
            <w:ins w:id="31980"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295.3</w:t>
              </w:r>
            </w:ins>
          </w:p>
        </w:tc>
      </w:tr>
      <w:tr w:rsidR="00F50E9D" w14:paraId="0E0B9577" w14:textId="77777777" w:rsidTr="00F50E9D">
        <w:trPr>
          <w:trHeight w:val="176"/>
          <w:jc w:val="center"/>
          <w:ins w:id="319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198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198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977.9</w:t>
              </w:r>
            </w:ins>
          </w:p>
        </w:tc>
      </w:tr>
      <w:tr w:rsidR="00F50E9D" w14:paraId="63D700B8" w14:textId="77777777" w:rsidTr="00F50E9D">
        <w:trPr>
          <w:trHeight w:val="176"/>
          <w:jc w:val="center"/>
          <w:ins w:id="32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01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01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5213.8</w:t>
              </w:r>
            </w:ins>
          </w:p>
        </w:tc>
      </w:tr>
      <w:tr w:rsidR="00F50E9D" w14:paraId="27FFA3DE" w14:textId="77777777" w:rsidTr="00F50E9D">
        <w:trPr>
          <w:trHeight w:val="176"/>
          <w:jc w:val="center"/>
          <w:ins w:id="320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03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03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036" w:author="Lee, Daewon" w:date="2020-11-10T16:18:00Z"/>
                <w:sz w:val="16"/>
                <w:szCs w:val="18"/>
                <w:lang w:eastAsia="zh-CN"/>
              </w:rPr>
            </w:pPr>
            <w:ins w:id="32037"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038" w:author="Lee, Daewon" w:date="2020-11-10T16:18:00Z"/>
                <w:sz w:val="16"/>
                <w:szCs w:val="18"/>
                <w:lang w:eastAsia="zh-CN"/>
              </w:rPr>
            </w:pPr>
            <w:ins w:id="32039"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040" w:author="Lee, Daewon" w:date="2020-11-10T16:18:00Z"/>
                <w:sz w:val="16"/>
                <w:szCs w:val="18"/>
                <w:lang w:eastAsia="zh-CN"/>
              </w:rPr>
            </w:pPr>
            <w:ins w:id="32041"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042" w:author="Lee, Daewon" w:date="2020-11-10T16:18:00Z"/>
                <w:sz w:val="16"/>
                <w:szCs w:val="18"/>
                <w:lang w:eastAsia="zh-CN"/>
              </w:rPr>
            </w:pPr>
            <w:ins w:id="32043"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046" w:author="Lee, Daewon" w:date="2020-11-10T16:18:00Z"/>
                <w:sz w:val="16"/>
                <w:szCs w:val="18"/>
                <w:lang w:eastAsia="zh-CN"/>
              </w:rPr>
            </w:pPr>
            <w:ins w:id="32047"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050" w:author="Lee, Daewon" w:date="2020-11-10T16:18:00Z"/>
                <w:sz w:val="16"/>
                <w:szCs w:val="18"/>
                <w:lang w:eastAsia="zh-CN"/>
              </w:rPr>
            </w:pPr>
            <w:ins w:id="32051"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1174.2</w:t>
              </w:r>
            </w:ins>
          </w:p>
        </w:tc>
      </w:tr>
      <w:tr w:rsidR="00F50E9D" w14:paraId="437CD0F2" w14:textId="77777777" w:rsidTr="00F50E9D">
        <w:trPr>
          <w:trHeight w:val="176"/>
          <w:jc w:val="center"/>
          <w:ins w:id="320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057"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0.051</w:t>
              </w:r>
            </w:ins>
          </w:p>
        </w:tc>
      </w:tr>
      <w:tr w:rsidR="00F50E9D" w14:paraId="68149E6A" w14:textId="77777777" w:rsidTr="00F50E9D">
        <w:trPr>
          <w:trHeight w:val="176"/>
          <w:jc w:val="center"/>
          <w:ins w:id="320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08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08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101" w:author="Lee, Daewon" w:date="2020-11-10T16:18:00Z"/>
                <w:sz w:val="16"/>
                <w:szCs w:val="18"/>
                <w:lang w:eastAsia="zh-CN"/>
              </w:rPr>
            </w:pPr>
            <w:ins w:id="32102" w:author="Lee, Daewon" w:date="2020-11-10T16:18:00Z">
              <w:r w:rsidRPr="005A5392">
                <w:rPr>
                  <w:sz w:val="16"/>
                  <w:szCs w:val="18"/>
                  <w:lang w:eastAsia="zh-CN"/>
                </w:rPr>
                <w:t>0.141</w:t>
              </w:r>
            </w:ins>
          </w:p>
        </w:tc>
      </w:tr>
      <w:tr w:rsidR="00F50E9D" w14:paraId="2C8E33C6" w14:textId="77777777" w:rsidTr="00F50E9D">
        <w:trPr>
          <w:trHeight w:val="176"/>
          <w:jc w:val="center"/>
          <w:ins w:id="321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10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10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124" w:author="Lee, Daewon" w:date="2020-11-10T16:18:00Z"/>
                <w:sz w:val="16"/>
                <w:szCs w:val="18"/>
                <w:lang w:eastAsia="zh-CN"/>
              </w:rPr>
            </w:pPr>
            <w:ins w:id="32125" w:author="Lee, Daewon" w:date="2020-11-10T16:18:00Z">
              <w:r w:rsidRPr="005A5392">
                <w:rPr>
                  <w:sz w:val="16"/>
                  <w:szCs w:val="18"/>
                  <w:lang w:eastAsia="zh-CN"/>
                </w:rPr>
                <w:t>0.291</w:t>
              </w:r>
            </w:ins>
          </w:p>
        </w:tc>
      </w:tr>
      <w:tr w:rsidR="00F50E9D" w14:paraId="000BD708" w14:textId="77777777" w:rsidTr="00F50E9D">
        <w:trPr>
          <w:trHeight w:val="176"/>
          <w:jc w:val="center"/>
          <w:ins w:id="321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1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1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0.146</w:t>
              </w:r>
            </w:ins>
          </w:p>
        </w:tc>
      </w:tr>
      <w:tr w:rsidR="00F50E9D" w14:paraId="1D782DB0" w14:textId="77777777" w:rsidTr="00F50E9D">
        <w:trPr>
          <w:trHeight w:val="176"/>
          <w:jc w:val="center"/>
          <w:ins w:id="321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15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157" w:author="Lee, Daewon" w:date="2020-11-10T16:18:00Z"/>
                <w:sz w:val="16"/>
                <w:szCs w:val="18"/>
                <w:lang w:eastAsia="zh-CN"/>
              </w:rPr>
            </w:pPr>
            <w:ins w:id="32158"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159" w:author="Lee, Daewon" w:date="2020-11-10T16:18:00Z"/>
                <w:sz w:val="16"/>
                <w:szCs w:val="18"/>
                <w:lang w:eastAsia="zh-CN"/>
              </w:rPr>
            </w:pPr>
            <w:ins w:id="32160"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161" w:author="Lee, Daewon" w:date="2020-11-10T16:18:00Z"/>
                <w:sz w:val="16"/>
                <w:szCs w:val="18"/>
                <w:lang w:eastAsia="zh-CN"/>
              </w:rPr>
            </w:pPr>
            <w:ins w:id="32162"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163" w:author="Lee, Daewon" w:date="2020-11-10T16:18:00Z"/>
                <w:sz w:val="16"/>
                <w:szCs w:val="18"/>
                <w:lang w:eastAsia="zh-CN"/>
              </w:rPr>
            </w:pPr>
            <w:ins w:id="32164"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165" w:author="Lee, Daewon" w:date="2020-11-10T16:18:00Z"/>
                <w:sz w:val="16"/>
                <w:szCs w:val="18"/>
                <w:lang w:eastAsia="zh-CN"/>
              </w:rPr>
            </w:pPr>
            <w:ins w:id="32166"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167" w:author="Lee, Daewon" w:date="2020-11-10T16:18:00Z"/>
                <w:sz w:val="16"/>
                <w:szCs w:val="18"/>
                <w:lang w:eastAsia="zh-CN"/>
              </w:rPr>
            </w:pPr>
            <w:ins w:id="32168"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169" w:author="Lee, Daewon" w:date="2020-11-10T16:18:00Z"/>
                <w:sz w:val="16"/>
                <w:szCs w:val="18"/>
                <w:lang w:eastAsia="zh-CN"/>
              </w:rPr>
            </w:pPr>
            <w:ins w:id="32170" w:author="Lee, Daewon" w:date="2020-11-10T16:18:00Z">
              <w:r w:rsidRPr="005A5392">
                <w:rPr>
                  <w:sz w:val="16"/>
                  <w:szCs w:val="18"/>
                  <w:lang w:eastAsia="zh-CN"/>
                </w:rPr>
                <w:t>1.2</w:t>
              </w:r>
            </w:ins>
          </w:p>
        </w:tc>
      </w:tr>
      <w:tr w:rsidR="00F50E9D" w14:paraId="2570C97E" w14:textId="77777777" w:rsidTr="00F50E9D">
        <w:trPr>
          <w:trHeight w:val="176"/>
          <w:jc w:val="center"/>
          <w:ins w:id="321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17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173" w:author="Lee, Daewon" w:date="2020-11-10T16:18:00Z"/>
                <w:sz w:val="16"/>
                <w:szCs w:val="18"/>
                <w:lang w:eastAsia="zh-CN"/>
              </w:rPr>
            </w:pPr>
            <w:ins w:id="3217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175" w:author="Lee, Daewon" w:date="2020-11-10T16:18:00Z"/>
                <w:sz w:val="16"/>
                <w:szCs w:val="18"/>
                <w:lang w:eastAsia="zh-CN"/>
              </w:rPr>
            </w:pPr>
            <w:ins w:id="32176"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177" w:author="Lee, Daewon" w:date="2020-11-10T16:18:00Z"/>
                <w:sz w:val="16"/>
                <w:szCs w:val="18"/>
                <w:lang w:eastAsia="zh-CN"/>
              </w:rPr>
            </w:pPr>
            <w:ins w:id="3217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191" w:author="Lee, Daewon" w:date="2020-11-10T16:18:00Z"/>
                <w:sz w:val="16"/>
                <w:szCs w:val="18"/>
                <w:lang w:eastAsia="zh-CN"/>
              </w:rPr>
            </w:pPr>
            <w:ins w:id="32192" w:author="Lee, Daewon" w:date="2020-11-10T16:18:00Z">
              <w:r w:rsidRPr="005A5392">
                <w:rPr>
                  <w:sz w:val="16"/>
                  <w:szCs w:val="18"/>
                  <w:lang w:eastAsia="zh-CN"/>
                </w:rPr>
                <w:t>0.98</w:t>
              </w:r>
            </w:ins>
          </w:p>
        </w:tc>
      </w:tr>
      <w:tr w:rsidR="00F50E9D" w14:paraId="6D7D183A" w14:textId="77777777" w:rsidTr="00F50E9D">
        <w:trPr>
          <w:trHeight w:val="176"/>
          <w:jc w:val="center"/>
          <w:ins w:id="321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19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195" w:author="Lee, Daewon" w:date="2020-11-10T16:18:00Z"/>
                <w:sz w:val="16"/>
                <w:szCs w:val="18"/>
                <w:lang w:eastAsia="zh-CN"/>
              </w:rPr>
            </w:pPr>
            <w:ins w:id="3219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197" w:author="Lee, Daewon" w:date="2020-11-10T16:18:00Z"/>
                <w:sz w:val="16"/>
                <w:szCs w:val="18"/>
                <w:lang w:eastAsia="zh-CN"/>
              </w:rPr>
            </w:pPr>
            <w:ins w:id="32198"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199" w:author="Lee, Daewon" w:date="2020-11-10T16:18:00Z"/>
                <w:sz w:val="16"/>
                <w:szCs w:val="18"/>
                <w:lang w:eastAsia="zh-CN"/>
              </w:rPr>
            </w:pPr>
            <w:ins w:id="32200"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201" w:author="Lee, Daewon" w:date="2020-11-10T16:18:00Z"/>
                <w:sz w:val="16"/>
                <w:szCs w:val="18"/>
                <w:lang w:eastAsia="zh-CN"/>
              </w:rPr>
            </w:pPr>
            <w:ins w:id="32202"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203" w:author="Lee, Daewon" w:date="2020-11-10T16:18:00Z"/>
                <w:sz w:val="16"/>
                <w:szCs w:val="18"/>
                <w:lang w:eastAsia="zh-CN"/>
              </w:rPr>
            </w:pPr>
            <w:ins w:id="32204"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205" w:author="Lee, Daewon" w:date="2020-11-10T16:18:00Z"/>
                <w:sz w:val="16"/>
                <w:szCs w:val="18"/>
                <w:lang w:eastAsia="zh-CN"/>
              </w:rPr>
            </w:pPr>
            <w:ins w:id="32206"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207" w:author="Lee, Daewon" w:date="2020-11-10T16:18:00Z"/>
                <w:sz w:val="16"/>
                <w:szCs w:val="18"/>
                <w:lang w:eastAsia="zh-CN"/>
              </w:rPr>
            </w:pPr>
            <w:ins w:id="32208"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209" w:author="Lee, Daewon" w:date="2020-11-10T16:18:00Z"/>
                <w:sz w:val="16"/>
                <w:szCs w:val="18"/>
                <w:lang w:eastAsia="zh-CN"/>
              </w:rPr>
            </w:pPr>
            <w:ins w:id="3221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211" w:author="Lee, Daewon" w:date="2020-11-10T16:18:00Z"/>
                <w:sz w:val="16"/>
                <w:szCs w:val="18"/>
                <w:lang w:eastAsia="zh-CN"/>
              </w:rPr>
            </w:pPr>
            <w:ins w:id="3221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213" w:author="Lee, Daewon" w:date="2020-11-10T16:18:00Z"/>
                <w:sz w:val="16"/>
                <w:szCs w:val="18"/>
                <w:lang w:eastAsia="zh-CN"/>
              </w:rPr>
            </w:pPr>
            <w:ins w:id="32214" w:author="Lee, Daewon" w:date="2020-11-10T16:18:00Z">
              <w:r w:rsidRPr="005A5392">
                <w:rPr>
                  <w:sz w:val="16"/>
                  <w:szCs w:val="18"/>
                  <w:lang w:eastAsia="zh-CN"/>
                </w:rPr>
                <w:t>0.98</w:t>
              </w:r>
            </w:ins>
          </w:p>
        </w:tc>
      </w:tr>
      <w:tr w:rsidR="00F50E9D" w14:paraId="2078839F" w14:textId="77777777" w:rsidTr="00F50E9D">
        <w:trPr>
          <w:trHeight w:val="176"/>
          <w:jc w:val="center"/>
          <w:ins w:id="322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21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217" w:author="Lee, Daewon" w:date="2020-11-10T16:18:00Z"/>
                <w:sz w:val="16"/>
                <w:szCs w:val="18"/>
                <w:lang w:eastAsia="zh-CN"/>
              </w:rPr>
            </w:pPr>
            <w:ins w:id="32218"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219" w:author="Lee, Daewon" w:date="2020-11-10T16:18:00Z"/>
                <w:sz w:val="16"/>
                <w:szCs w:val="18"/>
                <w:lang w:eastAsia="zh-CN"/>
              </w:rPr>
            </w:pPr>
            <w:ins w:id="32220"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221" w:author="Lee, Daewon" w:date="2020-11-10T16:18:00Z"/>
                <w:sz w:val="16"/>
                <w:szCs w:val="18"/>
                <w:lang w:eastAsia="zh-CN"/>
              </w:rPr>
            </w:pPr>
            <w:ins w:id="32222"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223" w:author="Lee, Daewon" w:date="2020-11-10T16:18:00Z"/>
                <w:sz w:val="16"/>
                <w:szCs w:val="18"/>
                <w:lang w:eastAsia="zh-CN"/>
              </w:rPr>
            </w:pPr>
            <w:ins w:id="32224"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225" w:author="Lee, Daewon" w:date="2020-11-10T16:18:00Z"/>
                <w:sz w:val="16"/>
                <w:szCs w:val="18"/>
                <w:lang w:eastAsia="zh-CN"/>
              </w:rPr>
            </w:pPr>
            <w:ins w:id="32226"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227" w:author="Lee, Daewon" w:date="2020-11-10T16:18:00Z"/>
                <w:sz w:val="16"/>
                <w:szCs w:val="18"/>
                <w:lang w:eastAsia="zh-CN"/>
              </w:rPr>
            </w:pPr>
            <w:ins w:id="32228"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0.71</w:t>
              </w:r>
            </w:ins>
          </w:p>
        </w:tc>
      </w:tr>
      <w:tr w:rsidR="00F50E9D" w14:paraId="70D1E2B7" w14:textId="77777777" w:rsidTr="00F50E9D">
        <w:trPr>
          <w:trHeight w:val="176"/>
          <w:jc w:val="center"/>
          <w:ins w:id="322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238"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239" w:author="Lee, Daewon" w:date="2020-11-10T16:18:00Z"/>
                <w:sz w:val="16"/>
              </w:rPr>
            </w:pPr>
            <w:ins w:id="32240" w:author="Lee, Daewon" w:date="2020-11-10T16:18:00Z">
              <w:r w:rsidRPr="00DF33E3">
                <w:rPr>
                  <w:sz w:val="16"/>
                </w:rPr>
                <w:t>Additional report/notes:</w:t>
              </w:r>
            </w:ins>
          </w:p>
          <w:p w14:paraId="3EA2E1A1" w14:textId="77777777" w:rsidR="00F50E9D" w:rsidRPr="00DF33E3" w:rsidRDefault="00F50E9D" w:rsidP="00DF33E3">
            <w:pPr>
              <w:pStyle w:val="TAL"/>
              <w:rPr>
                <w:ins w:id="32241" w:author="Lee, Daewon" w:date="2020-11-10T16:18:00Z"/>
                <w:sz w:val="16"/>
              </w:rPr>
            </w:pPr>
            <w:ins w:id="32242"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243" w:author="Lee, Daewon" w:date="2020-11-10T16:18:00Z"/>
                <w:sz w:val="16"/>
              </w:rPr>
            </w:pPr>
            <w:ins w:id="32244" w:author="Lee, Daewon" w:date="2020-11-10T16:18:00Z">
              <w:r w:rsidRPr="00DF33E3">
                <w:rPr>
                  <w:sz w:val="16"/>
                </w:rPr>
                <w:t xml:space="preserve">2. Details of cases: </w:t>
              </w:r>
            </w:ins>
          </w:p>
          <w:p w14:paraId="40988F37" w14:textId="77777777" w:rsidR="00F50E9D" w:rsidRPr="00DF33E3" w:rsidRDefault="00F50E9D" w:rsidP="00DF33E3">
            <w:pPr>
              <w:pStyle w:val="TAL"/>
              <w:rPr>
                <w:ins w:id="32245" w:author="Lee, Daewon" w:date="2020-11-10T16:18:00Z"/>
                <w:sz w:val="16"/>
              </w:rPr>
            </w:pPr>
            <w:ins w:id="32246"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247" w:author="Lee, Daewon" w:date="2020-11-10T16:18:00Z"/>
                <w:sz w:val="16"/>
              </w:rPr>
            </w:pPr>
            <w:ins w:id="32248"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249" w:author="Lee, Daewon" w:date="2020-11-10T16:18:00Z"/>
                <w:sz w:val="16"/>
              </w:rPr>
            </w:pPr>
            <w:ins w:id="32250"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251" w:author="Lee, Daewon" w:date="2020-11-10T16:18:00Z"/>
                <w:sz w:val="16"/>
              </w:rPr>
            </w:pPr>
            <w:ins w:id="32252" w:author="Lee, Daewon" w:date="2020-11-10T16:18:00Z">
              <w:r w:rsidRPr="00DF33E3">
                <w:rPr>
                  <w:sz w:val="16"/>
                </w:rPr>
                <w:t>3. No COT sharing</w:t>
              </w:r>
            </w:ins>
          </w:p>
          <w:p w14:paraId="2C170F79" w14:textId="77777777" w:rsidR="00F50E9D" w:rsidRPr="00DF33E3" w:rsidRDefault="00F50E9D" w:rsidP="00DF33E3">
            <w:pPr>
              <w:pStyle w:val="TAL"/>
              <w:rPr>
                <w:ins w:id="32253" w:author="Lee, Daewon" w:date="2020-11-10T16:18:00Z"/>
                <w:sz w:val="16"/>
              </w:rPr>
            </w:pPr>
            <w:ins w:id="32254"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255" w:author="Lee, Daewon" w:date="2020-11-10T16:18:00Z"/>
                <w:sz w:val="16"/>
              </w:rPr>
            </w:pPr>
            <w:ins w:id="32256" w:author="Lee, Daewon" w:date="2020-11-10T16:18:00Z">
              <w:r w:rsidRPr="00DF33E3">
                <w:rPr>
                  <w:sz w:val="16"/>
                </w:rPr>
                <w:t>Carrier frequency: 60 GHz</w:t>
              </w:r>
            </w:ins>
          </w:p>
          <w:p w14:paraId="61CE5172" w14:textId="77777777" w:rsidR="00F50E9D" w:rsidRPr="00DF33E3" w:rsidRDefault="00F50E9D" w:rsidP="00DF33E3">
            <w:pPr>
              <w:pStyle w:val="TAL"/>
              <w:rPr>
                <w:ins w:id="32257" w:author="Lee, Daewon" w:date="2020-11-10T16:18:00Z"/>
                <w:sz w:val="16"/>
              </w:rPr>
            </w:pPr>
            <w:ins w:id="32258" w:author="Lee, Daewon" w:date="2020-11-10T16:18:00Z">
              <w:r w:rsidRPr="00DF33E3">
                <w:rPr>
                  <w:sz w:val="16"/>
                </w:rPr>
                <w:t>Carrier bandwidth: 2 GHz</w:t>
              </w:r>
            </w:ins>
          </w:p>
          <w:p w14:paraId="75F2707A" w14:textId="257196DC" w:rsidR="00F50E9D" w:rsidRPr="00DF33E3" w:rsidRDefault="00F50E9D" w:rsidP="00DF33E3">
            <w:pPr>
              <w:pStyle w:val="TAL"/>
              <w:rPr>
                <w:ins w:id="32259" w:author="Lee, Daewon" w:date="2020-11-10T16:18:00Z"/>
                <w:sz w:val="16"/>
              </w:rPr>
            </w:pPr>
            <w:ins w:id="32260" w:author="Lee, Daewon" w:date="2020-11-10T16:18:00Z">
              <w:r w:rsidRPr="00DF33E3">
                <w:rPr>
                  <w:sz w:val="16"/>
                </w:rPr>
                <w:t>Numerology: 960 kHz SCS with NCP</w:t>
              </w:r>
            </w:ins>
          </w:p>
        </w:tc>
      </w:tr>
    </w:tbl>
    <w:p w14:paraId="3EF383FC" w14:textId="77777777" w:rsidR="00F50E9D" w:rsidRDefault="00F50E9D" w:rsidP="00F50E9D">
      <w:pPr>
        <w:rPr>
          <w:ins w:id="32261"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262" w:author="Lee, Daewon" w:date="2020-11-10T16:18:00Z"/>
        </w:rPr>
      </w:pPr>
      <w:ins w:id="32263" w:author="Lee, Daewon" w:date="2020-11-10T16:18:00Z">
        <w:r>
          <w:lastRenderedPageBreak/>
          <w:t>B.2.2.8</w:t>
        </w:r>
        <w:r>
          <w:tab/>
          <w:t>Source 14 [43]</w:t>
        </w:r>
      </w:ins>
    </w:p>
    <w:p w14:paraId="73257B15" w14:textId="77777777" w:rsidR="00F50E9D" w:rsidRDefault="00F50E9D" w:rsidP="00403B6C">
      <w:pPr>
        <w:pStyle w:val="TH"/>
        <w:rPr>
          <w:ins w:id="32264" w:author="Lee, Daewon" w:date="2020-11-10T16:18:00Z"/>
        </w:rPr>
      </w:pPr>
      <w:ins w:id="32265"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266"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279"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280" w:author="Lee, Daewon" w:date="2020-11-10T16:18:00Z"/>
                <w:sz w:val="16"/>
                <w:szCs w:val="18"/>
                <w:lang w:eastAsia="zh-CN"/>
              </w:rPr>
            </w:pPr>
            <w:ins w:id="32281"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2282" w:author="Lee, Daewon" w:date="2020-11-10T16:18:00Z"/>
                <w:sz w:val="16"/>
                <w:szCs w:val="18"/>
                <w:lang w:eastAsia="zh-CN"/>
              </w:rPr>
            </w:pPr>
            <w:ins w:id="32283"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2284" w:author="Lee, Daewon" w:date="2020-11-10T16:18:00Z"/>
                <w:sz w:val="16"/>
                <w:szCs w:val="18"/>
                <w:lang w:eastAsia="zh-CN"/>
              </w:rPr>
            </w:pPr>
            <w:ins w:id="32285"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2286" w:author="Lee, Daewon" w:date="2020-11-10T16:18:00Z"/>
                <w:sz w:val="16"/>
                <w:szCs w:val="18"/>
                <w:lang w:eastAsia="zh-CN"/>
              </w:rPr>
            </w:pPr>
            <w:ins w:id="32287"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2288" w:author="Lee, Daewon" w:date="2020-11-10T16:18:00Z"/>
                <w:sz w:val="16"/>
                <w:szCs w:val="18"/>
                <w:lang w:eastAsia="zh-CN"/>
              </w:rPr>
            </w:pPr>
            <w:ins w:id="32289"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2290" w:author="Lee, Daewon" w:date="2020-11-10T16:18:00Z"/>
                <w:sz w:val="16"/>
                <w:szCs w:val="18"/>
                <w:lang w:eastAsia="zh-CN"/>
              </w:rPr>
            </w:pPr>
            <w:ins w:id="32291"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2292" w:author="Lee, Daewon" w:date="2020-11-10T16:18:00Z"/>
                <w:sz w:val="16"/>
                <w:szCs w:val="18"/>
                <w:lang w:eastAsia="zh-CN"/>
              </w:rPr>
            </w:pPr>
            <w:ins w:id="32293"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2312" w:author="Lee, Daewon" w:date="2020-11-10T16:18:00Z"/>
                <w:sz w:val="16"/>
                <w:szCs w:val="18"/>
                <w:lang w:eastAsia="zh-CN"/>
              </w:rPr>
            </w:pPr>
            <w:ins w:id="32313"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2314" w:author="Lee, Daewon" w:date="2020-11-10T16:18:00Z"/>
                <w:sz w:val="16"/>
                <w:szCs w:val="18"/>
                <w:lang w:eastAsia="zh-CN"/>
              </w:rPr>
            </w:pPr>
            <w:ins w:id="32315"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2316" w:author="Lee, Daewon" w:date="2020-11-10T16:18:00Z"/>
                <w:sz w:val="16"/>
                <w:szCs w:val="18"/>
                <w:lang w:eastAsia="zh-CN"/>
              </w:rPr>
            </w:pPr>
            <w:ins w:id="32317"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2318" w:author="Lee, Daewon" w:date="2020-11-10T16:18:00Z"/>
                <w:sz w:val="16"/>
                <w:szCs w:val="18"/>
                <w:lang w:eastAsia="zh-CN"/>
              </w:rPr>
            </w:pPr>
            <w:ins w:id="32319"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2320" w:author="Lee, Daewon" w:date="2020-11-10T16:18:00Z"/>
                <w:sz w:val="16"/>
                <w:szCs w:val="18"/>
                <w:lang w:eastAsia="zh-CN"/>
              </w:rPr>
            </w:pPr>
            <w:ins w:id="32321" w:author="Lee, Daewon" w:date="2020-11-10T16:18:00Z">
              <w:r w:rsidRPr="005A5392">
                <w:rPr>
                  <w:sz w:val="16"/>
                  <w:szCs w:val="18"/>
                  <w:lang w:eastAsia="zh-CN"/>
                </w:rPr>
                <w:t>above 55% BO</w:t>
              </w:r>
            </w:ins>
          </w:p>
        </w:tc>
      </w:tr>
      <w:tr w:rsidR="00F50E9D" w14:paraId="2887A66F" w14:textId="77777777" w:rsidTr="00F50E9D">
        <w:trPr>
          <w:trHeight w:val="165"/>
          <w:jc w:val="center"/>
          <w:ins w:id="3232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232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2324" w:author="Lee, Daewon" w:date="2020-11-10T16:18:00Z"/>
                <w:sz w:val="16"/>
                <w:szCs w:val="18"/>
                <w:lang w:eastAsia="zh-CN"/>
              </w:rPr>
            </w:pPr>
            <w:ins w:id="32325"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2326" w:author="Lee, Daewon" w:date="2020-11-10T16:18:00Z"/>
                <w:sz w:val="16"/>
                <w:szCs w:val="18"/>
                <w:lang w:eastAsia="zh-CN"/>
              </w:rPr>
            </w:pPr>
            <w:ins w:id="32327"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2328" w:author="Lee, Daewon" w:date="2020-11-10T16:18:00Z"/>
                <w:sz w:val="16"/>
                <w:szCs w:val="18"/>
                <w:lang w:eastAsia="zh-CN"/>
              </w:rPr>
            </w:pPr>
            <w:ins w:id="32329"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24.20</w:t>
              </w:r>
            </w:ins>
          </w:p>
        </w:tc>
      </w:tr>
      <w:tr w:rsidR="00F50E9D" w14:paraId="7D1FCB79" w14:textId="77777777" w:rsidTr="00F50E9D">
        <w:trPr>
          <w:trHeight w:val="165"/>
          <w:jc w:val="center"/>
          <w:ins w:id="3234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234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234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2349" w:author="Lee, Daewon" w:date="2020-11-10T16:18:00Z"/>
                <w:sz w:val="16"/>
                <w:szCs w:val="18"/>
                <w:lang w:eastAsia="zh-CN"/>
              </w:rPr>
            </w:pPr>
            <w:ins w:id="32350"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2351" w:author="Lee, Daewon" w:date="2020-11-10T16:18:00Z"/>
                <w:sz w:val="16"/>
                <w:szCs w:val="18"/>
                <w:lang w:eastAsia="zh-CN"/>
              </w:rPr>
            </w:pPr>
            <w:ins w:id="32352"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2353" w:author="Lee, Daewon" w:date="2020-11-10T16:18:00Z"/>
                <w:sz w:val="16"/>
                <w:szCs w:val="18"/>
                <w:lang w:eastAsia="zh-CN"/>
              </w:rPr>
            </w:pPr>
            <w:ins w:id="32354"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2355" w:author="Lee, Daewon" w:date="2020-11-10T16:18:00Z"/>
                <w:sz w:val="16"/>
                <w:szCs w:val="18"/>
                <w:lang w:eastAsia="zh-CN"/>
              </w:rPr>
            </w:pPr>
            <w:ins w:id="32356"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2357" w:author="Lee, Daewon" w:date="2020-11-10T16:18:00Z"/>
                <w:sz w:val="16"/>
                <w:szCs w:val="18"/>
                <w:lang w:eastAsia="zh-CN"/>
              </w:rPr>
            </w:pPr>
            <w:ins w:id="32358"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2359" w:author="Lee, Daewon" w:date="2020-11-10T16:18:00Z"/>
                <w:sz w:val="16"/>
                <w:szCs w:val="18"/>
                <w:lang w:eastAsia="zh-CN"/>
              </w:rPr>
            </w:pPr>
            <w:ins w:id="32360"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2361" w:author="Lee, Daewon" w:date="2020-11-10T16:18:00Z"/>
                <w:sz w:val="16"/>
                <w:szCs w:val="18"/>
                <w:lang w:eastAsia="zh-CN"/>
              </w:rPr>
            </w:pPr>
            <w:ins w:id="32362"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2363" w:author="Lee, Daewon" w:date="2020-11-10T16:18:00Z"/>
                <w:sz w:val="16"/>
                <w:szCs w:val="18"/>
                <w:lang w:eastAsia="zh-CN"/>
              </w:rPr>
            </w:pPr>
            <w:ins w:id="32364"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2365" w:author="Lee, Daewon" w:date="2020-11-10T16:18:00Z"/>
                <w:sz w:val="16"/>
                <w:szCs w:val="18"/>
                <w:lang w:eastAsia="zh-CN"/>
              </w:rPr>
            </w:pPr>
            <w:ins w:id="32366"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2367" w:author="Lee, Daewon" w:date="2020-11-10T16:18:00Z"/>
                <w:sz w:val="16"/>
                <w:szCs w:val="18"/>
                <w:lang w:eastAsia="zh-CN"/>
              </w:rPr>
            </w:pPr>
            <w:ins w:id="32368" w:author="Lee, Daewon" w:date="2020-11-10T16:18:00Z">
              <w:r w:rsidRPr="005A5392">
                <w:rPr>
                  <w:sz w:val="16"/>
                  <w:szCs w:val="18"/>
                  <w:lang w:eastAsia="zh-CN"/>
                </w:rPr>
                <w:t>279.46</w:t>
              </w:r>
            </w:ins>
          </w:p>
        </w:tc>
      </w:tr>
      <w:tr w:rsidR="00F50E9D" w14:paraId="24E63B7F" w14:textId="77777777" w:rsidTr="00F50E9D">
        <w:trPr>
          <w:trHeight w:val="165"/>
          <w:jc w:val="center"/>
          <w:ins w:id="3236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237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237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2114.95</w:t>
              </w:r>
            </w:ins>
          </w:p>
        </w:tc>
      </w:tr>
      <w:tr w:rsidR="00F50E9D" w14:paraId="46CB108B" w14:textId="77777777" w:rsidTr="00F50E9D">
        <w:trPr>
          <w:trHeight w:val="165"/>
          <w:jc w:val="center"/>
          <w:ins w:id="3239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239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239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2395" w:author="Lee, Daewon" w:date="2020-11-10T16:18:00Z"/>
                <w:sz w:val="16"/>
                <w:szCs w:val="18"/>
                <w:lang w:eastAsia="zh-CN"/>
              </w:rPr>
            </w:pPr>
            <w:ins w:id="32396"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555.41</w:t>
              </w:r>
            </w:ins>
          </w:p>
        </w:tc>
      </w:tr>
      <w:tr w:rsidR="00F50E9D" w14:paraId="6180A349" w14:textId="77777777" w:rsidTr="00F50E9D">
        <w:trPr>
          <w:trHeight w:val="165"/>
          <w:jc w:val="center"/>
          <w:ins w:id="3241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2416"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2417" w:author="Lee, Daewon" w:date="2020-11-10T16:18:00Z"/>
                <w:sz w:val="16"/>
                <w:szCs w:val="18"/>
                <w:lang w:eastAsia="zh-CN"/>
              </w:rPr>
            </w:pPr>
            <w:ins w:id="32418"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2433" w:author="Lee, Daewon" w:date="2020-11-10T16:18:00Z"/>
                <w:sz w:val="16"/>
                <w:szCs w:val="18"/>
                <w:lang w:eastAsia="zh-CN"/>
              </w:rPr>
            </w:pPr>
            <w:ins w:id="32434"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2435" w:author="Lee, Daewon" w:date="2020-11-10T16:18:00Z"/>
                <w:sz w:val="16"/>
                <w:szCs w:val="18"/>
                <w:lang w:eastAsia="zh-CN"/>
              </w:rPr>
            </w:pPr>
            <w:ins w:id="32436"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5.27</w:t>
              </w:r>
            </w:ins>
          </w:p>
        </w:tc>
      </w:tr>
      <w:tr w:rsidR="00F50E9D" w14:paraId="58140B37" w14:textId="77777777" w:rsidTr="00F50E9D">
        <w:trPr>
          <w:trHeight w:val="165"/>
          <w:jc w:val="center"/>
          <w:ins w:id="3243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244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244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78.31</w:t>
              </w:r>
            </w:ins>
          </w:p>
        </w:tc>
      </w:tr>
      <w:tr w:rsidR="00F50E9D" w14:paraId="2B44BAC3" w14:textId="77777777" w:rsidTr="00F50E9D">
        <w:trPr>
          <w:trHeight w:val="165"/>
          <w:jc w:val="center"/>
          <w:ins w:id="3246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246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246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2477" w:author="Lee, Daewon" w:date="2020-11-10T16:18:00Z"/>
                <w:sz w:val="16"/>
                <w:szCs w:val="18"/>
                <w:lang w:eastAsia="zh-CN"/>
              </w:rPr>
            </w:pPr>
            <w:ins w:id="32478"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2479" w:author="Lee, Daewon" w:date="2020-11-10T16:18:00Z"/>
                <w:sz w:val="16"/>
                <w:szCs w:val="18"/>
                <w:lang w:eastAsia="zh-CN"/>
              </w:rPr>
            </w:pPr>
            <w:ins w:id="32480"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2481" w:author="Lee, Daewon" w:date="2020-11-10T16:18:00Z"/>
                <w:sz w:val="16"/>
                <w:szCs w:val="18"/>
                <w:lang w:eastAsia="zh-CN"/>
              </w:rPr>
            </w:pPr>
            <w:ins w:id="32482"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2483" w:author="Lee, Daewon" w:date="2020-11-10T16:18:00Z"/>
                <w:sz w:val="16"/>
                <w:szCs w:val="18"/>
                <w:lang w:eastAsia="zh-CN"/>
              </w:rPr>
            </w:pPr>
            <w:ins w:id="32484" w:author="Lee, Daewon" w:date="2020-11-10T16:18:00Z">
              <w:r w:rsidRPr="005A5392">
                <w:rPr>
                  <w:sz w:val="16"/>
                  <w:szCs w:val="18"/>
                  <w:lang w:eastAsia="zh-CN"/>
                </w:rPr>
                <w:t>618.27</w:t>
              </w:r>
            </w:ins>
          </w:p>
        </w:tc>
      </w:tr>
      <w:tr w:rsidR="00F50E9D" w14:paraId="62907D3E" w14:textId="77777777" w:rsidTr="00F50E9D">
        <w:trPr>
          <w:trHeight w:val="165"/>
          <w:jc w:val="center"/>
          <w:ins w:id="3248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248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248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153.69</w:t>
              </w:r>
            </w:ins>
          </w:p>
        </w:tc>
      </w:tr>
      <w:tr w:rsidR="00F50E9D" w14:paraId="05FE8362" w14:textId="77777777" w:rsidTr="00F50E9D">
        <w:trPr>
          <w:trHeight w:val="165"/>
          <w:jc w:val="center"/>
          <w:ins w:id="3250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250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2510" w:author="Lee, Daewon" w:date="2020-11-10T16:18:00Z"/>
                <w:sz w:val="16"/>
                <w:szCs w:val="18"/>
                <w:lang w:eastAsia="zh-CN"/>
              </w:rPr>
            </w:pPr>
            <w:ins w:id="32511"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2512" w:author="Lee, Daewon" w:date="2020-11-10T16:18:00Z"/>
                <w:sz w:val="16"/>
                <w:szCs w:val="18"/>
                <w:lang w:eastAsia="zh-CN"/>
              </w:rPr>
            </w:pPr>
            <w:ins w:id="32513"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2514" w:author="Lee, Daewon" w:date="2020-11-10T16:18:00Z"/>
                <w:sz w:val="16"/>
                <w:szCs w:val="18"/>
                <w:lang w:eastAsia="zh-CN"/>
              </w:rPr>
            </w:pPr>
            <w:ins w:id="32515"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2516" w:author="Lee, Daewon" w:date="2020-11-10T16:18:00Z"/>
                <w:sz w:val="16"/>
                <w:szCs w:val="18"/>
                <w:lang w:eastAsia="zh-CN"/>
              </w:rPr>
            </w:pPr>
            <w:ins w:id="32517"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2518" w:author="Lee, Daewon" w:date="2020-11-10T16:18:00Z"/>
                <w:sz w:val="16"/>
                <w:szCs w:val="18"/>
                <w:lang w:eastAsia="zh-CN"/>
              </w:rPr>
            </w:pPr>
            <w:ins w:id="32519"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2520" w:author="Lee, Daewon" w:date="2020-11-10T16:18:00Z"/>
                <w:sz w:val="16"/>
                <w:szCs w:val="18"/>
                <w:lang w:eastAsia="zh-CN"/>
              </w:rPr>
            </w:pPr>
            <w:ins w:id="32521"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2522" w:author="Lee, Daewon" w:date="2020-11-10T16:18:00Z"/>
                <w:sz w:val="16"/>
                <w:szCs w:val="18"/>
                <w:lang w:eastAsia="zh-CN"/>
              </w:rPr>
            </w:pPr>
            <w:ins w:id="32523"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2524" w:author="Lee, Daewon" w:date="2020-11-10T16:18:00Z"/>
                <w:sz w:val="16"/>
                <w:szCs w:val="18"/>
                <w:lang w:eastAsia="zh-CN"/>
              </w:rPr>
            </w:pPr>
            <w:ins w:id="32525"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2526" w:author="Lee, Daewon" w:date="2020-11-10T16:18:00Z"/>
                <w:sz w:val="16"/>
                <w:szCs w:val="18"/>
                <w:lang w:eastAsia="zh-CN"/>
              </w:rPr>
            </w:pPr>
            <w:ins w:id="32527"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2528" w:author="Lee, Daewon" w:date="2020-11-10T16:18:00Z"/>
                <w:sz w:val="16"/>
                <w:szCs w:val="18"/>
                <w:lang w:eastAsia="zh-CN"/>
              </w:rPr>
            </w:pPr>
            <w:ins w:id="32529"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2530" w:author="Lee, Daewon" w:date="2020-11-10T16:18:00Z"/>
                <w:sz w:val="16"/>
                <w:szCs w:val="18"/>
                <w:lang w:eastAsia="zh-CN"/>
              </w:rPr>
            </w:pPr>
            <w:ins w:id="32531" w:author="Lee, Daewon" w:date="2020-11-10T16:18:00Z">
              <w:r w:rsidRPr="005A5392">
                <w:rPr>
                  <w:sz w:val="16"/>
                  <w:szCs w:val="18"/>
                  <w:lang w:eastAsia="zh-CN"/>
                </w:rPr>
                <w:t>111.42</w:t>
              </w:r>
            </w:ins>
          </w:p>
        </w:tc>
      </w:tr>
      <w:tr w:rsidR="00F50E9D" w14:paraId="6CB6FE01" w14:textId="77777777" w:rsidTr="00F50E9D">
        <w:trPr>
          <w:trHeight w:val="165"/>
          <w:jc w:val="center"/>
          <w:ins w:id="3253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253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253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2553" w:author="Lee, Daewon" w:date="2020-11-10T16:18:00Z"/>
                <w:sz w:val="16"/>
                <w:szCs w:val="18"/>
                <w:lang w:eastAsia="zh-CN"/>
              </w:rPr>
            </w:pPr>
            <w:ins w:id="32554" w:author="Lee, Daewon" w:date="2020-11-10T16:18:00Z">
              <w:r w:rsidRPr="005A5392">
                <w:rPr>
                  <w:sz w:val="16"/>
                  <w:szCs w:val="18"/>
                  <w:lang w:eastAsia="zh-CN"/>
                </w:rPr>
                <w:t>1038.76</w:t>
              </w:r>
            </w:ins>
          </w:p>
        </w:tc>
      </w:tr>
      <w:tr w:rsidR="00F50E9D" w14:paraId="1634170E" w14:textId="77777777" w:rsidTr="00F50E9D">
        <w:trPr>
          <w:trHeight w:val="165"/>
          <w:jc w:val="center"/>
          <w:ins w:id="3255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255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255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2572" w:author="Lee, Daewon" w:date="2020-11-10T16:18:00Z"/>
                <w:sz w:val="16"/>
                <w:szCs w:val="18"/>
                <w:lang w:eastAsia="zh-CN"/>
              </w:rPr>
            </w:pPr>
            <w:ins w:id="32573"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2574" w:author="Lee, Daewon" w:date="2020-11-10T16:18:00Z"/>
                <w:sz w:val="16"/>
                <w:szCs w:val="18"/>
                <w:lang w:eastAsia="zh-CN"/>
              </w:rPr>
            </w:pPr>
            <w:ins w:id="32575"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2576" w:author="Lee, Daewon" w:date="2020-11-10T16:18:00Z"/>
                <w:sz w:val="16"/>
                <w:szCs w:val="18"/>
                <w:lang w:eastAsia="zh-CN"/>
              </w:rPr>
            </w:pPr>
            <w:ins w:id="32577" w:author="Lee, Daewon" w:date="2020-11-10T16:18:00Z">
              <w:r w:rsidRPr="005A5392">
                <w:rPr>
                  <w:sz w:val="16"/>
                  <w:szCs w:val="18"/>
                  <w:lang w:eastAsia="zh-CN"/>
                </w:rPr>
                <w:t>2996.54</w:t>
              </w:r>
            </w:ins>
          </w:p>
        </w:tc>
      </w:tr>
      <w:tr w:rsidR="00F50E9D" w14:paraId="4CB5E1A6" w14:textId="77777777" w:rsidTr="00F50E9D">
        <w:trPr>
          <w:trHeight w:val="165"/>
          <w:jc w:val="center"/>
          <w:ins w:id="3257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257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258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1235.71</w:t>
              </w:r>
            </w:ins>
          </w:p>
        </w:tc>
      </w:tr>
      <w:tr w:rsidR="00F50E9D" w14:paraId="5DB32AC2" w14:textId="77777777" w:rsidTr="00F50E9D">
        <w:trPr>
          <w:trHeight w:val="119"/>
          <w:jc w:val="center"/>
          <w:ins w:id="3260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2602"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2603" w:author="Lee, Daewon" w:date="2020-11-10T16:18:00Z"/>
                <w:sz w:val="16"/>
                <w:szCs w:val="18"/>
                <w:lang w:eastAsia="zh-CN"/>
              </w:rPr>
            </w:pPr>
            <w:ins w:id="32604"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2605" w:author="Lee, Daewon" w:date="2020-11-10T16:18:00Z"/>
                <w:sz w:val="16"/>
                <w:szCs w:val="18"/>
                <w:lang w:eastAsia="zh-CN"/>
              </w:rPr>
            </w:pPr>
            <w:ins w:id="32606"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2607" w:author="Lee, Daewon" w:date="2020-11-10T16:18:00Z"/>
                <w:sz w:val="16"/>
                <w:szCs w:val="18"/>
                <w:lang w:eastAsia="zh-CN"/>
              </w:rPr>
            </w:pPr>
            <w:ins w:id="32608"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2609" w:author="Lee, Daewon" w:date="2020-11-10T16:18:00Z"/>
                <w:sz w:val="16"/>
                <w:szCs w:val="18"/>
                <w:lang w:eastAsia="zh-CN"/>
              </w:rPr>
            </w:pPr>
            <w:ins w:id="32610"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2611" w:author="Lee, Daewon" w:date="2020-11-10T16:18:00Z"/>
                <w:sz w:val="16"/>
                <w:szCs w:val="18"/>
                <w:lang w:eastAsia="zh-CN"/>
              </w:rPr>
            </w:pPr>
            <w:ins w:id="32612"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2613" w:author="Lee, Daewon" w:date="2020-11-10T16:18:00Z"/>
                <w:sz w:val="16"/>
                <w:szCs w:val="18"/>
                <w:lang w:eastAsia="zh-CN"/>
              </w:rPr>
            </w:pPr>
            <w:ins w:id="32614"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2615" w:author="Lee, Daewon" w:date="2020-11-10T16:18:00Z"/>
                <w:sz w:val="16"/>
                <w:szCs w:val="18"/>
                <w:lang w:eastAsia="zh-CN"/>
              </w:rPr>
            </w:pPr>
            <w:ins w:id="32616"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2617" w:author="Lee, Daewon" w:date="2020-11-10T16:18:00Z"/>
                <w:sz w:val="16"/>
                <w:szCs w:val="18"/>
                <w:lang w:eastAsia="zh-CN"/>
              </w:rPr>
            </w:pPr>
            <w:ins w:id="32618"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2619" w:author="Lee, Daewon" w:date="2020-11-10T16:18:00Z"/>
                <w:sz w:val="16"/>
                <w:szCs w:val="18"/>
                <w:lang w:eastAsia="zh-CN"/>
              </w:rPr>
            </w:pPr>
            <w:ins w:id="32620"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2621" w:author="Lee, Daewon" w:date="2020-11-10T16:18:00Z"/>
                <w:sz w:val="16"/>
                <w:szCs w:val="18"/>
                <w:lang w:eastAsia="zh-CN"/>
              </w:rPr>
            </w:pPr>
            <w:ins w:id="32622"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2623" w:author="Lee, Daewon" w:date="2020-11-10T16:18:00Z"/>
                <w:sz w:val="16"/>
                <w:szCs w:val="18"/>
                <w:lang w:eastAsia="zh-CN"/>
              </w:rPr>
            </w:pPr>
            <w:ins w:id="32624" w:author="Lee, Daewon" w:date="2020-11-10T16:18:00Z">
              <w:r w:rsidRPr="005A5392">
                <w:rPr>
                  <w:sz w:val="16"/>
                  <w:szCs w:val="18"/>
                  <w:lang w:eastAsia="zh-CN"/>
                </w:rPr>
                <w:t>4.09</w:t>
              </w:r>
            </w:ins>
          </w:p>
        </w:tc>
      </w:tr>
      <w:tr w:rsidR="00F50E9D" w14:paraId="53877B2F" w14:textId="77777777" w:rsidTr="00F50E9D">
        <w:trPr>
          <w:trHeight w:val="165"/>
          <w:jc w:val="center"/>
          <w:ins w:id="3262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262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262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2644" w:author="Lee, Daewon" w:date="2020-11-10T16:18:00Z"/>
                <w:sz w:val="16"/>
                <w:szCs w:val="18"/>
                <w:lang w:eastAsia="zh-CN"/>
              </w:rPr>
            </w:pPr>
            <w:ins w:id="32645"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18.27</w:t>
              </w:r>
            </w:ins>
          </w:p>
        </w:tc>
      </w:tr>
      <w:tr w:rsidR="00F50E9D" w14:paraId="0036E7F7" w14:textId="77777777" w:rsidTr="00F50E9D">
        <w:trPr>
          <w:trHeight w:val="165"/>
          <w:jc w:val="center"/>
          <w:ins w:id="3264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264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265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2657" w:author="Lee, Daewon" w:date="2020-11-10T16:18:00Z"/>
                <w:sz w:val="16"/>
                <w:szCs w:val="18"/>
                <w:lang w:eastAsia="zh-CN"/>
              </w:rPr>
            </w:pPr>
            <w:ins w:id="32658"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2659" w:author="Lee, Daewon" w:date="2020-11-10T16:18:00Z"/>
                <w:sz w:val="16"/>
                <w:szCs w:val="18"/>
                <w:lang w:eastAsia="zh-CN"/>
              </w:rPr>
            </w:pPr>
            <w:ins w:id="32660"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2661" w:author="Lee, Daewon" w:date="2020-11-10T16:18:00Z"/>
                <w:sz w:val="16"/>
                <w:szCs w:val="18"/>
                <w:lang w:eastAsia="zh-CN"/>
              </w:rPr>
            </w:pPr>
            <w:ins w:id="32662"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2663" w:author="Lee, Daewon" w:date="2020-11-10T16:18:00Z"/>
                <w:sz w:val="16"/>
                <w:szCs w:val="18"/>
                <w:lang w:eastAsia="zh-CN"/>
              </w:rPr>
            </w:pPr>
            <w:ins w:id="32664"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2665" w:author="Lee, Daewon" w:date="2020-11-10T16:18:00Z"/>
                <w:sz w:val="16"/>
                <w:szCs w:val="18"/>
                <w:lang w:eastAsia="zh-CN"/>
              </w:rPr>
            </w:pPr>
            <w:ins w:id="32666"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2667" w:author="Lee, Daewon" w:date="2020-11-10T16:18:00Z"/>
                <w:sz w:val="16"/>
                <w:szCs w:val="18"/>
                <w:lang w:eastAsia="zh-CN"/>
              </w:rPr>
            </w:pPr>
            <w:ins w:id="32668"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2669" w:author="Lee, Daewon" w:date="2020-11-10T16:18:00Z"/>
                <w:sz w:val="16"/>
                <w:szCs w:val="18"/>
                <w:lang w:eastAsia="zh-CN"/>
              </w:rPr>
            </w:pPr>
            <w:ins w:id="32670" w:author="Lee, Daewon" w:date="2020-11-10T16:18:00Z">
              <w:r w:rsidRPr="005A5392">
                <w:rPr>
                  <w:sz w:val="16"/>
                  <w:szCs w:val="18"/>
                  <w:lang w:eastAsia="zh-CN"/>
                </w:rPr>
                <w:t>179.56</w:t>
              </w:r>
            </w:ins>
          </w:p>
        </w:tc>
      </w:tr>
      <w:tr w:rsidR="00F50E9D" w14:paraId="4CEC90D8" w14:textId="77777777" w:rsidTr="00F50E9D">
        <w:trPr>
          <w:trHeight w:val="165"/>
          <w:jc w:val="center"/>
          <w:ins w:id="3267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267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267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46.56</w:t>
              </w:r>
            </w:ins>
          </w:p>
        </w:tc>
      </w:tr>
      <w:tr w:rsidR="00F50E9D" w14:paraId="2227D378" w14:textId="77777777" w:rsidTr="00F50E9D">
        <w:trPr>
          <w:trHeight w:val="165"/>
          <w:jc w:val="center"/>
          <w:ins w:id="3269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2695"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2700" w:author="Lee, Daewon" w:date="2020-11-10T16:18:00Z"/>
                <w:sz w:val="16"/>
                <w:szCs w:val="18"/>
                <w:lang w:eastAsia="zh-CN"/>
              </w:rPr>
            </w:pPr>
            <w:ins w:id="32701"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2702" w:author="Lee, Daewon" w:date="2020-11-10T16:18:00Z"/>
                <w:sz w:val="16"/>
                <w:szCs w:val="18"/>
                <w:lang w:eastAsia="zh-CN"/>
              </w:rPr>
            </w:pPr>
            <w:ins w:id="32703"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2704" w:author="Lee, Daewon" w:date="2020-11-10T16:18:00Z"/>
                <w:sz w:val="16"/>
                <w:szCs w:val="18"/>
                <w:lang w:eastAsia="zh-CN"/>
              </w:rPr>
            </w:pPr>
            <w:ins w:id="32705"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2706" w:author="Lee, Daewon" w:date="2020-11-10T16:18:00Z"/>
                <w:sz w:val="16"/>
                <w:szCs w:val="18"/>
                <w:lang w:eastAsia="zh-CN"/>
              </w:rPr>
            </w:pPr>
            <w:ins w:id="32707"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2708" w:author="Lee, Daewon" w:date="2020-11-10T16:18:00Z"/>
                <w:sz w:val="16"/>
                <w:szCs w:val="18"/>
                <w:lang w:eastAsia="zh-CN"/>
              </w:rPr>
            </w:pPr>
            <w:ins w:id="32709"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2710" w:author="Lee, Daewon" w:date="2020-11-10T16:18:00Z"/>
                <w:sz w:val="16"/>
                <w:szCs w:val="18"/>
                <w:lang w:eastAsia="zh-CN"/>
              </w:rPr>
            </w:pPr>
            <w:ins w:id="32711"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2712" w:author="Lee, Daewon" w:date="2020-11-10T16:18:00Z"/>
                <w:sz w:val="16"/>
                <w:szCs w:val="18"/>
                <w:lang w:eastAsia="zh-CN"/>
              </w:rPr>
            </w:pPr>
            <w:ins w:id="32713"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2714" w:author="Lee, Daewon" w:date="2020-11-10T16:18:00Z"/>
                <w:sz w:val="16"/>
                <w:szCs w:val="18"/>
                <w:lang w:eastAsia="zh-CN"/>
              </w:rPr>
            </w:pPr>
            <w:ins w:id="32715" w:author="Lee, Daewon" w:date="2020-11-10T16:18:00Z">
              <w:r w:rsidRPr="005A5392">
                <w:rPr>
                  <w:sz w:val="16"/>
                  <w:szCs w:val="18"/>
                  <w:lang w:eastAsia="zh-CN"/>
                </w:rPr>
                <w:t>15</w:t>
              </w:r>
            </w:ins>
          </w:p>
        </w:tc>
      </w:tr>
      <w:tr w:rsidR="00F50E9D" w14:paraId="189212C7" w14:textId="77777777" w:rsidTr="00F50E9D">
        <w:trPr>
          <w:trHeight w:val="165"/>
          <w:jc w:val="center"/>
          <w:ins w:id="3271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271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2718" w:author="Lee, Daewon" w:date="2020-11-10T16:18:00Z"/>
                <w:sz w:val="16"/>
                <w:szCs w:val="18"/>
                <w:lang w:eastAsia="zh-CN"/>
              </w:rPr>
            </w:pPr>
            <w:ins w:id="3271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2720" w:author="Lee, Daewon" w:date="2020-11-10T16:18:00Z"/>
                <w:sz w:val="16"/>
                <w:szCs w:val="18"/>
                <w:lang w:eastAsia="zh-CN"/>
              </w:rPr>
            </w:pPr>
            <w:ins w:id="32721"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2722" w:author="Lee, Daewon" w:date="2020-11-10T16:18:00Z"/>
                <w:sz w:val="16"/>
                <w:szCs w:val="18"/>
                <w:lang w:eastAsia="zh-CN"/>
              </w:rPr>
            </w:pPr>
            <w:ins w:id="32723"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2724" w:author="Lee, Daewon" w:date="2020-11-10T16:18:00Z"/>
                <w:sz w:val="16"/>
                <w:szCs w:val="18"/>
                <w:lang w:eastAsia="zh-CN"/>
              </w:rPr>
            </w:pPr>
            <w:ins w:id="32725"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2726" w:author="Lee, Daewon" w:date="2020-11-10T16:18:00Z"/>
                <w:sz w:val="16"/>
                <w:szCs w:val="18"/>
                <w:lang w:eastAsia="zh-CN"/>
              </w:rPr>
            </w:pPr>
            <w:ins w:id="32727"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2728" w:author="Lee, Daewon" w:date="2020-11-10T16:18:00Z"/>
                <w:sz w:val="16"/>
                <w:szCs w:val="18"/>
                <w:lang w:eastAsia="zh-CN"/>
              </w:rPr>
            </w:pPr>
            <w:ins w:id="32729"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2730" w:author="Lee, Daewon" w:date="2020-11-10T16:18:00Z"/>
                <w:sz w:val="16"/>
                <w:szCs w:val="18"/>
                <w:lang w:eastAsia="zh-CN"/>
              </w:rPr>
            </w:pPr>
            <w:ins w:id="32731"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2732" w:author="Lee, Daewon" w:date="2020-11-10T16:18:00Z"/>
                <w:sz w:val="16"/>
                <w:szCs w:val="18"/>
                <w:lang w:eastAsia="zh-CN"/>
              </w:rPr>
            </w:pPr>
            <w:ins w:id="32733"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2734" w:author="Lee, Daewon" w:date="2020-11-10T16:18:00Z"/>
                <w:sz w:val="16"/>
                <w:szCs w:val="18"/>
                <w:lang w:eastAsia="zh-CN"/>
              </w:rPr>
            </w:pPr>
            <w:ins w:id="32735"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2736" w:author="Lee, Daewon" w:date="2020-11-10T16:18:00Z"/>
                <w:sz w:val="16"/>
                <w:szCs w:val="18"/>
                <w:lang w:eastAsia="zh-CN"/>
              </w:rPr>
            </w:pPr>
            <w:ins w:id="32737" w:author="Lee, Daewon" w:date="2020-11-10T16:18:00Z">
              <w:r w:rsidRPr="005A5392">
                <w:rPr>
                  <w:sz w:val="16"/>
                  <w:szCs w:val="18"/>
                  <w:lang w:eastAsia="zh-CN"/>
                </w:rPr>
                <w:t>0.87</w:t>
              </w:r>
            </w:ins>
          </w:p>
        </w:tc>
      </w:tr>
      <w:tr w:rsidR="00F50E9D" w14:paraId="73B41FFD" w14:textId="77777777" w:rsidTr="00F50E9D">
        <w:trPr>
          <w:trHeight w:val="165"/>
          <w:jc w:val="center"/>
          <w:ins w:id="3273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2739"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2740" w:author="Lee, Daewon" w:date="2020-11-10T16:18:00Z"/>
                <w:sz w:val="16"/>
                <w:szCs w:val="18"/>
                <w:lang w:eastAsia="zh-CN"/>
              </w:rPr>
            </w:pPr>
            <w:ins w:id="3274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2742" w:author="Lee, Daewon" w:date="2020-11-10T16:18:00Z"/>
                <w:sz w:val="16"/>
                <w:szCs w:val="18"/>
                <w:lang w:eastAsia="zh-CN"/>
              </w:rPr>
            </w:pPr>
            <w:ins w:id="32743"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2744" w:author="Lee, Daewon" w:date="2020-11-10T16:18:00Z"/>
                <w:sz w:val="16"/>
                <w:szCs w:val="18"/>
                <w:lang w:eastAsia="zh-CN"/>
              </w:rPr>
            </w:pPr>
            <w:ins w:id="32745"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2746" w:author="Lee, Daewon" w:date="2020-11-10T16:18:00Z"/>
                <w:sz w:val="16"/>
                <w:szCs w:val="18"/>
                <w:lang w:eastAsia="zh-CN"/>
              </w:rPr>
            </w:pPr>
            <w:ins w:id="32747"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2748" w:author="Lee, Daewon" w:date="2020-11-10T16:18:00Z"/>
                <w:sz w:val="16"/>
                <w:szCs w:val="18"/>
                <w:lang w:eastAsia="zh-CN"/>
              </w:rPr>
            </w:pPr>
            <w:ins w:id="32749"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2750" w:author="Lee, Daewon" w:date="2020-11-10T16:18:00Z"/>
                <w:sz w:val="16"/>
                <w:szCs w:val="18"/>
                <w:lang w:eastAsia="zh-CN"/>
              </w:rPr>
            </w:pPr>
            <w:ins w:id="32751"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2752" w:author="Lee, Daewon" w:date="2020-11-10T16:18:00Z"/>
                <w:sz w:val="16"/>
                <w:szCs w:val="18"/>
                <w:lang w:eastAsia="zh-CN"/>
              </w:rPr>
            </w:pPr>
            <w:ins w:id="32753"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2754" w:author="Lee, Daewon" w:date="2020-11-10T16:18:00Z"/>
                <w:sz w:val="16"/>
                <w:szCs w:val="18"/>
                <w:lang w:eastAsia="zh-CN"/>
              </w:rPr>
            </w:pPr>
            <w:ins w:id="32755"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2756" w:author="Lee, Daewon" w:date="2020-11-10T16:18:00Z"/>
                <w:sz w:val="16"/>
                <w:szCs w:val="18"/>
                <w:lang w:eastAsia="zh-CN"/>
              </w:rPr>
            </w:pPr>
            <w:ins w:id="32757"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2758" w:author="Lee, Daewon" w:date="2020-11-10T16:18:00Z"/>
                <w:sz w:val="16"/>
                <w:szCs w:val="18"/>
                <w:lang w:eastAsia="zh-CN"/>
              </w:rPr>
            </w:pPr>
            <w:ins w:id="32759" w:author="Lee, Daewon" w:date="2020-11-10T16:18:00Z">
              <w:r w:rsidRPr="005A5392">
                <w:rPr>
                  <w:sz w:val="16"/>
                  <w:szCs w:val="18"/>
                  <w:lang w:eastAsia="zh-CN"/>
                </w:rPr>
                <w:t>0.98</w:t>
              </w:r>
            </w:ins>
          </w:p>
        </w:tc>
      </w:tr>
      <w:tr w:rsidR="00F50E9D" w14:paraId="230AFEBF" w14:textId="77777777" w:rsidTr="00F50E9D">
        <w:trPr>
          <w:trHeight w:val="165"/>
          <w:jc w:val="center"/>
          <w:ins w:id="3276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2761"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2762" w:author="Lee, Daewon" w:date="2020-11-10T16:18:00Z"/>
                <w:sz w:val="16"/>
                <w:szCs w:val="18"/>
                <w:lang w:eastAsia="zh-CN"/>
              </w:rPr>
            </w:pPr>
            <w:ins w:id="32763"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2764" w:author="Lee, Daewon" w:date="2020-11-10T16:18:00Z"/>
                <w:sz w:val="16"/>
                <w:szCs w:val="18"/>
                <w:lang w:eastAsia="zh-CN"/>
              </w:rPr>
            </w:pPr>
            <w:ins w:id="32765"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2766" w:author="Lee, Daewon" w:date="2020-11-10T16:18:00Z"/>
                <w:sz w:val="16"/>
                <w:szCs w:val="18"/>
                <w:lang w:eastAsia="zh-CN"/>
              </w:rPr>
            </w:pPr>
            <w:ins w:id="32767"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2768" w:author="Lee, Daewon" w:date="2020-11-10T16:18:00Z"/>
                <w:sz w:val="16"/>
                <w:szCs w:val="18"/>
                <w:lang w:eastAsia="zh-CN"/>
              </w:rPr>
            </w:pPr>
            <w:ins w:id="32769"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2770" w:author="Lee, Daewon" w:date="2020-11-10T16:18:00Z"/>
                <w:sz w:val="16"/>
                <w:szCs w:val="18"/>
                <w:lang w:eastAsia="zh-CN"/>
              </w:rPr>
            </w:pPr>
            <w:ins w:id="32771"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2772" w:author="Lee, Daewon" w:date="2020-11-10T16:18:00Z"/>
                <w:sz w:val="16"/>
                <w:szCs w:val="18"/>
                <w:lang w:eastAsia="zh-CN"/>
              </w:rPr>
            </w:pPr>
            <w:ins w:id="32773"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2774" w:author="Lee, Daewon" w:date="2020-11-10T16:18:00Z"/>
                <w:sz w:val="16"/>
                <w:szCs w:val="18"/>
                <w:lang w:eastAsia="zh-CN"/>
              </w:rPr>
            </w:pPr>
            <w:ins w:id="32775"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84</w:t>
              </w:r>
            </w:ins>
          </w:p>
        </w:tc>
      </w:tr>
      <w:tr w:rsidR="00F50E9D" w14:paraId="185E0BB3" w14:textId="77777777" w:rsidTr="00F50E9D">
        <w:trPr>
          <w:trHeight w:val="165"/>
          <w:jc w:val="center"/>
          <w:ins w:id="3278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2783"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2784" w:author="Lee, Daewon" w:date="2020-11-10T16:18:00Z"/>
                <w:sz w:val="16"/>
              </w:rPr>
            </w:pPr>
            <w:ins w:id="32785" w:author="Lee, Daewon" w:date="2020-11-10T16:18:00Z">
              <w:r w:rsidRPr="00DF33E3">
                <w:rPr>
                  <w:sz w:val="16"/>
                </w:rPr>
                <w:t>Additional report/notes:</w:t>
              </w:r>
            </w:ins>
          </w:p>
          <w:p w14:paraId="4D71733D" w14:textId="77777777" w:rsidR="00F50E9D" w:rsidRPr="00DF33E3" w:rsidRDefault="00F50E9D" w:rsidP="00DF33E3">
            <w:pPr>
              <w:pStyle w:val="TAL"/>
              <w:rPr>
                <w:ins w:id="32786" w:author="Lee, Daewon" w:date="2020-11-10T16:18:00Z"/>
                <w:sz w:val="16"/>
              </w:rPr>
            </w:pPr>
            <w:ins w:id="32787"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2788" w:author="Lee, Daewon" w:date="2020-11-10T16:18:00Z"/>
                <w:sz w:val="16"/>
              </w:rPr>
            </w:pPr>
            <w:ins w:id="32789"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2790" w:author="Lee, Daewon" w:date="2020-11-10T16:18:00Z"/>
                <w:sz w:val="16"/>
              </w:rPr>
            </w:pPr>
            <w:ins w:id="32791"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2792" w:author="Lee, Daewon" w:date="2020-11-10T16:18:00Z"/>
                <w:sz w:val="16"/>
              </w:rPr>
            </w:pPr>
            <w:ins w:id="32793"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2794"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2795" w:author="Lee, Daewon" w:date="2020-11-10T16:18:00Z"/>
          <w:rFonts w:eastAsia="Malgun Gothic"/>
          <w:szCs w:val="22"/>
          <w:lang w:eastAsia="zh-CN"/>
        </w:rPr>
      </w:pPr>
    </w:p>
    <w:p w14:paraId="55FA8ABA" w14:textId="77777777" w:rsidR="00F50E9D" w:rsidRDefault="00F50E9D" w:rsidP="00403B6C">
      <w:pPr>
        <w:pStyle w:val="TH"/>
        <w:rPr>
          <w:ins w:id="32796" w:author="Lee, Daewon" w:date="2020-11-10T16:18:00Z"/>
        </w:rPr>
      </w:pPr>
      <w:ins w:id="32797"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2798"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Tdoc /</w:t>
              </w:r>
            </w:ins>
          </w:p>
          <w:p w14:paraId="73D67E3C"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2807" w:author="Lee, Daewon" w:date="2020-11-10T16:18:00Z"/>
                <w:sz w:val="16"/>
                <w:szCs w:val="18"/>
                <w:lang w:eastAsia="zh-CN"/>
              </w:rPr>
            </w:pPr>
            <w:ins w:id="32808"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2809" w:author="Lee, Daewon" w:date="2020-11-10T16:18:00Z"/>
                <w:sz w:val="16"/>
                <w:szCs w:val="18"/>
                <w:lang w:eastAsia="zh-CN"/>
              </w:rPr>
            </w:pPr>
            <w:ins w:id="32810"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2811"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2816" w:author="Lee, Daewon" w:date="2020-11-10T16:18:00Z"/>
                <w:sz w:val="16"/>
                <w:szCs w:val="18"/>
                <w:lang w:eastAsia="zh-CN"/>
              </w:rPr>
            </w:pPr>
          </w:p>
          <w:p w14:paraId="0136FFD4" w14:textId="77777777" w:rsidR="00F50E9D" w:rsidRPr="005A5392" w:rsidRDefault="00F50E9D" w:rsidP="005A5392">
            <w:pPr>
              <w:pStyle w:val="TAC"/>
              <w:rPr>
                <w:ins w:id="32817" w:author="Lee, Daewon" w:date="2020-11-10T16:18:00Z"/>
                <w:sz w:val="16"/>
                <w:szCs w:val="18"/>
                <w:lang w:eastAsia="zh-CN"/>
              </w:rPr>
            </w:pPr>
            <w:ins w:id="32818"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2819" w:author="Lee, Daewon" w:date="2020-11-10T16:18:00Z"/>
                <w:sz w:val="16"/>
                <w:szCs w:val="18"/>
                <w:lang w:eastAsia="zh-CN"/>
              </w:rPr>
            </w:pPr>
            <w:ins w:id="32820"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2821" w:author="Lee, Daewon" w:date="2020-11-10T16:18:00Z"/>
                <w:sz w:val="16"/>
                <w:szCs w:val="18"/>
                <w:lang w:eastAsia="zh-CN"/>
              </w:rPr>
            </w:pPr>
            <w:ins w:id="32822"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2823" w:author="Lee, Daewon" w:date="2020-11-10T16:18:00Z"/>
                <w:sz w:val="16"/>
                <w:szCs w:val="18"/>
                <w:lang w:eastAsia="zh-CN"/>
              </w:rPr>
            </w:pPr>
            <w:ins w:id="32824"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2825" w:author="Lee, Daewon" w:date="2020-11-10T16:18:00Z"/>
                <w:sz w:val="16"/>
                <w:szCs w:val="18"/>
                <w:lang w:eastAsia="zh-CN"/>
              </w:rPr>
            </w:pPr>
            <w:ins w:id="32826"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2827" w:author="Lee, Daewon" w:date="2020-11-10T16:18:00Z"/>
                <w:sz w:val="16"/>
                <w:szCs w:val="18"/>
                <w:lang w:eastAsia="zh-CN"/>
              </w:rPr>
            </w:pPr>
            <w:ins w:id="32828"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2829" w:author="Lee, Daewon" w:date="2020-11-10T16:18:00Z"/>
                <w:sz w:val="16"/>
                <w:szCs w:val="18"/>
                <w:lang w:eastAsia="zh-CN"/>
              </w:rPr>
            </w:pPr>
            <w:ins w:id="32830"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2831" w:author="Lee, Daewon" w:date="2020-11-10T16:18:00Z"/>
                <w:sz w:val="16"/>
                <w:szCs w:val="18"/>
                <w:lang w:eastAsia="zh-CN"/>
              </w:rPr>
            </w:pPr>
            <w:ins w:id="32832"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2833" w:author="Lee, Daewon" w:date="2020-11-10T16:18:00Z"/>
                <w:sz w:val="16"/>
                <w:szCs w:val="18"/>
                <w:lang w:eastAsia="zh-CN"/>
              </w:rPr>
            </w:pPr>
            <w:ins w:id="32834"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2835" w:author="Lee, Daewon" w:date="2020-11-10T16:18:00Z"/>
                <w:sz w:val="16"/>
                <w:szCs w:val="18"/>
                <w:lang w:eastAsia="zh-CN"/>
              </w:rPr>
            </w:pPr>
            <w:ins w:id="32836"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2837" w:author="Lee, Daewon" w:date="2020-11-10T16:18:00Z"/>
                <w:sz w:val="16"/>
                <w:szCs w:val="18"/>
                <w:lang w:eastAsia="zh-CN"/>
              </w:rPr>
            </w:pPr>
            <w:ins w:id="32838"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2839" w:author="Lee, Daewon" w:date="2020-11-10T16:18:00Z"/>
                <w:sz w:val="16"/>
                <w:szCs w:val="18"/>
                <w:lang w:eastAsia="zh-CN"/>
              </w:rPr>
            </w:pPr>
            <w:ins w:id="32840"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2841" w:author="Lee, Daewon" w:date="2020-11-10T16:18:00Z"/>
                <w:sz w:val="16"/>
                <w:szCs w:val="18"/>
                <w:lang w:eastAsia="zh-CN"/>
              </w:rPr>
            </w:pPr>
            <w:ins w:id="32842"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2843" w:author="Lee, Daewon" w:date="2020-11-10T16:18:00Z"/>
                <w:sz w:val="16"/>
                <w:szCs w:val="18"/>
                <w:lang w:eastAsia="zh-CN"/>
              </w:rPr>
            </w:pPr>
            <w:ins w:id="32844"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2845" w:author="Lee, Daewon" w:date="2020-11-10T16:18:00Z"/>
                <w:sz w:val="16"/>
                <w:szCs w:val="18"/>
                <w:lang w:eastAsia="zh-CN"/>
              </w:rPr>
            </w:pPr>
            <w:ins w:id="32846"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2847" w:author="Lee, Daewon" w:date="2020-11-10T16:18:00Z"/>
                <w:sz w:val="16"/>
                <w:szCs w:val="18"/>
                <w:lang w:eastAsia="zh-CN"/>
              </w:rPr>
            </w:pPr>
            <w:ins w:id="32848"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2849" w:author="Lee, Daewon" w:date="2020-11-10T16:18:00Z"/>
                <w:sz w:val="16"/>
                <w:szCs w:val="18"/>
                <w:lang w:eastAsia="zh-CN"/>
              </w:rPr>
            </w:pPr>
            <w:ins w:id="32850"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2851" w:author="Lee, Daewon" w:date="2020-11-10T16:18:00Z"/>
                <w:sz w:val="16"/>
                <w:szCs w:val="18"/>
                <w:lang w:eastAsia="zh-CN"/>
              </w:rPr>
            </w:pPr>
            <w:ins w:id="32852"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2853" w:author="Lee, Daewon" w:date="2020-11-10T16:18:00Z"/>
                <w:sz w:val="16"/>
                <w:szCs w:val="18"/>
                <w:lang w:eastAsia="zh-CN"/>
              </w:rPr>
            </w:pPr>
            <w:ins w:id="32854" w:author="Lee, Daewon" w:date="2020-11-10T16:18:00Z">
              <w:r w:rsidRPr="005A5392">
                <w:rPr>
                  <w:sz w:val="16"/>
                  <w:szCs w:val="18"/>
                  <w:lang w:eastAsia="zh-CN"/>
                </w:rPr>
                <w:t>above 55% BO</w:t>
              </w:r>
            </w:ins>
          </w:p>
        </w:tc>
      </w:tr>
      <w:tr w:rsidR="00F50E9D" w14:paraId="7081E65E" w14:textId="77777777" w:rsidTr="00F50E9D">
        <w:trPr>
          <w:trHeight w:val="170"/>
          <w:jc w:val="center"/>
          <w:ins w:id="3285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285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2857" w:author="Lee, Daewon" w:date="2020-11-10T16:18:00Z"/>
                <w:sz w:val="16"/>
                <w:szCs w:val="18"/>
                <w:lang w:eastAsia="zh-CN"/>
              </w:rPr>
            </w:pPr>
            <w:ins w:id="32858"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2863" w:author="Lee, Daewon" w:date="2020-11-10T16:18:00Z"/>
                <w:sz w:val="16"/>
                <w:szCs w:val="18"/>
                <w:lang w:eastAsia="zh-CN"/>
              </w:rPr>
            </w:pPr>
            <w:ins w:id="32864"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2867" w:author="Lee, Daewon" w:date="2020-11-10T16:18:00Z"/>
                <w:sz w:val="16"/>
                <w:szCs w:val="18"/>
                <w:lang w:eastAsia="zh-CN"/>
              </w:rPr>
            </w:pPr>
            <w:ins w:id="32868"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2869" w:author="Lee, Daewon" w:date="2020-11-10T16:18:00Z"/>
                <w:sz w:val="16"/>
                <w:szCs w:val="18"/>
                <w:lang w:eastAsia="zh-CN"/>
              </w:rPr>
            </w:pPr>
            <w:ins w:id="32870"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2871" w:author="Lee, Daewon" w:date="2020-11-10T16:18:00Z"/>
                <w:sz w:val="16"/>
                <w:szCs w:val="18"/>
                <w:lang w:eastAsia="zh-CN"/>
              </w:rPr>
            </w:pPr>
            <w:ins w:id="32872"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2873" w:author="Lee, Daewon" w:date="2020-11-10T16:18:00Z"/>
                <w:sz w:val="16"/>
                <w:szCs w:val="18"/>
                <w:lang w:eastAsia="zh-CN"/>
              </w:rPr>
            </w:pPr>
            <w:ins w:id="32874"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2875" w:author="Lee, Daewon" w:date="2020-11-10T16:18:00Z"/>
                <w:sz w:val="16"/>
                <w:szCs w:val="18"/>
                <w:lang w:eastAsia="zh-CN"/>
              </w:rPr>
            </w:pPr>
            <w:ins w:id="32876"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2877" w:author="Lee, Daewon" w:date="2020-11-10T16:18:00Z"/>
                <w:sz w:val="16"/>
                <w:szCs w:val="18"/>
                <w:lang w:eastAsia="zh-CN"/>
              </w:rPr>
            </w:pPr>
            <w:ins w:id="32878" w:author="Lee, Daewon" w:date="2020-11-10T16:18:00Z">
              <w:r w:rsidRPr="005A5392">
                <w:rPr>
                  <w:sz w:val="16"/>
                  <w:szCs w:val="18"/>
                  <w:lang w:eastAsia="zh-CN"/>
                </w:rPr>
                <w:t>135.56</w:t>
              </w:r>
            </w:ins>
          </w:p>
        </w:tc>
      </w:tr>
      <w:tr w:rsidR="00F50E9D" w14:paraId="4FDAF81D" w14:textId="77777777" w:rsidTr="00F50E9D">
        <w:trPr>
          <w:trHeight w:val="170"/>
          <w:jc w:val="center"/>
          <w:ins w:id="3287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288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288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1101.74</w:t>
              </w:r>
            </w:ins>
          </w:p>
        </w:tc>
      </w:tr>
      <w:tr w:rsidR="00F50E9D" w14:paraId="534FAC70" w14:textId="77777777" w:rsidTr="00F50E9D">
        <w:trPr>
          <w:trHeight w:val="170"/>
          <w:jc w:val="center"/>
          <w:ins w:id="3290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290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290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3485.26</w:t>
              </w:r>
            </w:ins>
          </w:p>
        </w:tc>
      </w:tr>
      <w:tr w:rsidR="00F50E9D" w14:paraId="55F44A52" w14:textId="77777777" w:rsidTr="00F50E9D">
        <w:trPr>
          <w:trHeight w:val="170"/>
          <w:jc w:val="center"/>
          <w:ins w:id="3292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292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292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2932" w:author="Lee, Daewon" w:date="2020-11-10T16:18:00Z"/>
                <w:sz w:val="16"/>
                <w:szCs w:val="18"/>
                <w:lang w:eastAsia="zh-CN"/>
              </w:rPr>
            </w:pPr>
            <w:ins w:id="32933"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1371.26</w:t>
              </w:r>
            </w:ins>
          </w:p>
        </w:tc>
      </w:tr>
      <w:tr w:rsidR="00F50E9D" w14:paraId="3CF4A8CB" w14:textId="77777777" w:rsidTr="00F50E9D">
        <w:trPr>
          <w:trHeight w:val="170"/>
          <w:jc w:val="center"/>
          <w:ins w:id="3294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2949"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2962" w:author="Lee, Daewon" w:date="2020-11-10T16:18:00Z"/>
                <w:sz w:val="16"/>
                <w:szCs w:val="18"/>
                <w:lang w:eastAsia="zh-CN"/>
              </w:rPr>
            </w:pPr>
            <w:ins w:id="32963"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3.03</w:t>
              </w:r>
            </w:ins>
          </w:p>
        </w:tc>
      </w:tr>
      <w:tr w:rsidR="00F50E9D" w14:paraId="1FE66F2B" w14:textId="77777777" w:rsidTr="00F50E9D">
        <w:trPr>
          <w:trHeight w:val="170"/>
          <w:jc w:val="center"/>
          <w:ins w:id="3297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297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297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27.27</w:t>
              </w:r>
            </w:ins>
          </w:p>
        </w:tc>
      </w:tr>
      <w:tr w:rsidR="00F50E9D" w14:paraId="2F0D72C2" w14:textId="77777777" w:rsidTr="00F50E9D">
        <w:trPr>
          <w:trHeight w:val="170"/>
          <w:jc w:val="center"/>
          <w:ins w:id="3299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299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299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231.83</w:t>
              </w:r>
            </w:ins>
          </w:p>
        </w:tc>
      </w:tr>
      <w:tr w:rsidR="00F50E9D" w14:paraId="02D08483" w14:textId="77777777" w:rsidTr="00F50E9D">
        <w:trPr>
          <w:trHeight w:val="170"/>
          <w:jc w:val="center"/>
          <w:ins w:id="3301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01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02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65.64</w:t>
              </w:r>
            </w:ins>
          </w:p>
        </w:tc>
      </w:tr>
      <w:tr w:rsidR="00F50E9D" w14:paraId="5EE69022" w14:textId="77777777" w:rsidTr="00F50E9D">
        <w:trPr>
          <w:trHeight w:val="170"/>
          <w:jc w:val="center"/>
          <w:ins w:id="3304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04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628.6</w:t>
              </w:r>
            </w:ins>
          </w:p>
        </w:tc>
      </w:tr>
      <w:tr w:rsidR="00F50E9D" w14:paraId="37B89F3B" w14:textId="77777777" w:rsidTr="00F50E9D">
        <w:trPr>
          <w:trHeight w:val="170"/>
          <w:jc w:val="center"/>
          <w:ins w:id="3306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06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06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1949.6</w:t>
              </w:r>
            </w:ins>
          </w:p>
        </w:tc>
      </w:tr>
      <w:tr w:rsidR="00F50E9D" w14:paraId="43D707B3" w14:textId="77777777" w:rsidTr="00F50E9D">
        <w:trPr>
          <w:trHeight w:val="170"/>
          <w:jc w:val="center"/>
          <w:ins w:id="3308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08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09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3926.4</w:t>
              </w:r>
            </w:ins>
          </w:p>
        </w:tc>
      </w:tr>
      <w:tr w:rsidR="00F50E9D" w14:paraId="433F5CBE" w14:textId="77777777" w:rsidTr="00F50E9D">
        <w:trPr>
          <w:trHeight w:val="219"/>
          <w:jc w:val="center"/>
          <w:ins w:id="3311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11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11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2081.5</w:t>
              </w:r>
            </w:ins>
          </w:p>
        </w:tc>
      </w:tr>
      <w:tr w:rsidR="00F50E9D" w14:paraId="5990B455" w14:textId="77777777" w:rsidTr="00F50E9D">
        <w:trPr>
          <w:trHeight w:val="170"/>
          <w:jc w:val="center"/>
          <w:ins w:id="3313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135"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148" w:author="Lee, Daewon" w:date="2020-11-10T16:18:00Z"/>
                <w:sz w:val="16"/>
                <w:szCs w:val="18"/>
                <w:lang w:eastAsia="zh-CN"/>
              </w:rPr>
            </w:pPr>
            <w:ins w:id="33149"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150" w:author="Lee, Daewon" w:date="2020-11-10T16:18:00Z"/>
                <w:sz w:val="16"/>
                <w:szCs w:val="18"/>
                <w:lang w:eastAsia="zh-CN"/>
              </w:rPr>
            </w:pPr>
            <w:ins w:id="33151"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152" w:author="Lee, Daewon" w:date="2020-11-10T16:18:00Z"/>
                <w:sz w:val="16"/>
                <w:szCs w:val="18"/>
                <w:lang w:eastAsia="zh-CN"/>
              </w:rPr>
            </w:pPr>
            <w:ins w:id="33153"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154" w:author="Lee, Daewon" w:date="2020-11-10T16:18:00Z"/>
                <w:sz w:val="16"/>
                <w:szCs w:val="18"/>
                <w:lang w:eastAsia="zh-CN"/>
              </w:rPr>
            </w:pPr>
            <w:ins w:id="33155"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156" w:author="Lee, Daewon" w:date="2020-11-10T16:18:00Z"/>
                <w:sz w:val="16"/>
                <w:szCs w:val="18"/>
                <w:lang w:eastAsia="zh-CN"/>
              </w:rPr>
            </w:pPr>
            <w:ins w:id="33157" w:author="Lee, Daewon" w:date="2020-11-10T16:18:00Z">
              <w:r w:rsidRPr="005A5392">
                <w:rPr>
                  <w:sz w:val="16"/>
                  <w:szCs w:val="18"/>
                  <w:lang w:eastAsia="zh-CN"/>
                </w:rPr>
                <w:t>2.97</w:t>
              </w:r>
            </w:ins>
          </w:p>
        </w:tc>
      </w:tr>
      <w:tr w:rsidR="00F50E9D" w14:paraId="66AB9B4A" w14:textId="77777777" w:rsidTr="00F50E9D">
        <w:trPr>
          <w:trHeight w:val="170"/>
          <w:jc w:val="center"/>
          <w:ins w:id="3315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15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16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9.64</w:t>
              </w:r>
            </w:ins>
          </w:p>
        </w:tc>
      </w:tr>
      <w:tr w:rsidR="00F50E9D" w14:paraId="615864BC" w14:textId="77777777" w:rsidTr="00F50E9D">
        <w:trPr>
          <w:trHeight w:val="170"/>
          <w:jc w:val="center"/>
          <w:ins w:id="3318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18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18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142.14</w:t>
              </w:r>
            </w:ins>
          </w:p>
        </w:tc>
      </w:tr>
      <w:tr w:rsidR="00F50E9D" w14:paraId="56A00B66" w14:textId="77777777" w:rsidTr="00F50E9D">
        <w:trPr>
          <w:trHeight w:val="170"/>
          <w:jc w:val="center"/>
          <w:ins w:id="3320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20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20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33.26</w:t>
              </w:r>
            </w:ins>
          </w:p>
        </w:tc>
      </w:tr>
      <w:tr w:rsidR="00F50E9D" w14:paraId="06F7038C" w14:textId="77777777" w:rsidTr="00F50E9D">
        <w:trPr>
          <w:trHeight w:val="170"/>
          <w:jc w:val="center"/>
          <w:ins w:id="3322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228"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229" w:author="Lee, Daewon" w:date="2020-11-10T16:18:00Z"/>
                <w:sz w:val="16"/>
                <w:szCs w:val="18"/>
                <w:lang w:eastAsia="zh-CN"/>
              </w:rPr>
            </w:pPr>
            <w:ins w:id="33230"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231" w:author="Lee, Daewon" w:date="2020-11-10T16:18:00Z"/>
                <w:sz w:val="16"/>
                <w:szCs w:val="18"/>
                <w:lang w:eastAsia="zh-CN"/>
              </w:rPr>
            </w:pPr>
            <w:ins w:id="33232"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233" w:author="Lee, Daewon" w:date="2020-11-10T16:18:00Z"/>
                <w:sz w:val="16"/>
                <w:szCs w:val="18"/>
                <w:lang w:eastAsia="zh-CN"/>
              </w:rPr>
            </w:pPr>
            <w:ins w:id="33234"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235" w:author="Lee, Daewon" w:date="2020-11-10T16:18:00Z"/>
                <w:sz w:val="16"/>
                <w:szCs w:val="18"/>
                <w:lang w:eastAsia="zh-CN"/>
              </w:rPr>
            </w:pPr>
            <w:ins w:id="33236"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237" w:author="Lee, Daewon" w:date="2020-11-10T16:18:00Z"/>
                <w:sz w:val="16"/>
                <w:szCs w:val="18"/>
                <w:lang w:eastAsia="zh-CN"/>
              </w:rPr>
            </w:pPr>
            <w:ins w:id="33238"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239" w:author="Lee, Daewon" w:date="2020-11-10T16:18:00Z"/>
                <w:sz w:val="16"/>
                <w:szCs w:val="18"/>
                <w:lang w:eastAsia="zh-CN"/>
              </w:rPr>
            </w:pPr>
            <w:ins w:id="33240"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241" w:author="Lee, Daewon" w:date="2020-11-10T16:18:00Z"/>
                <w:sz w:val="16"/>
                <w:szCs w:val="18"/>
                <w:lang w:eastAsia="zh-CN"/>
              </w:rPr>
            </w:pPr>
            <w:ins w:id="33242"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243" w:author="Lee, Daewon" w:date="2020-11-10T16:18:00Z"/>
                <w:sz w:val="16"/>
                <w:szCs w:val="18"/>
                <w:lang w:eastAsia="zh-CN"/>
              </w:rPr>
            </w:pPr>
            <w:ins w:id="33244"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245" w:author="Lee, Daewon" w:date="2020-11-10T16:18:00Z"/>
                <w:sz w:val="16"/>
                <w:szCs w:val="18"/>
                <w:lang w:eastAsia="zh-CN"/>
              </w:rPr>
            </w:pPr>
            <w:ins w:id="33246"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247" w:author="Lee, Daewon" w:date="2020-11-10T16:18:00Z"/>
                <w:sz w:val="16"/>
                <w:szCs w:val="18"/>
                <w:lang w:eastAsia="zh-CN"/>
              </w:rPr>
            </w:pPr>
            <w:ins w:id="33248" w:author="Lee, Daewon" w:date="2020-11-10T16:18:00Z">
              <w:r w:rsidRPr="005A5392">
                <w:rPr>
                  <w:sz w:val="16"/>
                  <w:szCs w:val="18"/>
                  <w:lang w:eastAsia="zh-CN"/>
                </w:rPr>
                <w:t>15</w:t>
              </w:r>
            </w:ins>
          </w:p>
        </w:tc>
      </w:tr>
      <w:tr w:rsidR="00F50E9D" w14:paraId="65DE0AE8" w14:textId="77777777" w:rsidTr="00F50E9D">
        <w:trPr>
          <w:trHeight w:val="170"/>
          <w:jc w:val="center"/>
          <w:ins w:id="3324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25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251" w:author="Lee, Daewon" w:date="2020-11-10T16:18:00Z"/>
                <w:sz w:val="16"/>
                <w:szCs w:val="18"/>
                <w:lang w:eastAsia="zh-CN"/>
              </w:rPr>
            </w:pPr>
            <w:ins w:id="3325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253" w:author="Lee, Daewon" w:date="2020-11-10T16:18:00Z"/>
                <w:sz w:val="16"/>
                <w:szCs w:val="18"/>
                <w:lang w:eastAsia="zh-CN"/>
              </w:rPr>
            </w:pPr>
            <w:ins w:id="33254"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255" w:author="Lee, Daewon" w:date="2020-11-10T16:18:00Z"/>
                <w:sz w:val="16"/>
                <w:szCs w:val="18"/>
                <w:lang w:eastAsia="zh-CN"/>
              </w:rPr>
            </w:pPr>
            <w:ins w:id="33256"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257" w:author="Lee, Daewon" w:date="2020-11-10T16:18:00Z"/>
                <w:sz w:val="16"/>
                <w:szCs w:val="18"/>
                <w:lang w:eastAsia="zh-CN"/>
              </w:rPr>
            </w:pPr>
            <w:ins w:id="33258"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259" w:author="Lee, Daewon" w:date="2020-11-10T16:18:00Z"/>
                <w:sz w:val="16"/>
                <w:szCs w:val="18"/>
                <w:lang w:eastAsia="zh-CN"/>
              </w:rPr>
            </w:pPr>
            <w:ins w:id="3326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261" w:author="Lee, Daewon" w:date="2020-11-10T16:18:00Z"/>
                <w:sz w:val="16"/>
                <w:szCs w:val="18"/>
                <w:lang w:eastAsia="zh-CN"/>
              </w:rPr>
            </w:pPr>
            <w:ins w:id="33262"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263" w:author="Lee, Daewon" w:date="2020-11-10T16:18:00Z"/>
                <w:sz w:val="16"/>
                <w:szCs w:val="18"/>
                <w:lang w:eastAsia="zh-CN"/>
              </w:rPr>
            </w:pPr>
            <w:ins w:id="33264"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0.97</w:t>
              </w:r>
            </w:ins>
          </w:p>
        </w:tc>
      </w:tr>
      <w:tr w:rsidR="00F50E9D" w14:paraId="19C25A21" w14:textId="77777777" w:rsidTr="00F50E9D">
        <w:trPr>
          <w:trHeight w:val="170"/>
          <w:jc w:val="center"/>
          <w:ins w:id="3327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272"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273" w:author="Lee, Daewon" w:date="2020-11-10T16:18:00Z"/>
                <w:sz w:val="16"/>
                <w:szCs w:val="18"/>
                <w:lang w:eastAsia="zh-CN"/>
              </w:rPr>
            </w:pPr>
            <w:ins w:id="3327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275" w:author="Lee, Daewon" w:date="2020-11-10T16:18:00Z"/>
                <w:sz w:val="16"/>
                <w:szCs w:val="18"/>
                <w:lang w:eastAsia="zh-CN"/>
              </w:rPr>
            </w:pPr>
            <w:ins w:id="33276"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279" w:author="Lee, Daewon" w:date="2020-11-10T16:18:00Z"/>
                <w:sz w:val="16"/>
                <w:szCs w:val="18"/>
                <w:lang w:eastAsia="zh-CN"/>
              </w:rPr>
            </w:pPr>
            <w:ins w:id="3328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3281" w:author="Lee, Daewon" w:date="2020-11-10T16:18:00Z"/>
                <w:sz w:val="16"/>
                <w:szCs w:val="18"/>
                <w:lang w:eastAsia="zh-CN"/>
              </w:rPr>
            </w:pPr>
            <w:ins w:id="33282"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3283" w:author="Lee, Daewon" w:date="2020-11-10T16:18:00Z"/>
                <w:sz w:val="16"/>
                <w:szCs w:val="18"/>
                <w:lang w:eastAsia="zh-CN"/>
              </w:rPr>
            </w:pPr>
            <w:ins w:id="33284"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3285" w:author="Lee, Daewon" w:date="2020-11-10T16:18:00Z"/>
                <w:sz w:val="16"/>
                <w:szCs w:val="18"/>
                <w:lang w:eastAsia="zh-CN"/>
              </w:rPr>
            </w:pPr>
            <w:ins w:id="33286"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3287" w:author="Lee, Daewon" w:date="2020-11-10T16:18:00Z"/>
                <w:sz w:val="16"/>
                <w:szCs w:val="18"/>
                <w:lang w:eastAsia="zh-CN"/>
              </w:rPr>
            </w:pPr>
            <w:ins w:id="33288"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3289" w:author="Lee, Daewon" w:date="2020-11-10T16:18:00Z"/>
                <w:sz w:val="16"/>
                <w:szCs w:val="18"/>
                <w:lang w:eastAsia="zh-CN"/>
              </w:rPr>
            </w:pPr>
            <w:ins w:id="33290"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0.98</w:t>
              </w:r>
            </w:ins>
          </w:p>
        </w:tc>
      </w:tr>
      <w:tr w:rsidR="00F50E9D" w14:paraId="2C40C857" w14:textId="77777777" w:rsidTr="00F50E9D">
        <w:trPr>
          <w:trHeight w:val="170"/>
          <w:jc w:val="center"/>
          <w:ins w:id="3329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3294"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3297" w:author="Lee, Daewon" w:date="2020-11-10T16:18:00Z"/>
                <w:sz w:val="16"/>
                <w:szCs w:val="18"/>
                <w:lang w:eastAsia="zh-CN"/>
              </w:rPr>
            </w:pPr>
            <w:ins w:id="33298"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3299" w:author="Lee, Daewon" w:date="2020-11-10T16:18:00Z"/>
                <w:sz w:val="16"/>
                <w:szCs w:val="18"/>
                <w:lang w:eastAsia="zh-CN"/>
              </w:rPr>
            </w:pPr>
            <w:ins w:id="33300"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3301" w:author="Lee, Daewon" w:date="2020-11-10T16:18:00Z"/>
                <w:sz w:val="16"/>
                <w:szCs w:val="18"/>
                <w:lang w:eastAsia="zh-CN"/>
              </w:rPr>
            </w:pPr>
            <w:ins w:id="33302"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3303" w:author="Lee, Daewon" w:date="2020-11-10T16:18:00Z"/>
                <w:sz w:val="16"/>
                <w:szCs w:val="18"/>
                <w:lang w:eastAsia="zh-CN"/>
              </w:rPr>
            </w:pPr>
            <w:ins w:id="33304"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3305" w:author="Lee, Daewon" w:date="2020-11-10T16:18:00Z"/>
                <w:sz w:val="16"/>
                <w:szCs w:val="18"/>
                <w:lang w:eastAsia="zh-CN"/>
              </w:rPr>
            </w:pPr>
            <w:ins w:id="33306"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3307" w:author="Lee, Daewon" w:date="2020-11-10T16:18:00Z"/>
                <w:sz w:val="16"/>
                <w:szCs w:val="18"/>
                <w:lang w:eastAsia="zh-CN"/>
              </w:rPr>
            </w:pPr>
            <w:ins w:id="33308"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83</w:t>
              </w:r>
            </w:ins>
          </w:p>
        </w:tc>
      </w:tr>
      <w:tr w:rsidR="00F50E9D" w14:paraId="1E4A365A" w14:textId="77777777" w:rsidTr="00F50E9D">
        <w:trPr>
          <w:trHeight w:val="170"/>
          <w:jc w:val="center"/>
          <w:ins w:id="3331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3316"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3317" w:author="Lee, Daewon" w:date="2020-11-10T16:18:00Z"/>
                <w:sz w:val="16"/>
              </w:rPr>
            </w:pPr>
            <w:ins w:id="33318" w:author="Lee, Daewon" w:date="2020-11-10T16:18:00Z">
              <w:r w:rsidRPr="00DF33E3">
                <w:rPr>
                  <w:sz w:val="16"/>
                </w:rPr>
                <w:t>Additional report/notes:</w:t>
              </w:r>
            </w:ins>
          </w:p>
          <w:p w14:paraId="6E801661" w14:textId="77777777" w:rsidR="00F50E9D" w:rsidRPr="00DF33E3" w:rsidRDefault="00F50E9D" w:rsidP="00DF33E3">
            <w:pPr>
              <w:pStyle w:val="TAL"/>
              <w:rPr>
                <w:ins w:id="33319" w:author="Lee, Daewon" w:date="2020-11-10T16:18:00Z"/>
                <w:sz w:val="16"/>
              </w:rPr>
            </w:pPr>
            <w:ins w:id="33320"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3321" w:author="Lee, Daewon" w:date="2020-11-10T16:18:00Z"/>
                <w:sz w:val="16"/>
              </w:rPr>
            </w:pPr>
            <w:ins w:id="33322"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3323" w:author="Lee, Daewon" w:date="2020-11-10T16:18:00Z"/>
                <w:sz w:val="16"/>
              </w:rPr>
            </w:pPr>
            <w:ins w:id="33324"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3325" w:author="Lee, Daewon" w:date="2020-11-10T16:18:00Z"/>
                <w:sz w:val="16"/>
              </w:rPr>
            </w:pPr>
            <w:ins w:id="33326"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3327"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3328" w:author="Lee, Daewon" w:date="2020-11-10T16:18:00Z"/>
          <w:rFonts w:eastAsia="Malgun Gothic"/>
          <w:szCs w:val="22"/>
          <w:lang w:eastAsia="zh-CN"/>
        </w:rPr>
      </w:pPr>
    </w:p>
    <w:p w14:paraId="2C0BD7F8" w14:textId="77777777" w:rsidR="00F50E9D" w:rsidRDefault="00F50E9D" w:rsidP="00403B6C">
      <w:pPr>
        <w:pStyle w:val="TH"/>
        <w:rPr>
          <w:ins w:id="33329" w:author="Lee, Daewon" w:date="2020-11-10T16:18:00Z"/>
        </w:rPr>
      </w:pPr>
      <w:ins w:id="33330"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3331"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Tdoc /</w:t>
              </w:r>
            </w:ins>
          </w:p>
          <w:p w14:paraId="22CF1FC7"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3344"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3349" w:author="Lee, Daewon" w:date="2020-11-10T16:18:00Z"/>
                <w:sz w:val="16"/>
                <w:szCs w:val="18"/>
                <w:lang w:eastAsia="zh-CN"/>
              </w:rPr>
            </w:pPr>
          </w:p>
          <w:p w14:paraId="1BEE22B5"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above 55% BO</w:t>
              </w:r>
            </w:ins>
          </w:p>
        </w:tc>
      </w:tr>
      <w:tr w:rsidR="00F50E9D" w14:paraId="4FA229A8" w14:textId="77777777" w:rsidTr="00F50E9D">
        <w:trPr>
          <w:trHeight w:val="170"/>
          <w:jc w:val="center"/>
          <w:ins w:id="3338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338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3402" w:author="Lee, Daewon" w:date="2020-11-10T16:18:00Z"/>
                <w:sz w:val="16"/>
                <w:szCs w:val="18"/>
                <w:lang w:eastAsia="zh-CN"/>
              </w:rPr>
            </w:pPr>
            <w:ins w:id="33403"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3404" w:author="Lee, Daewon" w:date="2020-11-10T16:18:00Z"/>
                <w:sz w:val="16"/>
                <w:szCs w:val="18"/>
                <w:lang w:eastAsia="zh-CN"/>
              </w:rPr>
            </w:pPr>
            <w:ins w:id="33405"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3406" w:author="Lee, Daewon" w:date="2020-11-10T16:18:00Z"/>
                <w:sz w:val="16"/>
                <w:szCs w:val="18"/>
                <w:lang w:eastAsia="zh-CN"/>
              </w:rPr>
            </w:pPr>
            <w:ins w:id="33407"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3408" w:author="Lee, Daewon" w:date="2020-11-10T16:18:00Z"/>
                <w:sz w:val="16"/>
                <w:szCs w:val="18"/>
                <w:lang w:eastAsia="zh-CN"/>
              </w:rPr>
            </w:pPr>
            <w:ins w:id="33409"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3410" w:author="Lee, Daewon" w:date="2020-11-10T16:18:00Z"/>
                <w:sz w:val="16"/>
                <w:szCs w:val="18"/>
                <w:lang w:eastAsia="zh-CN"/>
              </w:rPr>
            </w:pPr>
            <w:ins w:id="33411"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341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341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341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1642.74</w:t>
              </w:r>
            </w:ins>
          </w:p>
        </w:tc>
      </w:tr>
      <w:tr w:rsidR="00F50E9D" w14:paraId="1A9BF160" w14:textId="77777777" w:rsidTr="00F50E9D">
        <w:trPr>
          <w:trHeight w:val="170"/>
          <w:jc w:val="center"/>
          <w:ins w:id="3343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343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343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3438" w:author="Lee, Daewon" w:date="2020-11-10T16:18:00Z"/>
                <w:sz w:val="16"/>
                <w:szCs w:val="18"/>
                <w:lang w:eastAsia="zh-CN"/>
              </w:rPr>
            </w:pPr>
            <w:ins w:id="33439"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3450" w:author="Lee, Daewon" w:date="2020-11-10T16:18:00Z"/>
                <w:sz w:val="16"/>
                <w:szCs w:val="18"/>
                <w:lang w:eastAsia="zh-CN"/>
              </w:rPr>
            </w:pPr>
            <w:ins w:id="33451"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3875.32</w:t>
              </w:r>
            </w:ins>
          </w:p>
        </w:tc>
      </w:tr>
      <w:tr w:rsidR="00F50E9D" w14:paraId="5B965B26" w14:textId="77777777" w:rsidTr="00F50E9D">
        <w:trPr>
          <w:trHeight w:val="170"/>
          <w:jc w:val="center"/>
          <w:ins w:id="3345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345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346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1796.90</w:t>
              </w:r>
            </w:ins>
          </w:p>
        </w:tc>
      </w:tr>
      <w:tr w:rsidR="00F50E9D" w14:paraId="02325073" w14:textId="77777777" w:rsidTr="00F50E9D">
        <w:trPr>
          <w:trHeight w:val="170"/>
          <w:jc w:val="center"/>
          <w:ins w:id="3348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3482"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2.89</w:t>
              </w:r>
            </w:ins>
          </w:p>
        </w:tc>
      </w:tr>
      <w:tr w:rsidR="00F50E9D" w14:paraId="63174AED" w14:textId="77777777" w:rsidTr="00F50E9D">
        <w:trPr>
          <w:trHeight w:val="170"/>
          <w:jc w:val="center"/>
          <w:ins w:id="3350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350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350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16.36</w:t>
              </w:r>
            </w:ins>
          </w:p>
        </w:tc>
      </w:tr>
      <w:tr w:rsidR="00F50E9D" w14:paraId="02477977" w14:textId="77777777" w:rsidTr="00F50E9D">
        <w:trPr>
          <w:trHeight w:val="170"/>
          <w:jc w:val="center"/>
          <w:ins w:id="3352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352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353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184.36</w:t>
              </w:r>
            </w:ins>
          </w:p>
        </w:tc>
      </w:tr>
      <w:tr w:rsidR="00F50E9D" w14:paraId="5F859F7B" w14:textId="77777777" w:rsidTr="00F50E9D">
        <w:trPr>
          <w:trHeight w:val="170"/>
          <w:jc w:val="center"/>
          <w:ins w:id="3355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355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355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48.76</w:t>
              </w:r>
            </w:ins>
          </w:p>
        </w:tc>
      </w:tr>
      <w:tr w:rsidR="00F50E9D" w14:paraId="04DA5B3B" w14:textId="77777777" w:rsidTr="00F50E9D">
        <w:trPr>
          <w:trHeight w:val="170"/>
          <w:jc w:val="center"/>
          <w:ins w:id="3357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357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740.68</w:t>
              </w:r>
            </w:ins>
          </w:p>
        </w:tc>
      </w:tr>
      <w:tr w:rsidR="00F50E9D" w14:paraId="6709E1FD" w14:textId="77777777" w:rsidTr="00F50E9D">
        <w:trPr>
          <w:trHeight w:val="170"/>
          <w:jc w:val="center"/>
          <w:ins w:id="3359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359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360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2117.29</w:t>
              </w:r>
            </w:ins>
          </w:p>
        </w:tc>
      </w:tr>
      <w:tr w:rsidR="00F50E9D" w14:paraId="6DD6CAE5" w14:textId="77777777" w:rsidTr="00F50E9D">
        <w:trPr>
          <w:trHeight w:val="170"/>
          <w:jc w:val="center"/>
          <w:ins w:id="3362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362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362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4187.98</w:t>
              </w:r>
            </w:ins>
          </w:p>
        </w:tc>
      </w:tr>
      <w:tr w:rsidR="00F50E9D" w14:paraId="6C9DD71D" w14:textId="77777777" w:rsidTr="00F50E9D">
        <w:trPr>
          <w:trHeight w:val="170"/>
          <w:jc w:val="center"/>
          <w:ins w:id="3364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364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364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2286.96</w:t>
              </w:r>
            </w:ins>
          </w:p>
        </w:tc>
      </w:tr>
      <w:tr w:rsidR="00F50E9D" w14:paraId="481DBA02" w14:textId="77777777" w:rsidTr="00F50E9D">
        <w:trPr>
          <w:trHeight w:val="170"/>
          <w:jc w:val="center"/>
          <w:ins w:id="3366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3668"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2.88</w:t>
              </w:r>
            </w:ins>
          </w:p>
        </w:tc>
      </w:tr>
      <w:tr w:rsidR="00F50E9D" w14:paraId="223C5C59" w14:textId="77777777" w:rsidTr="00F50E9D">
        <w:trPr>
          <w:trHeight w:val="170"/>
          <w:jc w:val="center"/>
          <w:ins w:id="3369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369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369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8.27</w:t>
              </w:r>
            </w:ins>
          </w:p>
        </w:tc>
      </w:tr>
      <w:tr w:rsidR="00F50E9D" w14:paraId="50896FC6" w14:textId="77777777" w:rsidTr="00F50E9D">
        <w:trPr>
          <w:trHeight w:val="170"/>
          <w:jc w:val="center"/>
          <w:ins w:id="3371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371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371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142.72</w:t>
              </w:r>
            </w:ins>
          </w:p>
        </w:tc>
      </w:tr>
      <w:tr w:rsidR="00F50E9D" w14:paraId="4C75428C" w14:textId="77777777" w:rsidTr="00F50E9D">
        <w:trPr>
          <w:trHeight w:val="170"/>
          <w:jc w:val="center"/>
          <w:ins w:id="3373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373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373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33.05</w:t>
              </w:r>
            </w:ins>
          </w:p>
        </w:tc>
      </w:tr>
      <w:tr w:rsidR="00F50E9D" w14:paraId="7851C83C" w14:textId="77777777" w:rsidTr="00F50E9D">
        <w:trPr>
          <w:trHeight w:val="170"/>
          <w:jc w:val="center"/>
          <w:ins w:id="3376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3761"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15</w:t>
              </w:r>
            </w:ins>
          </w:p>
        </w:tc>
      </w:tr>
      <w:tr w:rsidR="00F50E9D" w14:paraId="780AB600" w14:textId="77777777" w:rsidTr="00F50E9D">
        <w:trPr>
          <w:trHeight w:val="170"/>
          <w:jc w:val="center"/>
          <w:ins w:id="3378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378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0.99</w:t>
              </w:r>
            </w:ins>
          </w:p>
        </w:tc>
      </w:tr>
      <w:tr w:rsidR="00F50E9D" w14:paraId="0422D915" w14:textId="77777777" w:rsidTr="00F50E9D">
        <w:trPr>
          <w:trHeight w:val="170"/>
          <w:jc w:val="center"/>
          <w:ins w:id="3380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3805"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1</w:t>
              </w:r>
            </w:ins>
          </w:p>
        </w:tc>
      </w:tr>
      <w:tr w:rsidR="00F50E9D" w14:paraId="4323EBC6" w14:textId="77777777" w:rsidTr="00F50E9D">
        <w:trPr>
          <w:trHeight w:val="170"/>
          <w:jc w:val="center"/>
          <w:ins w:id="3382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3827"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3838" w:author="Lee, Daewon" w:date="2020-11-10T16:18:00Z"/>
                <w:sz w:val="16"/>
                <w:szCs w:val="18"/>
                <w:lang w:eastAsia="zh-CN"/>
              </w:rPr>
            </w:pPr>
            <w:ins w:id="33839"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3840" w:author="Lee, Daewon" w:date="2020-11-10T16:18:00Z"/>
                <w:sz w:val="16"/>
                <w:szCs w:val="18"/>
                <w:lang w:eastAsia="zh-CN"/>
              </w:rPr>
            </w:pPr>
            <w:ins w:id="33841"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3842" w:author="Lee, Daewon" w:date="2020-11-10T16:18:00Z"/>
                <w:sz w:val="16"/>
                <w:szCs w:val="18"/>
                <w:lang w:eastAsia="zh-CN"/>
              </w:rPr>
            </w:pPr>
            <w:ins w:id="33843"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3844" w:author="Lee, Daewon" w:date="2020-11-10T16:18:00Z"/>
                <w:sz w:val="16"/>
                <w:szCs w:val="18"/>
                <w:lang w:eastAsia="zh-CN"/>
              </w:rPr>
            </w:pPr>
            <w:ins w:id="33845"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3846" w:author="Lee, Daewon" w:date="2020-11-10T16:18:00Z"/>
                <w:sz w:val="16"/>
                <w:szCs w:val="18"/>
                <w:lang w:eastAsia="zh-CN"/>
              </w:rPr>
            </w:pPr>
            <w:ins w:id="33847" w:author="Lee, Daewon" w:date="2020-11-10T16:18:00Z">
              <w:r w:rsidRPr="005A5392">
                <w:rPr>
                  <w:sz w:val="16"/>
                  <w:szCs w:val="18"/>
                  <w:lang w:eastAsia="zh-CN"/>
                </w:rPr>
                <w:t>74</w:t>
              </w:r>
            </w:ins>
          </w:p>
        </w:tc>
      </w:tr>
      <w:tr w:rsidR="00F50E9D" w14:paraId="3235A572" w14:textId="77777777" w:rsidTr="00F50E9D">
        <w:trPr>
          <w:trHeight w:val="170"/>
          <w:jc w:val="center"/>
          <w:ins w:id="3384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3849"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3850" w:author="Lee, Daewon" w:date="2020-11-10T16:18:00Z"/>
                <w:sz w:val="16"/>
              </w:rPr>
            </w:pPr>
            <w:ins w:id="33851" w:author="Lee, Daewon" w:date="2020-11-10T16:18:00Z">
              <w:r w:rsidRPr="00DF33E3">
                <w:rPr>
                  <w:sz w:val="16"/>
                </w:rPr>
                <w:t>Additional report/notes:</w:t>
              </w:r>
            </w:ins>
          </w:p>
          <w:p w14:paraId="465FB9A8" w14:textId="77777777" w:rsidR="00F50E9D" w:rsidRPr="00DF33E3" w:rsidRDefault="00F50E9D" w:rsidP="00DF33E3">
            <w:pPr>
              <w:pStyle w:val="TAL"/>
              <w:rPr>
                <w:ins w:id="33852" w:author="Lee, Daewon" w:date="2020-11-10T16:18:00Z"/>
                <w:sz w:val="16"/>
              </w:rPr>
            </w:pPr>
            <w:ins w:id="33853"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3854" w:author="Lee, Daewon" w:date="2020-11-10T16:18:00Z"/>
                <w:sz w:val="16"/>
              </w:rPr>
            </w:pPr>
            <w:ins w:id="33855"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3856" w:author="Lee, Daewon" w:date="2020-11-10T16:18:00Z"/>
                <w:sz w:val="16"/>
              </w:rPr>
            </w:pPr>
            <w:ins w:id="33857"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3858" w:author="Lee, Daewon" w:date="2020-11-10T16:18:00Z"/>
                <w:sz w:val="16"/>
              </w:rPr>
            </w:pPr>
            <w:ins w:id="33859"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3860"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3861" w:author="Lee, Daewon" w:date="2020-11-10T16:18:00Z"/>
        </w:rPr>
      </w:pPr>
      <w:ins w:id="33862" w:author="Lee, Daewon" w:date="2020-11-10T16:18:00Z">
        <w:r>
          <w:lastRenderedPageBreak/>
          <w:t xml:space="preserve">B.2.3 </w:t>
        </w:r>
        <w:r>
          <w:tab/>
          <w:t>Indoor scenario B</w:t>
        </w:r>
      </w:ins>
    </w:p>
    <w:p w14:paraId="308315F8" w14:textId="77777777" w:rsidR="00F50E9D" w:rsidRDefault="00F50E9D" w:rsidP="00F50E9D">
      <w:pPr>
        <w:pStyle w:val="Heading4"/>
        <w:rPr>
          <w:ins w:id="33863" w:author="Lee, Daewon" w:date="2020-11-10T16:18:00Z"/>
        </w:rPr>
      </w:pPr>
      <w:ins w:id="33864" w:author="Lee, Daewon" w:date="2020-11-10T16:18:00Z">
        <w:r>
          <w:t>B.2.3.1</w:t>
        </w:r>
        <w:r>
          <w:tab/>
          <w:t>Source 1 [65]</w:t>
        </w:r>
      </w:ins>
    </w:p>
    <w:p w14:paraId="2FEE853D" w14:textId="77777777" w:rsidR="00F50E9D" w:rsidRDefault="00F50E9D" w:rsidP="00403B6C">
      <w:pPr>
        <w:pStyle w:val="TH"/>
        <w:rPr>
          <w:ins w:id="33865" w:author="Lee, Daewon" w:date="2020-11-10T16:18:00Z"/>
        </w:rPr>
      </w:pPr>
      <w:ins w:id="33866"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386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3868" w:author="Lee, Daewon" w:date="2020-11-10T16:18:00Z"/>
                <w:sz w:val="16"/>
                <w:szCs w:val="18"/>
                <w:lang w:eastAsia="zh-CN"/>
              </w:rPr>
            </w:pPr>
            <w:ins w:id="33869" w:author="Lee, Daewon" w:date="2020-11-10T16:18:00Z">
              <w:r w:rsidRPr="005A5392">
                <w:rPr>
                  <w:sz w:val="16"/>
                  <w:szCs w:val="18"/>
                  <w:lang w:eastAsia="zh-CN"/>
                </w:rPr>
                <w:t>Tdoc /</w:t>
              </w:r>
            </w:ins>
          </w:p>
          <w:p w14:paraId="2AF087C7" w14:textId="77777777" w:rsidR="00F50E9D" w:rsidRPr="005A5392" w:rsidRDefault="00F50E9D" w:rsidP="005A5392">
            <w:pPr>
              <w:pStyle w:val="TAC"/>
              <w:rPr>
                <w:ins w:id="33870" w:author="Lee, Daewon" w:date="2020-11-10T16:18:00Z"/>
                <w:sz w:val="16"/>
                <w:szCs w:val="18"/>
                <w:lang w:eastAsia="zh-CN"/>
              </w:rPr>
            </w:pPr>
            <w:ins w:id="3387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3872" w:author="Lee, Daewon" w:date="2020-11-10T16:18:00Z"/>
                <w:sz w:val="16"/>
                <w:szCs w:val="18"/>
                <w:lang w:eastAsia="zh-CN"/>
              </w:rPr>
            </w:pPr>
            <w:ins w:id="3387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3874" w:author="Lee, Daewon" w:date="2020-11-10T16:18:00Z"/>
                <w:sz w:val="16"/>
                <w:szCs w:val="18"/>
                <w:lang w:eastAsia="zh-CN"/>
              </w:rPr>
            </w:pPr>
            <w:ins w:id="3387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3876" w:author="Lee, Daewon" w:date="2020-11-10T16:18:00Z"/>
                <w:sz w:val="16"/>
                <w:szCs w:val="18"/>
                <w:lang w:eastAsia="zh-CN"/>
              </w:rPr>
            </w:pPr>
            <w:ins w:id="33877"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3878" w:author="Lee, Daewon" w:date="2020-11-10T16:18:00Z"/>
                <w:sz w:val="16"/>
                <w:szCs w:val="18"/>
                <w:lang w:eastAsia="zh-CN"/>
              </w:rPr>
            </w:pPr>
            <w:ins w:id="33879" w:author="Lee, Daewon" w:date="2020-11-10T16:18:00Z">
              <w:r w:rsidRPr="005A5392">
                <w:rPr>
                  <w:sz w:val="16"/>
                  <w:szCs w:val="18"/>
                  <w:lang w:eastAsia="zh-CN"/>
                </w:rPr>
                <w:t>Case 3: ED-68 dBm</w:t>
              </w:r>
            </w:ins>
          </w:p>
        </w:tc>
      </w:tr>
      <w:tr w:rsidR="00F50E9D" w14:paraId="6DACF1F3" w14:textId="77777777" w:rsidTr="00F50E9D">
        <w:trPr>
          <w:trHeight w:val="176"/>
          <w:jc w:val="center"/>
          <w:ins w:id="33880"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3885" w:author="Lee, Daewon" w:date="2020-11-10T16:18:00Z"/>
                <w:sz w:val="16"/>
                <w:szCs w:val="18"/>
                <w:lang w:eastAsia="zh-CN"/>
              </w:rPr>
            </w:pPr>
          </w:p>
          <w:p w14:paraId="5FB42548"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3896" w:author="Lee, Daewon" w:date="2020-11-10T16:18:00Z"/>
                <w:sz w:val="16"/>
                <w:szCs w:val="18"/>
                <w:lang w:eastAsia="zh-CN"/>
              </w:rPr>
            </w:pPr>
            <w:ins w:id="33897"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3900" w:author="Lee, Daewon" w:date="2020-11-10T16:18:00Z"/>
                <w:sz w:val="16"/>
                <w:szCs w:val="18"/>
                <w:lang w:eastAsia="zh-CN"/>
              </w:rPr>
            </w:pPr>
            <w:ins w:id="33901"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3902" w:author="Lee, Daewon" w:date="2020-11-10T16:18:00Z"/>
                <w:sz w:val="16"/>
                <w:szCs w:val="18"/>
                <w:lang w:eastAsia="zh-CN"/>
              </w:rPr>
            </w:pPr>
            <w:ins w:id="3390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3904" w:author="Lee, Daewon" w:date="2020-11-10T16:18:00Z"/>
                <w:sz w:val="16"/>
                <w:szCs w:val="18"/>
                <w:lang w:eastAsia="zh-CN"/>
              </w:rPr>
            </w:pPr>
            <w:ins w:id="33905"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3908" w:author="Lee, Daewon" w:date="2020-11-10T16:18:00Z"/>
                <w:sz w:val="16"/>
                <w:szCs w:val="18"/>
                <w:lang w:eastAsia="zh-CN"/>
              </w:rPr>
            </w:pPr>
            <w:ins w:id="33909"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3910" w:author="Lee, Daewon" w:date="2020-11-10T16:18:00Z"/>
                <w:sz w:val="16"/>
                <w:szCs w:val="18"/>
                <w:lang w:eastAsia="zh-CN"/>
              </w:rPr>
            </w:pPr>
            <w:ins w:id="3391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3912" w:author="Lee, Daewon" w:date="2020-11-10T16:18:00Z"/>
                <w:sz w:val="16"/>
                <w:szCs w:val="18"/>
                <w:lang w:eastAsia="zh-CN"/>
              </w:rPr>
            </w:pPr>
            <w:ins w:id="33913"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3914" w:author="Lee, Daewon" w:date="2020-11-10T16:18:00Z"/>
                <w:sz w:val="16"/>
                <w:szCs w:val="18"/>
                <w:lang w:eastAsia="zh-CN"/>
              </w:rPr>
            </w:pPr>
            <w:ins w:id="3391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3916" w:author="Lee, Daewon" w:date="2020-11-10T16:18:00Z"/>
                <w:sz w:val="16"/>
                <w:szCs w:val="18"/>
                <w:lang w:eastAsia="zh-CN"/>
              </w:rPr>
            </w:pPr>
            <w:ins w:id="33917"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3918" w:author="Lee, Daewon" w:date="2020-11-10T16:18:00Z"/>
                <w:sz w:val="16"/>
                <w:szCs w:val="18"/>
                <w:lang w:eastAsia="zh-CN"/>
              </w:rPr>
            </w:pPr>
            <w:ins w:id="3391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3920" w:author="Lee, Daewon" w:date="2020-11-10T16:18:00Z"/>
                <w:sz w:val="16"/>
                <w:szCs w:val="18"/>
                <w:lang w:eastAsia="zh-CN"/>
              </w:rPr>
            </w:pPr>
            <w:ins w:id="33921"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3922" w:author="Lee, Daewon" w:date="2020-11-10T16:18:00Z"/>
                <w:sz w:val="16"/>
                <w:szCs w:val="18"/>
                <w:lang w:eastAsia="zh-CN"/>
              </w:rPr>
            </w:pPr>
            <w:ins w:id="33923" w:author="Lee, Daewon" w:date="2020-11-10T16:18:00Z">
              <w:r w:rsidRPr="005A5392">
                <w:rPr>
                  <w:sz w:val="16"/>
                  <w:szCs w:val="18"/>
                  <w:lang w:eastAsia="zh-CN"/>
                </w:rPr>
                <w:t>above 55% BO</w:t>
              </w:r>
            </w:ins>
          </w:p>
        </w:tc>
      </w:tr>
      <w:tr w:rsidR="00F50E9D" w14:paraId="49EF95AD" w14:textId="77777777" w:rsidTr="00F50E9D">
        <w:trPr>
          <w:trHeight w:val="176"/>
          <w:jc w:val="center"/>
          <w:ins w:id="339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392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3317</w:t>
              </w:r>
            </w:ins>
          </w:p>
        </w:tc>
      </w:tr>
      <w:tr w:rsidR="00F50E9D" w14:paraId="523D15D7" w14:textId="77777777" w:rsidTr="00F50E9D">
        <w:trPr>
          <w:trHeight w:val="176"/>
          <w:jc w:val="center"/>
          <w:ins w:id="33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39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39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3951" w:author="Lee, Daewon" w:date="2020-11-10T16:18:00Z"/>
                <w:sz w:val="16"/>
                <w:szCs w:val="18"/>
                <w:lang w:eastAsia="zh-CN"/>
              </w:rPr>
            </w:pPr>
            <w:ins w:id="3395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4421</w:t>
              </w:r>
            </w:ins>
          </w:p>
        </w:tc>
      </w:tr>
      <w:tr w:rsidR="00F50E9D" w14:paraId="1BC9204D" w14:textId="77777777" w:rsidTr="00F50E9D">
        <w:trPr>
          <w:trHeight w:val="176"/>
          <w:jc w:val="center"/>
          <w:ins w:id="33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39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39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6892</w:t>
              </w:r>
            </w:ins>
          </w:p>
        </w:tc>
      </w:tr>
      <w:tr w:rsidR="00F50E9D" w14:paraId="6F07AE64" w14:textId="77777777" w:rsidTr="00F50E9D">
        <w:trPr>
          <w:trHeight w:val="176"/>
          <w:jc w:val="center"/>
          <w:ins w:id="33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39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39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3997" w:author="Lee, Daewon" w:date="2020-11-10T16:18:00Z"/>
                <w:sz w:val="16"/>
                <w:szCs w:val="18"/>
                <w:lang w:eastAsia="zh-CN"/>
              </w:rPr>
            </w:pPr>
            <w:ins w:id="3399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3999" w:author="Lee, Daewon" w:date="2020-11-10T16:18:00Z"/>
                <w:sz w:val="16"/>
                <w:szCs w:val="18"/>
                <w:lang w:eastAsia="zh-CN"/>
              </w:rPr>
            </w:pPr>
            <w:ins w:id="34000"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001" w:author="Lee, Daewon" w:date="2020-11-10T16:18:00Z"/>
                <w:sz w:val="16"/>
                <w:szCs w:val="18"/>
                <w:lang w:eastAsia="zh-CN"/>
              </w:rPr>
            </w:pPr>
            <w:ins w:id="34002"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003" w:author="Lee, Daewon" w:date="2020-11-10T16:18:00Z"/>
                <w:sz w:val="16"/>
                <w:szCs w:val="18"/>
                <w:lang w:eastAsia="zh-CN"/>
              </w:rPr>
            </w:pPr>
            <w:ins w:id="34004"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005" w:author="Lee, Daewon" w:date="2020-11-10T16:18:00Z"/>
                <w:sz w:val="16"/>
                <w:szCs w:val="18"/>
                <w:lang w:eastAsia="zh-CN"/>
              </w:rPr>
            </w:pPr>
            <w:ins w:id="34006"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007" w:author="Lee, Daewon" w:date="2020-11-10T16:18:00Z"/>
                <w:sz w:val="16"/>
                <w:szCs w:val="18"/>
                <w:lang w:eastAsia="zh-CN"/>
              </w:rPr>
            </w:pPr>
            <w:ins w:id="34008"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009" w:author="Lee, Daewon" w:date="2020-11-10T16:18:00Z"/>
                <w:sz w:val="16"/>
                <w:szCs w:val="18"/>
                <w:lang w:eastAsia="zh-CN"/>
              </w:rPr>
            </w:pPr>
            <w:ins w:id="34010"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011" w:author="Lee, Daewon" w:date="2020-11-10T16:18:00Z"/>
                <w:sz w:val="16"/>
                <w:szCs w:val="18"/>
                <w:lang w:eastAsia="zh-CN"/>
              </w:rPr>
            </w:pPr>
            <w:ins w:id="34012"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013" w:author="Lee, Daewon" w:date="2020-11-10T16:18:00Z"/>
                <w:sz w:val="16"/>
                <w:szCs w:val="18"/>
                <w:lang w:eastAsia="zh-CN"/>
              </w:rPr>
            </w:pPr>
            <w:ins w:id="34014"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015" w:author="Lee, Daewon" w:date="2020-11-10T16:18:00Z"/>
                <w:sz w:val="16"/>
                <w:szCs w:val="18"/>
                <w:lang w:eastAsia="zh-CN"/>
              </w:rPr>
            </w:pPr>
            <w:ins w:id="34016" w:author="Lee, Daewon" w:date="2020-11-10T16:18:00Z">
              <w:r w:rsidRPr="005A5392">
                <w:rPr>
                  <w:sz w:val="16"/>
                  <w:szCs w:val="18"/>
                  <w:lang w:eastAsia="zh-CN"/>
                </w:rPr>
                <w:t>5138</w:t>
              </w:r>
            </w:ins>
          </w:p>
        </w:tc>
      </w:tr>
      <w:tr w:rsidR="00F50E9D" w14:paraId="433F43B6" w14:textId="77777777" w:rsidTr="00F50E9D">
        <w:trPr>
          <w:trHeight w:val="176"/>
          <w:jc w:val="center"/>
          <w:ins w:id="340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0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019" w:author="Lee, Daewon" w:date="2020-11-10T16:18:00Z"/>
                <w:sz w:val="16"/>
                <w:szCs w:val="18"/>
                <w:lang w:eastAsia="zh-CN"/>
              </w:rPr>
            </w:pPr>
            <w:ins w:id="3402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0.039</w:t>
              </w:r>
            </w:ins>
          </w:p>
        </w:tc>
      </w:tr>
      <w:tr w:rsidR="00F50E9D" w14:paraId="43E271BF" w14:textId="77777777" w:rsidTr="00F50E9D">
        <w:trPr>
          <w:trHeight w:val="176"/>
          <w:jc w:val="center"/>
          <w:ins w:id="34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044" w:author="Lee, Daewon" w:date="2020-11-10T16:18:00Z"/>
                <w:sz w:val="16"/>
                <w:szCs w:val="18"/>
                <w:lang w:eastAsia="zh-CN"/>
              </w:rPr>
            </w:pPr>
            <w:ins w:id="3404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0.050</w:t>
              </w:r>
            </w:ins>
          </w:p>
        </w:tc>
      </w:tr>
      <w:tr w:rsidR="00F50E9D" w14:paraId="6E9579C8" w14:textId="77777777" w:rsidTr="00F50E9D">
        <w:trPr>
          <w:trHeight w:val="176"/>
          <w:jc w:val="center"/>
          <w:ins w:id="34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0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0.116</w:t>
              </w:r>
            </w:ins>
          </w:p>
        </w:tc>
      </w:tr>
      <w:tr w:rsidR="00F50E9D" w14:paraId="47DF0D7C" w14:textId="77777777" w:rsidTr="00F50E9D">
        <w:trPr>
          <w:trHeight w:val="176"/>
          <w:jc w:val="center"/>
          <w:ins w:id="34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0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0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090" w:author="Lee, Daewon" w:date="2020-11-10T16:18:00Z"/>
                <w:sz w:val="16"/>
                <w:szCs w:val="18"/>
                <w:lang w:eastAsia="zh-CN"/>
              </w:rPr>
            </w:pPr>
            <w:ins w:id="3409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092" w:author="Lee, Daewon" w:date="2020-11-10T16:18:00Z"/>
                <w:sz w:val="16"/>
                <w:szCs w:val="18"/>
                <w:lang w:eastAsia="zh-CN"/>
              </w:rPr>
            </w:pPr>
            <w:ins w:id="3409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094" w:author="Lee, Daewon" w:date="2020-11-10T16:18:00Z"/>
                <w:sz w:val="16"/>
                <w:szCs w:val="18"/>
                <w:lang w:eastAsia="zh-CN"/>
              </w:rPr>
            </w:pPr>
            <w:ins w:id="34095"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096" w:author="Lee, Daewon" w:date="2020-11-10T16:18:00Z"/>
                <w:sz w:val="16"/>
                <w:szCs w:val="18"/>
                <w:lang w:eastAsia="zh-CN"/>
              </w:rPr>
            </w:pPr>
            <w:ins w:id="3409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098" w:author="Lee, Daewon" w:date="2020-11-10T16:18:00Z"/>
                <w:sz w:val="16"/>
                <w:szCs w:val="18"/>
                <w:lang w:eastAsia="zh-CN"/>
              </w:rPr>
            </w:pPr>
            <w:ins w:id="3409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100" w:author="Lee, Daewon" w:date="2020-11-10T16:18:00Z"/>
                <w:sz w:val="16"/>
                <w:szCs w:val="18"/>
                <w:lang w:eastAsia="zh-CN"/>
              </w:rPr>
            </w:pPr>
            <w:ins w:id="3410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102" w:author="Lee, Daewon" w:date="2020-11-10T16:18:00Z"/>
                <w:sz w:val="16"/>
                <w:szCs w:val="18"/>
                <w:lang w:eastAsia="zh-CN"/>
              </w:rPr>
            </w:pPr>
            <w:ins w:id="34103"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104" w:author="Lee, Daewon" w:date="2020-11-10T16:18:00Z"/>
                <w:sz w:val="16"/>
                <w:szCs w:val="18"/>
                <w:lang w:eastAsia="zh-CN"/>
              </w:rPr>
            </w:pPr>
            <w:ins w:id="3410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106" w:author="Lee, Daewon" w:date="2020-11-10T16:18:00Z"/>
                <w:sz w:val="16"/>
                <w:szCs w:val="18"/>
                <w:lang w:eastAsia="zh-CN"/>
              </w:rPr>
            </w:pPr>
            <w:ins w:id="34107"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108" w:author="Lee, Daewon" w:date="2020-11-10T16:18:00Z"/>
                <w:sz w:val="16"/>
                <w:szCs w:val="18"/>
                <w:lang w:eastAsia="zh-CN"/>
              </w:rPr>
            </w:pPr>
            <w:ins w:id="34109" w:author="Lee, Daewon" w:date="2020-11-10T16:18:00Z">
              <w:r w:rsidRPr="005A5392">
                <w:rPr>
                  <w:sz w:val="16"/>
                  <w:szCs w:val="18"/>
                  <w:lang w:eastAsia="zh-CN"/>
                </w:rPr>
                <w:t>0.068</w:t>
              </w:r>
            </w:ins>
          </w:p>
        </w:tc>
      </w:tr>
      <w:tr w:rsidR="00F50E9D" w14:paraId="0E5CFA09" w14:textId="77777777" w:rsidTr="00F50E9D">
        <w:trPr>
          <w:trHeight w:val="176"/>
          <w:jc w:val="center"/>
          <w:ins w:id="341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1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112" w:author="Lee, Daewon" w:date="2020-11-10T16:18:00Z"/>
                <w:sz w:val="16"/>
                <w:szCs w:val="18"/>
                <w:lang w:eastAsia="zh-CN"/>
              </w:rPr>
            </w:pPr>
            <w:ins w:id="3411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989</w:t>
              </w:r>
            </w:ins>
          </w:p>
        </w:tc>
      </w:tr>
      <w:tr w:rsidR="00F50E9D" w14:paraId="0AFF2753" w14:textId="77777777" w:rsidTr="00F50E9D">
        <w:trPr>
          <w:trHeight w:val="176"/>
          <w:jc w:val="center"/>
          <w:ins w:id="34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1399</w:t>
              </w:r>
            </w:ins>
          </w:p>
        </w:tc>
      </w:tr>
      <w:tr w:rsidR="00F50E9D" w14:paraId="423E0C4C" w14:textId="77777777" w:rsidTr="00F50E9D">
        <w:trPr>
          <w:trHeight w:val="176"/>
          <w:jc w:val="center"/>
          <w:ins w:id="34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2534</w:t>
              </w:r>
            </w:ins>
          </w:p>
        </w:tc>
      </w:tr>
      <w:tr w:rsidR="00F50E9D" w14:paraId="50896409" w14:textId="77777777" w:rsidTr="00F50E9D">
        <w:trPr>
          <w:trHeight w:val="176"/>
          <w:jc w:val="center"/>
          <w:ins w:id="34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1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1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183" w:author="Lee, Daewon" w:date="2020-11-10T16:18:00Z"/>
                <w:sz w:val="16"/>
                <w:szCs w:val="18"/>
                <w:lang w:eastAsia="zh-CN"/>
              </w:rPr>
            </w:pPr>
            <w:ins w:id="3418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185" w:author="Lee, Daewon" w:date="2020-11-10T16:18:00Z"/>
                <w:sz w:val="16"/>
                <w:szCs w:val="18"/>
                <w:lang w:eastAsia="zh-CN"/>
              </w:rPr>
            </w:pPr>
            <w:ins w:id="34186"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187" w:author="Lee, Daewon" w:date="2020-11-10T16:18:00Z"/>
                <w:sz w:val="16"/>
                <w:szCs w:val="18"/>
                <w:lang w:eastAsia="zh-CN"/>
              </w:rPr>
            </w:pPr>
            <w:ins w:id="34188"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189" w:author="Lee, Daewon" w:date="2020-11-10T16:18:00Z"/>
                <w:sz w:val="16"/>
                <w:szCs w:val="18"/>
                <w:lang w:eastAsia="zh-CN"/>
              </w:rPr>
            </w:pPr>
            <w:ins w:id="34190"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191" w:author="Lee, Daewon" w:date="2020-11-10T16:18:00Z"/>
                <w:sz w:val="16"/>
                <w:szCs w:val="18"/>
                <w:lang w:eastAsia="zh-CN"/>
              </w:rPr>
            </w:pPr>
            <w:ins w:id="34192"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193" w:author="Lee, Daewon" w:date="2020-11-10T16:18:00Z"/>
                <w:sz w:val="16"/>
                <w:szCs w:val="18"/>
                <w:lang w:eastAsia="zh-CN"/>
              </w:rPr>
            </w:pPr>
            <w:ins w:id="34194"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195" w:author="Lee, Daewon" w:date="2020-11-10T16:18:00Z"/>
                <w:sz w:val="16"/>
                <w:szCs w:val="18"/>
                <w:lang w:eastAsia="zh-CN"/>
              </w:rPr>
            </w:pPr>
            <w:ins w:id="34196"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197" w:author="Lee, Daewon" w:date="2020-11-10T16:18:00Z"/>
                <w:sz w:val="16"/>
                <w:szCs w:val="18"/>
                <w:lang w:eastAsia="zh-CN"/>
              </w:rPr>
            </w:pPr>
            <w:ins w:id="34198"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199" w:author="Lee, Daewon" w:date="2020-11-10T16:18:00Z"/>
                <w:sz w:val="16"/>
                <w:szCs w:val="18"/>
                <w:lang w:eastAsia="zh-CN"/>
              </w:rPr>
            </w:pPr>
            <w:ins w:id="34200"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201" w:author="Lee, Daewon" w:date="2020-11-10T16:18:00Z"/>
                <w:sz w:val="16"/>
                <w:szCs w:val="18"/>
                <w:lang w:eastAsia="zh-CN"/>
              </w:rPr>
            </w:pPr>
            <w:ins w:id="34202" w:author="Lee, Daewon" w:date="2020-11-10T16:18:00Z">
              <w:r w:rsidRPr="005A5392">
                <w:rPr>
                  <w:sz w:val="16"/>
                  <w:szCs w:val="18"/>
                  <w:lang w:eastAsia="zh-CN"/>
                </w:rPr>
                <w:t>1749</w:t>
              </w:r>
            </w:ins>
          </w:p>
        </w:tc>
      </w:tr>
      <w:tr w:rsidR="00F50E9D" w14:paraId="29073703" w14:textId="77777777" w:rsidTr="00F50E9D">
        <w:trPr>
          <w:trHeight w:val="176"/>
          <w:jc w:val="center"/>
          <w:ins w:id="342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2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0.120</w:t>
              </w:r>
            </w:ins>
          </w:p>
        </w:tc>
      </w:tr>
      <w:tr w:rsidR="00F50E9D" w14:paraId="2FB80D68" w14:textId="77777777" w:rsidTr="00F50E9D">
        <w:trPr>
          <w:trHeight w:val="176"/>
          <w:jc w:val="center"/>
          <w:ins w:id="34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0.153</w:t>
              </w:r>
            </w:ins>
          </w:p>
        </w:tc>
      </w:tr>
      <w:tr w:rsidR="00F50E9D" w14:paraId="58A86095" w14:textId="77777777" w:rsidTr="00F50E9D">
        <w:trPr>
          <w:trHeight w:val="176"/>
          <w:jc w:val="center"/>
          <w:ins w:id="34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0.434</w:t>
              </w:r>
            </w:ins>
          </w:p>
        </w:tc>
      </w:tr>
      <w:tr w:rsidR="00F50E9D" w14:paraId="25EEE1BE" w14:textId="77777777" w:rsidTr="00F50E9D">
        <w:trPr>
          <w:trHeight w:val="176"/>
          <w:jc w:val="center"/>
          <w:ins w:id="34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2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2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276" w:author="Lee, Daewon" w:date="2020-11-10T16:18:00Z"/>
                <w:sz w:val="16"/>
                <w:szCs w:val="18"/>
                <w:lang w:eastAsia="zh-CN"/>
              </w:rPr>
            </w:pPr>
            <w:ins w:id="3427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4278" w:author="Lee, Daewon" w:date="2020-11-10T16:18:00Z"/>
                <w:sz w:val="16"/>
                <w:szCs w:val="18"/>
                <w:lang w:eastAsia="zh-CN"/>
              </w:rPr>
            </w:pPr>
            <w:ins w:id="3427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4280" w:author="Lee, Daewon" w:date="2020-11-10T16:18:00Z"/>
                <w:sz w:val="16"/>
                <w:szCs w:val="18"/>
                <w:lang w:eastAsia="zh-CN"/>
              </w:rPr>
            </w:pPr>
            <w:ins w:id="34281"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4286" w:author="Lee, Daewon" w:date="2020-11-10T16:18:00Z"/>
                <w:sz w:val="16"/>
                <w:szCs w:val="18"/>
                <w:lang w:eastAsia="zh-CN"/>
              </w:rPr>
            </w:pPr>
            <w:ins w:id="34287"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4288" w:author="Lee, Daewon" w:date="2020-11-10T16:18:00Z"/>
                <w:sz w:val="16"/>
                <w:szCs w:val="18"/>
                <w:lang w:eastAsia="zh-CN"/>
              </w:rPr>
            </w:pPr>
            <w:ins w:id="34289"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4290" w:author="Lee, Daewon" w:date="2020-11-10T16:18:00Z"/>
                <w:sz w:val="16"/>
                <w:szCs w:val="18"/>
                <w:lang w:eastAsia="zh-CN"/>
              </w:rPr>
            </w:pPr>
            <w:ins w:id="34291"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4292" w:author="Lee, Daewon" w:date="2020-11-10T16:18:00Z"/>
                <w:sz w:val="16"/>
                <w:szCs w:val="18"/>
                <w:lang w:eastAsia="zh-CN"/>
              </w:rPr>
            </w:pPr>
            <w:ins w:id="34293"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4294" w:author="Lee, Daewon" w:date="2020-11-10T16:18:00Z"/>
                <w:sz w:val="16"/>
                <w:szCs w:val="18"/>
                <w:lang w:eastAsia="zh-CN"/>
              </w:rPr>
            </w:pPr>
            <w:ins w:id="34295" w:author="Lee, Daewon" w:date="2020-11-10T16:18:00Z">
              <w:r w:rsidRPr="005A5392">
                <w:rPr>
                  <w:sz w:val="16"/>
                  <w:szCs w:val="18"/>
                  <w:lang w:eastAsia="zh-CN"/>
                </w:rPr>
                <w:t>0.232</w:t>
              </w:r>
            </w:ins>
          </w:p>
        </w:tc>
      </w:tr>
      <w:tr w:rsidR="00F50E9D" w14:paraId="312C038F" w14:textId="77777777" w:rsidTr="00F50E9D">
        <w:trPr>
          <w:trHeight w:val="176"/>
          <w:jc w:val="center"/>
          <w:ins w:id="342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42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4298" w:author="Lee, Daewon" w:date="2020-11-10T16:18:00Z"/>
                <w:sz w:val="16"/>
                <w:szCs w:val="18"/>
                <w:lang w:eastAsia="zh-CN"/>
              </w:rPr>
            </w:pPr>
            <w:ins w:id="34299"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4300" w:author="Lee, Daewon" w:date="2020-11-10T16:18:00Z"/>
                <w:sz w:val="16"/>
                <w:szCs w:val="18"/>
                <w:lang w:eastAsia="zh-CN"/>
              </w:rPr>
            </w:pPr>
            <w:ins w:id="3430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4302" w:author="Lee, Daewon" w:date="2020-11-10T16:18:00Z"/>
                <w:sz w:val="16"/>
                <w:szCs w:val="18"/>
                <w:lang w:eastAsia="zh-CN"/>
              </w:rPr>
            </w:pPr>
            <w:ins w:id="3430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4304" w:author="Lee, Daewon" w:date="2020-11-10T16:18:00Z"/>
                <w:sz w:val="16"/>
                <w:szCs w:val="18"/>
                <w:lang w:eastAsia="zh-CN"/>
              </w:rPr>
            </w:pPr>
            <w:ins w:id="3430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4306" w:author="Lee, Daewon" w:date="2020-11-10T16:18:00Z"/>
                <w:sz w:val="16"/>
                <w:szCs w:val="18"/>
                <w:lang w:eastAsia="zh-CN"/>
              </w:rPr>
            </w:pPr>
            <w:ins w:id="3430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4308" w:author="Lee, Daewon" w:date="2020-11-10T16:18:00Z"/>
                <w:sz w:val="16"/>
                <w:szCs w:val="18"/>
                <w:lang w:eastAsia="zh-CN"/>
              </w:rPr>
            </w:pPr>
            <w:ins w:id="3430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2.65</w:t>
              </w:r>
            </w:ins>
          </w:p>
        </w:tc>
      </w:tr>
      <w:tr w:rsidR="00F50E9D" w14:paraId="3F0DFD33" w14:textId="77777777" w:rsidTr="00F50E9D">
        <w:trPr>
          <w:trHeight w:val="176"/>
          <w:jc w:val="center"/>
          <w:ins w:id="343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43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4326" w:author="Lee, Daewon" w:date="2020-11-10T16:18:00Z"/>
                <w:sz w:val="16"/>
                <w:szCs w:val="18"/>
                <w:lang w:eastAsia="zh-CN"/>
              </w:rPr>
            </w:pPr>
            <w:ins w:id="3432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4328" w:author="Lee, Daewon" w:date="2020-11-10T16:18:00Z"/>
                <w:sz w:val="16"/>
                <w:szCs w:val="18"/>
                <w:lang w:eastAsia="zh-CN"/>
              </w:rPr>
            </w:pPr>
            <w:ins w:id="3432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4330" w:author="Lee, Daewon" w:date="2020-11-10T16:18:00Z"/>
                <w:sz w:val="16"/>
                <w:szCs w:val="18"/>
                <w:lang w:eastAsia="zh-CN"/>
              </w:rPr>
            </w:pPr>
            <w:ins w:id="3433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4332" w:author="Lee, Daewon" w:date="2020-11-10T16:18:00Z"/>
                <w:sz w:val="16"/>
                <w:szCs w:val="18"/>
                <w:lang w:eastAsia="zh-CN"/>
              </w:rPr>
            </w:pPr>
            <w:ins w:id="3433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4334" w:author="Lee, Daewon" w:date="2020-11-10T16:18:00Z"/>
                <w:sz w:val="16"/>
                <w:szCs w:val="18"/>
                <w:lang w:eastAsia="zh-CN"/>
              </w:rPr>
            </w:pPr>
            <w:ins w:id="3433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4336" w:author="Lee, Daewon" w:date="2020-11-10T16:18:00Z"/>
                <w:sz w:val="16"/>
                <w:szCs w:val="18"/>
                <w:lang w:eastAsia="zh-CN"/>
              </w:rPr>
            </w:pPr>
            <w:ins w:id="3433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4338" w:author="Lee, Daewon" w:date="2020-11-10T16:18:00Z"/>
                <w:sz w:val="16"/>
                <w:szCs w:val="18"/>
                <w:lang w:eastAsia="zh-CN"/>
              </w:rPr>
            </w:pPr>
            <w:ins w:id="34339" w:author="Lee, Daewon" w:date="2020-11-10T16:18:00Z">
              <w:r w:rsidRPr="005A5392">
                <w:rPr>
                  <w:sz w:val="16"/>
                  <w:szCs w:val="18"/>
                  <w:lang w:eastAsia="zh-CN"/>
                </w:rPr>
                <w:t>0.99</w:t>
              </w:r>
            </w:ins>
          </w:p>
        </w:tc>
      </w:tr>
      <w:tr w:rsidR="00F50E9D" w14:paraId="6BE738CA" w14:textId="77777777" w:rsidTr="00F50E9D">
        <w:trPr>
          <w:trHeight w:val="176"/>
          <w:jc w:val="center"/>
          <w:ins w:id="343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43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4342" w:author="Lee, Daewon" w:date="2020-11-10T16:18:00Z"/>
                <w:sz w:val="16"/>
                <w:szCs w:val="18"/>
                <w:lang w:eastAsia="zh-CN"/>
              </w:rPr>
            </w:pPr>
            <w:ins w:id="3434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4344" w:author="Lee, Daewon" w:date="2020-11-10T16:18:00Z"/>
                <w:sz w:val="16"/>
                <w:szCs w:val="18"/>
                <w:lang w:eastAsia="zh-CN"/>
              </w:rPr>
            </w:pPr>
            <w:ins w:id="3434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4346" w:author="Lee, Daewon" w:date="2020-11-10T16:18:00Z"/>
                <w:sz w:val="16"/>
                <w:szCs w:val="18"/>
                <w:lang w:eastAsia="zh-CN"/>
              </w:rPr>
            </w:pPr>
            <w:ins w:id="3434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4348" w:author="Lee, Daewon" w:date="2020-11-10T16:18:00Z"/>
                <w:sz w:val="16"/>
                <w:szCs w:val="18"/>
                <w:lang w:eastAsia="zh-CN"/>
              </w:rPr>
            </w:pPr>
            <w:ins w:id="3434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4350" w:author="Lee, Daewon" w:date="2020-11-10T16:18:00Z"/>
                <w:sz w:val="16"/>
                <w:szCs w:val="18"/>
                <w:lang w:eastAsia="zh-CN"/>
              </w:rPr>
            </w:pPr>
            <w:ins w:id="3435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4352" w:author="Lee, Daewon" w:date="2020-11-10T16:18:00Z"/>
                <w:sz w:val="16"/>
                <w:szCs w:val="18"/>
                <w:lang w:eastAsia="zh-CN"/>
              </w:rPr>
            </w:pPr>
            <w:ins w:id="3435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4354" w:author="Lee, Daewon" w:date="2020-11-10T16:18:00Z"/>
                <w:sz w:val="16"/>
                <w:szCs w:val="18"/>
                <w:lang w:eastAsia="zh-CN"/>
              </w:rPr>
            </w:pPr>
            <w:ins w:id="34355"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4356" w:author="Lee, Daewon" w:date="2020-11-10T16:18:00Z"/>
                <w:sz w:val="16"/>
                <w:szCs w:val="18"/>
                <w:lang w:eastAsia="zh-CN"/>
              </w:rPr>
            </w:pPr>
            <w:ins w:id="3435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4358" w:author="Lee, Daewon" w:date="2020-11-10T16:18:00Z"/>
                <w:sz w:val="16"/>
                <w:szCs w:val="18"/>
                <w:lang w:eastAsia="zh-CN"/>
              </w:rPr>
            </w:pPr>
            <w:ins w:id="3435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4360" w:author="Lee, Daewon" w:date="2020-11-10T16:18:00Z"/>
                <w:sz w:val="16"/>
                <w:szCs w:val="18"/>
                <w:lang w:eastAsia="zh-CN"/>
              </w:rPr>
            </w:pPr>
            <w:ins w:id="34361" w:author="Lee, Daewon" w:date="2020-11-10T16:18:00Z">
              <w:r w:rsidRPr="005A5392">
                <w:rPr>
                  <w:sz w:val="16"/>
                  <w:szCs w:val="18"/>
                  <w:lang w:eastAsia="zh-CN"/>
                </w:rPr>
                <w:t>0.95</w:t>
              </w:r>
            </w:ins>
          </w:p>
        </w:tc>
      </w:tr>
      <w:tr w:rsidR="00F50E9D" w14:paraId="005A3962" w14:textId="77777777" w:rsidTr="00F50E9D">
        <w:trPr>
          <w:trHeight w:val="176"/>
          <w:jc w:val="center"/>
          <w:ins w:id="343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436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4364" w:author="Lee, Daewon" w:date="2020-11-10T16:18:00Z"/>
                <w:sz w:val="16"/>
                <w:szCs w:val="18"/>
                <w:lang w:eastAsia="zh-CN"/>
              </w:rPr>
            </w:pPr>
            <w:ins w:id="34365"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4372" w:author="Lee, Daewon" w:date="2020-11-10T16:18:00Z"/>
                <w:sz w:val="16"/>
                <w:szCs w:val="18"/>
                <w:lang w:eastAsia="zh-CN"/>
              </w:rPr>
            </w:pPr>
            <w:ins w:id="3437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4374" w:author="Lee, Daewon" w:date="2020-11-10T16:18:00Z"/>
                <w:sz w:val="16"/>
                <w:szCs w:val="18"/>
                <w:lang w:eastAsia="zh-CN"/>
              </w:rPr>
            </w:pPr>
            <w:ins w:id="34375"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0.61</w:t>
              </w:r>
            </w:ins>
          </w:p>
        </w:tc>
      </w:tr>
      <w:tr w:rsidR="00F50E9D" w14:paraId="4E927C25" w14:textId="77777777" w:rsidTr="00F50E9D">
        <w:trPr>
          <w:trHeight w:val="176"/>
          <w:jc w:val="center"/>
          <w:ins w:id="343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438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4386" w:author="Lee, Daewon" w:date="2020-11-10T16:18:00Z"/>
                <w:sz w:val="16"/>
              </w:rPr>
            </w:pPr>
            <w:ins w:id="34387" w:author="Lee, Daewon" w:date="2020-11-10T16:18:00Z">
              <w:r w:rsidRPr="00461149">
                <w:rPr>
                  <w:sz w:val="16"/>
                </w:rPr>
                <w:t>Additional report/notes:</w:t>
              </w:r>
            </w:ins>
          </w:p>
          <w:p w14:paraId="25A52D5F" w14:textId="77777777" w:rsidR="00F50E9D" w:rsidRPr="00461149" w:rsidRDefault="00F50E9D" w:rsidP="00461149">
            <w:pPr>
              <w:pStyle w:val="TAL"/>
              <w:rPr>
                <w:ins w:id="34388" w:author="Lee, Daewon" w:date="2020-11-10T16:18:00Z"/>
                <w:sz w:val="16"/>
              </w:rPr>
            </w:pPr>
            <w:ins w:id="34389"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4390" w:author="Lee, Daewon" w:date="2020-11-10T16:18:00Z"/>
                <w:sz w:val="16"/>
              </w:rPr>
            </w:pPr>
            <w:ins w:id="34391"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4392" w:author="Lee, Daewon" w:date="2020-11-10T16:18:00Z"/>
                <w:sz w:val="16"/>
              </w:rPr>
            </w:pPr>
            <w:ins w:id="34393"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4394" w:author="Lee, Daewon" w:date="2020-11-10T16:18:00Z"/>
                <w:sz w:val="16"/>
              </w:rPr>
            </w:pPr>
            <w:ins w:id="34395"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4396" w:author="Lee, Daewon" w:date="2020-11-10T16:18:00Z"/>
                <w:sz w:val="16"/>
              </w:rPr>
            </w:pPr>
            <w:ins w:id="34397"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4398" w:author="Lee, Daewon" w:date="2020-11-10T16:18:00Z"/>
          <w:rFonts w:eastAsia="Malgun Gothic" w:cstheme="minorBidi"/>
          <w:sz w:val="16"/>
          <w:szCs w:val="16"/>
          <w:lang w:eastAsia="ko-KR"/>
        </w:rPr>
      </w:pPr>
    </w:p>
    <w:p w14:paraId="053CD560" w14:textId="77777777" w:rsidR="00F50E9D" w:rsidRDefault="00F50E9D" w:rsidP="00403B6C">
      <w:pPr>
        <w:pStyle w:val="TH"/>
        <w:rPr>
          <w:ins w:id="34399" w:author="Lee, Daewon" w:date="2020-11-10T16:18:00Z"/>
        </w:rPr>
      </w:pPr>
      <w:ins w:id="34400"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440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Tdoc /</w:t>
              </w:r>
            </w:ins>
          </w:p>
          <w:p w14:paraId="6C924E56"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4410" w:author="Lee, Daewon" w:date="2020-11-10T16:18:00Z"/>
                <w:sz w:val="16"/>
                <w:szCs w:val="18"/>
                <w:lang w:eastAsia="zh-CN"/>
              </w:rPr>
            </w:pPr>
            <w:ins w:id="34411"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Case 3: RAL ED-68 dBm</w:t>
              </w:r>
            </w:ins>
          </w:p>
        </w:tc>
      </w:tr>
      <w:tr w:rsidR="00F50E9D" w14:paraId="0E8DD033" w14:textId="77777777" w:rsidTr="00F50E9D">
        <w:trPr>
          <w:trHeight w:val="176"/>
          <w:jc w:val="center"/>
          <w:ins w:id="3441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4419" w:author="Lee, Daewon" w:date="2020-11-10T16:18:00Z"/>
                <w:sz w:val="16"/>
                <w:szCs w:val="18"/>
                <w:lang w:eastAsia="zh-CN"/>
              </w:rPr>
            </w:pPr>
          </w:p>
          <w:p w14:paraId="75BBB0E1"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4430" w:author="Lee, Daewon" w:date="2020-11-10T16:18:00Z"/>
                <w:sz w:val="16"/>
                <w:szCs w:val="18"/>
                <w:lang w:eastAsia="zh-CN"/>
              </w:rPr>
            </w:pPr>
            <w:ins w:id="34431"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above 55% BO</w:t>
              </w:r>
            </w:ins>
          </w:p>
        </w:tc>
      </w:tr>
      <w:tr w:rsidR="00F50E9D" w14:paraId="13D1C9C1" w14:textId="77777777" w:rsidTr="00F50E9D">
        <w:trPr>
          <w:trHeight w:val="176"/>
          <w:jc w:val="center"/>
          <w:ins w:id="344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44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4470" w:author="Lee, Daewon" w:date="2020-11-10T16:18:00Z"/>
                <w:sz w:val="16"/>
                <w:szCs w:val="18"/>
                <w:lang w:eastAsia="zh-CN"/>
              </w:rPr>
            </w:pPr>
            <w:ins w:id="34471"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4472" w:author="Lee, Daewon" w:date="2020-11-10T16:18:00Z"/>
                <w:sz w:val="16"/>
                <w:szCs w:val="18"/>
                <w:lang w:eastAsia="zh-CN"/>
              </w:rPr>
            </w:pPr>
            <w:ins w:id="34473"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4474" w:author="Lee, Daewon" w:date="2020-11-10T16:18:00Z"/>
                <w:sz w:val="16"/>
                <w:szCs w:val="18"/>
                <w:lang w:eastAsia="zh-CN"/>
              </w:rPr>
            </w:pPr>
            <w:ins w:id="34475"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4476" w:author="Lee, Daewon" w:date="2020-11-10T16:18:00Z"/>
                <w:sz w:val="16"/>
                <w:szCs w:val="18"/>
                <w:lang w:eastAsia="zh-CN"/>
              </w:rPr>
            </w:pPr>
            <w:ins w:id="34477"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4478" w:author="Lee, Daewon" w:date="2020-11-10T16:18:00Z"/>
                <w:sz w:val="16"/>
                <w:szCs w:val="18"/>
                <w:lang w:eastAsia="zh-CN"/>
              </w:rPr>
            </w:pPr>
            <w:ins w:id="34479"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4480" w:author="Lee, Daewon" w:date="2020-11-10T16:18:00Z"/>
                <w:sz w:val="16"/>
                <w:szCs w:val="18"/>
                <w:lang w:eastAsia="zh-CN"/>
              </w:rPr>
            </w:pPr>
            <w:ins w:id="34481" w:author="Lee, Daewon" w:date="2020-11-10T16:18:00Z">
              <w:r w:rsidRPr="005A5392">
                <w:rPr>
                  <w:sz w:val="16"/>
                  <w:szCs w:val="18"/>
                  <w:lang w:eastAsia="zh-CN"/>
                </w:rPr>
                <w:t>3577</w:t>
              </w:r>
            </w:ins>
          </w:p>
        </w:tc>
      </w:tr>
      <w:tr w:rsidR="00F50E9D" w14:paraId="4CE550B5" w14:textId="77777777" w:rsidTr="00F50E9D">
        <w:trPr>
          <w:trHeight w:val="176"/>
          <w:jc w:val="center"/>
          <w:ins w:id="344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44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44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4699</w:t>
              </w:r>
            </w:ins>
          </w:p>
        </w:tc>
      </w:tr>
      <w:tr w:rsidR="00F50E9D" w14:paraId="4A7578FA" w14:textId="77777777" w:rsidTr="00F50E9D">
        <w:trPr>
          <w:trHeight w:val="176"/>
          <w:jc w:val="center"/>
          <w:ins w:id="345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45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45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4508" w:author="Lee, Daewon" w:date="2020-11-10T16:18:00Z"/>
                <w:sz w:val="16"/>
                <w:szCs w:val="18"/>
                <w:lang w:eastAsia="zh-CN"/>
              </w:rPr>
            </w:pPr>
            <w:ins w:id="3450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4526" w:author="Lee, Daewon" w:date="2020-11-10T16:18:00Z"/>
                <w:sz w:val="16"/>
                <w:szCs w:val="18"/>
                <w:lang w:eastAsia="zh-CN"/>
              </w:rPr>
            </w:pPr>
            <w:ins w:id="34527" w:author="Lee, Daewon" w:date="2020-11-10T16:18:00Z">
              <w:r w:rsidRPr="005A5392">
                <w:rPr>
                  <w:sz w:val="16"/>
                  <w:szCs w:val="18"/>
                  <w:lang w:eastAsia="zh-CN"/>
                </w:rPr>
                <w:t>7084</w:t>
              </w:r>
            </w:ins>
          </w:p>
        </w:tc>
      </w:tr>
      <w:tr w:rsidR="00F50E9D" w14:paraId="57216146" w14:textId="77777777" w:rsidTr="00F50E9D">
        <w:trPr>
          <w:trHeight w:val="176"/>
          <w:jc w:val="center"/>
          <w:ins w:id="345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45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45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5437</w:t>
              </w:r>
            </w:ins>
          </w:p>
        </w:tc>
      </w:tr>
      <w:tr w:rsidR="00F50E9D" w14:paraId="2970A9DF" w14:textId="77777777" w:rsidTr="00F50E9D">
        <w:trPr>
          <w:trHeight w:val="176"/>
          <w:jc w:val="center"/>
          <w:ins w:id="345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45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0.037</w:t>
              </w:r>
            </w:ins>
          </w:p>
        </w:tc>
      </w:tr>
      <w:tr w:rsidR="00F50E9D" w14:paraId="0288DDFA" w14:textId="77777777" w:rsidTr="00F50E9D">
        <w:trPr>
          <w:trHeight w:val="176"/>
          <w:jc w:val="center"/>
          <w:ins w:id="34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45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45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0.044</w:t>
              </w:r>
            </w:ins>
          </w:p>
        </w:tc>
      </w:tr>
      <w:tr w:rsidR="00F50E9D" w14:paraId="6C07054B" w14:textId="77777777" w:rsidTr="00F50E9D">
        <w:trPr>
          <w:trHeight w:val="176"/>
          <w:jc w:val="center"/>
          <w:ins w:id="34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45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46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0.105</w:t>
              </w:r>
            </w:ins>
          </w:p>
        </w:tc>
      </w:tr>
      <w:tr w:rsidR="00F50E9D" w14:paraId="578447FC" w14:textId="77777777" w:rsidTr="00F50E9D">
        <w:trPr>
          <w:trHeight w:val="176"/>
          <w:jc w:val="center"/>
          <w:ins w:id="34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46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46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0.061</w:t>
              </w:r>
            </w:ins>
          </w:p>
        </w:tc>
      </w:tr>
      <w:tr w:rsidR="00F50E9D" w14:paraId="5B171CD8" w14:textId="77777777" w:rsidTr="00F50E9D">
        <w:trPr>
          <w:trHeight w:val="176"/>
          <w:jc w:val="center"/>
          <w:ins w:id="346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464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981</w:t>
              </w:r>
            </w:ins>
          </w:p>
        </w:tc>
      </w:tr>
      <w:tr w:rsidR="00F50E9D" w14:paraId="6AF1BE96" w14:textId="77777777" w:rsidTr="00F50E9D">
        <w:trPr>
          <w:trHeight w:val="176"/>
          <w:jc w:val="center"/>
          <w:ins w:id="34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4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4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1387</w:t>
              </w:r>
            </w:ins>
          </w:p>
        </w:tc>
      </w:tr>
      <w:tr w:rsidR="00F50E9D" w14:paraId="15EB72D5" w14:textId="77777777" w:rsidTr="00F50E9D">
        <w:trPr>
          <w:trHeight w:val="176"/>
          <w:jc w:val="center"/>
          <w:ins w:id="34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46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46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2549</w:t>
              </w:r>
            </w:ins>
          </w:p>
        </w:tc>
      </w:tr>
      <w:tr w:rsidR="00F50E9D" w14:paraId="7FE7CF52" w14:textId="77777777" w:rsidTr="00F50E9D">
        <w:trPr>
          <w:trHeight w:val="176"/>
          <w:jc w:val="center"/>
          <w:ins w:id="34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47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47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1744</w:t>
              </w:r>
            </w:ins>
          </w:p>
        </w:tc>
      </w:tr>
      <w:tr w:rsidR="00F50E9D" w14:paraId="6B1B0996" w14:textId="77777777" w:rsidTr="00F50E9D">
        <w:trPr>
          <w:trHeight w:val="176"/>
          <w:jc w:val="center"/>
          <w:ins w:id="347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47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4739" w:author="Lee, Daewon" w:date="2020-11-10T16:18:00Z"/>
                <w:sz w:val="16"/>
                <w:szCs w:val="18"/>
                <w:lang w:eastAsia="zh-CN"/>
              </w:rPr>
            </w:pPr>
            <w:ins w:id="3474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121</w:t>
              </w:r>
            </w:ins>
          </w:p>
        </w:tc>
      </w:tr>
      <w:tr w:rsidR="00F50E9D" w14:paraId="7110C7A8" w14:textId="77777777" w:rsidTr="00F50E9D">
        <w:trPr>
          <w:trHeight w:val="176"/>
          <w:jc w:val="center"/>
          <w:ins w:id="34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4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4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4764" w:author="Lee, Daewon" w:date="2020-11-10T16:18:00Z"/>
                <w:sz w:val="16"/>
                <w:szCs w:val="18"/>
                <w:lang w:eastAsia="zh-CN"/>
              </w:rPr>
            </w:pPr>
            <w:ins w:id="3476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4768" w:author="Lee, Daewon" w:date="2020-11-10T16:18:00Z"/>
                <w:sz w:val="16"/>
                <w:szCs w:val="18"/>
                <w:lang w:eastAsia="zh-CN"/>
              </w:rPr>
            </w:pPr>
            <w:ins w:id="3476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154</w:t>
              </w:r>
            </w:ins>
          </w:p>
        </w:tc>
      </w:tr>
      <w:tr w:rsidR="00F50E9D" w14:paraId="2C99C8C9" w14:textId="77777777" w:rsidTr="00F50E9D">
        <w:trPr>
          <w:trHeight w:val="176"/>
          <w:jc w:val="center"/>
          <w:ins w:id="34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47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47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4787" w:author="Lee, Daewon" w:date="2020-11-10T16:18:00Z"/>
                <w:sz w:val="16"/>
                <w:szCs w:val="18"/>
                <w:lang w:eastAsia="zh-CN"/>
              </w:rPr>
            </w:pPr>
            <w:ins w:id="3478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417</w:t>
              </w:r>
            </w:ins>
          </w:p>
        </w:tc>
      </w:tr>
      <w:tr w:rsidR="00F50E9D" w14:paraId="60046EC7" w14:textId="77777777" w:rsidTr="00F50E9D">
        <w:trPr>
          <w:trHeight w:val="176"/>
          <w:jc w:val="center"/>
          <w:ins w:id="34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48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48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4810" w:author="Lee, Daewon" w:date="2020-11-10T16:18:00Z"/>
                <w:sz w:val="16"/>
                <w:szCs w:val="18"/>
                <w:lang w:eastAsia="zh-CN"/>
              </w:rPr>
            </w:pPr>
            <w:ins w:id="3481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0.227</w:t>
              </w:r>
            </w:ins>
          </w:p>
        </w:tc>
      </w:tr>
      <w:tr w:rsidR="00F50E9D" w14:paraId="5BE4A7DB" w14:textId="77777777" w:rsidTr="00F50E9D">
        <w:trPr>
          <w:trHeight w:val="176"/>
          <w:jc w:val="center"/>
          <w:ins w:id="348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48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2.65</w:t>
              </w:r>
            </w:ins>
          </w:p>
        </w:tc>
      </w:tr>
      <w:tr w:rsidR="00F50E9D" w14:paraId="46F6DB70" w14:textId="77777777" w:rsidTr="00F50E9D">
        <w:trPr>
          <w:trHeight w:val="176"/>
          <w:jc w:val="center"/>
          <w:ins w:id="348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48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0.99</w:t>
              </w:r>
            </w:ins>
          </w:p>
        </w:tc>
      </w:tr>
      <w:tr w:rsidR="00F50E9D" w14:paraId="6B935B84" w14:textId="77777777" w:rsidTr="00F50E9D">
        <w:trPr>
          <w:trHeight w:val="176"/>
          <w:jc w:val="center"/>
          <w:ins w:id="348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48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0.96</w:t>
              </w:r>
            </w:ins>
          </w:p>
        </w:tc>
      </w:tr>
      <w:tr w:rsidR="00F50E9D" w14:paraId="6E930E08" w14:textId="77777777" w:rsidTr="00F50E9D">
        <w:trPr>
          <w:trHeight w:val="176"/>
          <w:jc w:val="center"/>
          <w:ins w:id="348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48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4898" w:author="Lee, Daewon" w:date="2020-11-10T16:18:00Z"/>
                <w:sz w:val="16"/>
                <w:szCs w:val="18"/>
                <w:lang w:eastAsia="zh-CN"/>
              </w:rPr>
            </w:pPr>
            <w:ins w:id="3489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4900" w:author="Lee, Daewon" w:date="2020-11-10T16:18:00Z"/>
                <w:sz w:val="16"/>
                <w:szCs w:val="18"/>
                <w:lang w:eastAsia="zh-CN"/>
              </w:rPr>
            </w:pPr>
            <w:ins w:id="3490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4902" w:author="Lee, Daewon" w:date="2020-11-10T16:18:00Z"/>
                <w:sz w:val="16"/>
                <w:szCs w:val="18"/>
                <w:lang w:eastAsia="zh-CN"/>
              </w:rPr>
            </w:pPr>
            <w:ins w:id="3490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4904" w:author="Lee, Daewon" w:date="2020-11-10T16:18:00Z"/>
                <w:sz w:val="16"/>
                <w:szCs w:val="18"/>
                <w:lang w:eastAsia="zh-CN"/>
              </w:rPr>
            </w:pPr>
            <w:ins w:id="3490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4908" w:author="Lee, Daewon" w:date="2020-11-10T16:18:00Z"/>
                <w:sz w:val="16"/>
                <w:szCs w:val="18"/>
                <w:lang w:eastAsia="zh-CN"/>
              </w:rPr>
            </w:pPr>
            <w:ins w:id="3490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4910" w:author="Lee, Daewon" w:date="2020-11-10T16:18:00Z"/>
                <w:sz w:val="16"/>
                <w:szCs w:val="18"/>
                <w:lang w:eastAsia="zh-CN"/>
              </w:rPr>
            </w:pPr>
            <w:ins w:id="34911"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4912" w:author="Lee, Daewon" w:date="2020-11-10T16:18:00Z"/>
                <w:sz w:val="16"/>
                <w:szCs w:val="18"/>
                <w:lang w:eastAsia="zh-CN"/>
              </w:rPr>
            </w:pPr>
            <w:ins w:id="34913"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4914" w:author="Lee, Daewon" w:date="2020-11-10T16:18:00Z"/>
                <w:sz w:val="16"/>
                <w:szCs w:val="18"/>
                <w:lang w:eastAsia="zh-CN"/>
              </w:rPr>
            </w:pPr>
            <w:ins w:id="34915"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0.60</w:t>
              </w:r>
            </w:ins>
          </w:p>
        </w:tc>
      </w:tr>
      <w:tr w:rsidR="00F50E9D" w14:paraId="377FC635" w14:textId="77777777" w:rsidTr="00F50E9D">
        <w:trPr>
          <w:trHeight w:val="176"/>
          <w:jc w:val="center"/>
          <w:ins w:id="349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491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4920" w:author="Lee, Daewon" w:date="2020-11-10T16:18:00Z"/>
                <w:sz w:val="16"/>
              </w:rPr>
            </w:pPr>
            <w:ins w:id="34921" w:author="Lee, Daewon" w:date="2020-11-10T16:18:00Z">
              <w:r w:rsidRPr="00461149">
                <w:rPr>
                  <w:sz w:val="16"/>
                </w:rPr>
                <w:t>Additional report/notes:</w:t>
              </w:r>
            </w:ins>
          </w:p>
          <w:p w14:paraId="6750E3AC" w14:textId="77777777" w:rsidR="00F50E9D" w:rsidRPr="00461149" w:rsidRDefault="00F50E9D" w:rsidP="00461149">
            <w:pPr>
              <w:pStyle w:val="TAL"/>
              <w:rPr>
                <w:ins w:id="34922" w:author="Lee, Daewon" w:date="2020-11-10T16:18:00Z"/>
                <w:sz w:val="16"/>
              </w:rPr>
            </w:pPr>
            <w:ins w:id="34923"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4924" w:author="Lee, Daewon" w:date="2020-11-10T16:18:00Z"/>
                <w:sz w:val="16"/>
              </w:rPr>
            </w:pPr>
            <w:ins w:id="34925"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4926" w:author="Lee, Daewon" w:date="2020-11-10T16:18:00Z"/>
                <w:sz w:val="16"/>
              </w:rPr>
            </w:pPr>
            <w:ins w:id="34927"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4928" w:author="Lee, Daewon" w:date="2020-11-10T16:18:00Z"/>
                <w:sz w:val="16"/>
              </w:rPr>
            </w:pPr>
            <w:ins w:id="34929"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4930" w:author="Lee, Daewon" w:date="2020-11-10T16:18:00Z"/>
                <w:sz w:val="16"/>
              </w:rPr>
            </w:pPr>
            <w:ins w:id="34931"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4932" w:author="Lee, Daewon" w:date="2020-11-10T16:18:00Z"/>
                <w:sz w:val="16"/>
              </w:rPr>
            </w:pPr>
            <w:ins w:id="34933"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4934" w:author="Lee, Daewon" w:date="2020-11-10T16:18:00Z"/>
          <w:rFonts w:eastAsia="Malgun Gothic" w:cstheme="minorBidi"/>
          <w:sz w:val="16"/>
          <w:szCs w:val="16"/>
          <w:lang w:eastAsia="ko-KR"/>
        </w:rPr>
      </w:pPr>
    </w:p>
    <w:p w14:paraId="2B0136BA" w14:textId="77777777" w:rsidR="00F50E9D" w:rsidRDefault="00F50E9D" w:rsidP="00403B6C">
      <w:pPr>
        <w:pStyle w:val="TH"/>
        <w:rPr>
          <w:ins w:id="34935" w:author="Lee, Daewon" w:date="2020-11-10T16:18:00Z"/>
        </w:rPr>
      </w:pPr>
      <w:ins w:id="34936"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493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Tdoc /</w:t>
              </w:r>
            </w:ins>
          </w:p>
          <w:p w14:paraId="75FB96A7"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495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4955" w:author="Lee, Daewon" w:date="2020-11-10T16:18:00Z"/>
                <w:sz w:val="16"/>
                <w:szCs w:val="18"/>
                <w:lang w:eastAsia="zh-CN"/>
              </w:rPr>
            </w:pPr>
          </w:p>
          <w:p w14:paraId="4825F62B"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4972" w:author="Lee, Daewon" w:date="2020-11-10T16:18:00Z"/>
                <w:sz w:val="16"/>
                <w:szCs w:val="18"/>
                <w:lang w:eastAsia="zh-CN"/>
              </w:rPr>
            </w:pPr>
            <w:ins w:id="349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above 55% BO</w:t>
              </w:r>
            </w:ins>
          </w:p>
        </w:tc>
      </w:tr>
      <w:tr w:rsidR="00F50E9D" w14:paraId="49EE8BB5" w14:textId="77777777" w:rsidTr="00F50E9D">
        <w:trPr>
          <w:trHeight w:val="176"/>
          <w:jc w:val="center"/>
          <w:ins w:id="34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49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008" w:author="Lee, Daewon" w:date="2020-11-10T16:18:00Z"/>
                <w:sz w:val="16"/>
                <w:szCs w:val="18"/>
                <w:lang w:eastAsia="zh-CN"/>
              </w:rPr>
            </w:pPr>
            <w:ins w:id="35009"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012" w:author="Lee, Daewon" w:date="2020-11-10T16:18:00Z"/>
                <w:sz w:val="16"/>
                <w:szCs w:val="18"/>
                <w:lang w:eastAsia="zh-CN"/>
              </w:rPr>
            </w:pPr>
            <w:ins w:id="35013"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014" w:author="Lee, Daewon" w:date="2020-11-10T16:18:00Z"/>
                <w:sz w:val="16"/>
                <w:szCs w:val="18"/>
                <w:lang w:eastAsia="zh-CN"/>
              </w:rPr>
            </w:pPr>
            <w:ins w:id="35015"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016" w:author="Lee, Daewon" w:date="2020-11-10T16:18:00Z"/>
                <w:sz w:val="16"/>
                <w:szCs w:val="18"/>
                <w:lang w:eastAsia="zh-CN"/>
              </w:rPr>
            </w:pPr>
            <w:ins w:id="35017" w:author="Lee, Daewon" w:date="2020-11-10T16:18:00Z">
              <w:r w:rsidRPr="005A5392">
                <w:rPr>
                  <w:sz w:val="16"/>
                  <w:szCs w:val="18"/>
                  <w:lang w:eastAsia="zh-CN"/>
                </w:rPr>
                <w:t>3674</w:t>
              </w:r>
            </w:ins>
          </w:p>
        </w:tc>
      </w:tr>
      <w:tr w:rsidR="00F50E9D" w14:paraId="3606438B" w14:textId="77777777" w:rsidTr="00F50E9D">
        <w:trPr>
          <w:trHeight w:val="176"/>
          <w:jc w:val="center"/>
          <w:ins w:id="35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4958</w:t>
              </w:r>
            </w:ins>
          </w:p>
        </w:tc>
      </w:tr>
      <w:tr w:rsidR="00F50E9D" w14:paraId="236B4E23" w14:textId="77777777" w:rsidTr="00F50E9D">
        <w:trPr>
          <w:trHeight w:val="176"/>
          <w:jc w:val="center"/>
          <w:ins w:id="35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7625</w:t>
              </w:r>
            </w:ins>
          </w:p>
        </w:tc>
      </w:tr>
      <w:tr w:rsidR="00F50E9D" w14:paraId="39E0261B" w14:textId="77777777" w:rsidTr="00F50E9D">
        <w:trPr>
          <w:trHeight w:val="176"/>
          <w:jc w:val="center"/>
          <w:ins w:id="35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0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5716</w:t>
              </w:r>
            </w:ins>
          </w:p>
        </w:tc>
      </w:tr>
      <w:tr w:rsidR="00F50E9D" w14:paraId="2F803DE1" w14:textId="77777777" w:rsidTr="00F50E9D">
        <w:trPr>
          <w:trHeight w:val="176"/>
          <w:jc w:val="center"/>
          <w:ins w:id="35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0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0.036</w:t>
              </w:r>
            </w:ins>
          </w:p>
        </w:tc>
      </w:tr>
      <w:tr w:rsidR="00F50E9D" w14:paraId="32FFD800" w14:textId="77777777" w:rsidTr="00F50E9D">
        <w:trPr>
          <w:trHeight w:val="176"/>
          <w:jc w:val="center"/>
          <w:ins w:id="35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0.045</w:t>
              </w:r>
            </w:ins>
          </w:p>
        </w:tc>
      </w:tr>
      <w:tr w:rsidR="00F50E9D" w14:paraId="69EB2124" w14:textId="77777777" w:rsidTr="00F50E9D">
        <w:trPr>
          <w:trHeight w:val="176"/>
          <w:jc w:val="center"/>
          <w:ins w:id="35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0.109</w:t>
              </w:r>
            </w:ins>
          </w:p>
        </w:tc>
      </w:tr>
      <w:tr w:rsidR="00F50E9D" w14:paraId="443ADE79" w14:textId="77777777" w:rsidTr="00F50E9D">
        <w:trPr>
          <w:trHeight w:val="176"/>
          <w:jc w:val="center"/>
          <w:ins w:id="35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160" w:author="Lee, Daewon" w:date="2020-11-10T16:18:00Z"/>
                <w:sz w:val="16"/>
                <w:szCs w:val="18"/>
                <w:lang w:eastAsia="zh-CN"/>
              </w:rPr>
            </w:pPr>
            <w:ins w:id="3516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162" w:author="Lee, Daewon" w:date="2020-11-10T16:18:00Z"/>
                <w:sz w:val="16"/>
                <w:szCs w:val="18"/>
                <w:lang w:eastAsia="zh-CN"/>
              </w:rPr>
            </w:pPr>
            <w:ins w:id="3516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0.063</w:t>
              </w:r>
            </w:ins>
          </w:p>
        </w:tc>
      </w:tr>
      <w:tr w:rsidR="00F50E9D" w14:paraId="3AEED124" w14:textId="77777777" w:rsidTr="00F50E9D">
        <w:trPr>
          <w:trHeight w:val="176"/>
          <w:jc w:val="center"/>
          <w:ins w:id="35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1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1211</w:t>
              </w:r>
            </w:ins>
          </w:p>
        </w:tc>
      </w:tr>
      <w:tr w:rsidR="00F50E9D" w14:paraId="6D1D020C" w14:textId="77777777" w:rsidTr="00F50E9D">
        <w:trPr>
          <w:trHeight w:val="176"/>
          <w:jc w:val="center"/>
          <w:ins w:id="35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1716</w:t>
              </w:r>
            </w:ins>
          </w:p>
        </w:tc>
      </w:tr>
      <w:tr w:rsidR="00F50E9D" w14:paraId="726328D6" w14:textId="77777777" w:rsidTr="00F50E9D">
        <w:trPr>
          <w:trHeight w:val="176"/>
          <w:jc w:val="center"/>
          <w:ins w:id="35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3081</w:t>
              </w:r>
            </w:ins>
          </w:p>
        </w:tc>
      </w:tr>
      <w:tr w:rsidR="00F50E9D" w14:paraId="36FB59AE" w14:textId="77777777" w:rsidTr="00F50E9D">
        <w:trPr>
          <w:trHeight w:val="176"/>
          <w:jc w:val="center"/>
          <w:ins w:id="35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2117</w:t>
              </w:r>
            </w:ins>
          </w:p>
        </w:tc>
      </w:tr>
      <w:tr w:rsidR="00F50E9D" w14:paraId="2C5E18AB" w14:textId="77777777" w:rsidTr="00F50E9D">
        <w:trPr>
          <w:trHeight w:val="176"/>
          <w:jc w:val="center"/>
          <w:ins w:id="35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2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0.092</w:t>
              </w:r>
            </w:ins>
          </w:p>
        </w:tc>
      </w:tr>
      <w:tr w:rsidR="00F50E9D" w14:paraId="522AE58C" w14:textId="77777777" w:rsidTr="00F50E9D">
        <w:trPr>
          <w:trHeight w:val="176"/>
          <w:jc w:val="center"/>
          <w:ins w:id="35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5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5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5306" w:author="Lee, Daewon" w:date="2020-11-10T16:18:00Z"/>
                <w:sz w:val="16"/>
                <w:szCs w:val="18"/>
                <w:lang w:eastAsia="zh-CN"/>
              </w:rPr>
            </w:pPr>
            <w:ins w:id="35307"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5310" w:author="Lee, Daewon" w:date="2020-11-10T16:18:00Z"/>
                <w:sz w:val="16"/>
                <w:szCs w:val="18"/>
                <w:lang w:eastAsia="zh-CN"/>
              </w:rPr>
            </w:pPr>
            <w:ins w:id="35311"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120</w:t>
              </w:r>
            </w:ins>
          </w:p>
        </w:tc>
      </w:tr>
      <w:tr w:rsidR="00F50E9D" w14:paraId="49E4915C" w14:textId="77777777" w:rsidTr="00F50E9D">
        <w:trPr>
          <w:trHeight w:val="176"/>
          <w:jc w:val="center"/>
          <w:ins w:id="35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5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5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342</w:t>
              </w:r>
            </w:ins>
          </w:p>
        </w:tc>
      </w:tr>
      <w:tr w:rsidR="00F50E9D" w14:paraId="41001E1E" w14:textId="77777777" w:rsidTr="00F50E9D">
        <w:trPr>
          <w:trHeight w:val="176"/>
          <w:jc w:val="center"/>
          <w:ins w:id="35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53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53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5346" w:author="Lee, Daewon" w:date="2020-11-10T16:18:00Z"/>
                <w:sz w:val="16"/>
                <w:szCs w:val="18"/>
                <w:lang w:eastAsia="zh-CN"/>
              </w:rPr>
            </w:pPr>
            <w:ins w:id="3534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5348" w:author="Lee, Daewon" w:date="2020-11-10T16:18:00Z"/>
                <w:sz w:val="16"/>
                <w:szCs w:val="18"/>
                <w:lang w:eastAsia="zh-CN"/>
              </w:rPr>
            </w:pPr>
            <w:ins w:id="3534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0.179</w:t>
              </w:r>
            </w:ins>
          </w:p>
        </w:tc>
      </w:tr>
      <w:tr w:rsidR="00F50E9D" w14:paraId="0D5369C7" w14:textId="77777777" w:rsidTr="00F50E9D">
        <w:trPr>
          <w:trHeight w:val="176"/>
          <w:jc w:val="center"/>
          <w:ins w:id="353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53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2.65</w:t>
              </w:r>
            </w:ins>
          </w:p>
        </w:tc>
      </w:tr>
      <w:tr w:rsidR="00F50E9D" w14:paraId="5BFFC5BB" w14:textId="77777777" w:rsidTr="00F50E9D">
        <w:trPr>
          <w:trHeight w:val="176"/>
          <w:jc w:val="center"/>
          <w:ins w:id="353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53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0.99</w:t>
              </w:r>
            </w:ins>
          </w:p>
        </w:tc>
      </w:tr>
      <w:tr w:rsidR="00F50E9D" w14:paraId="5F3252A6" w14:textId="77777777" w:rsidTr="00F50E9D">
        <w:trPr>
          <w:trHeight w:val="176"/>
          <w:jc w:val="center"/>
          <w:ins w:id="354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54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96</w:t>
              </w:r>
            </w:ins>
          </w:p>
        </w:tc>
      </w:tr>
      <w:tr w:rsidR="00F50E9D" w14:paraId="412BAEEC" w14:textId="77777777" w:rsidTr="00F50E9D">
        <w:trPr>
          <w:trHeight w:val="176"/>
          <w:jc w:val="center"/>
          <w:ins w:id="354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54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5436" w:author="Lee, Daewon" w:date="2020-11-10T16:18:00Z"/>
                <w:sz w:val="16"/>
                <w:szCs w:val="18"/>
                <w:lang w:eastAsia="zh-CN"/>
              </w:rPr>
            </w:pPr>
            <w:ins w:id="3543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5438" w:author="Lee, Daewon" w:date="2020-11-10T16:18:00Z"/>
                <w:sz w:val="16"/>
                <w:szCs w:val="18"/>
                <w:lang w:eastAsia="zh-CN"/>
              </w:rPr>
            </w:pPr>
            <w:ins w:id="35439"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5444" w:author="Lee, Daewon" w:date="2020-11-10T16:18:00Z"/>
                <w:sz w:val="16"/>
                <w:szCs w:val="18"/>
                <w:lang w:eastAsia="zh-CN"/>
              </w:rPr>
            </w:pPr>
            <w:ins w:id="35445"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5446" w:author="Lee, Daewon" w:date="2020-11-10T16:18:00Z"/>
                <w:sz w:val="16"/>
                <w:szCs w:val="18"/>
                <w:lang w:eastAsia="zh-CN"/>
              </w:rPr>
            </w:pPr>
            <w:ins w:id="35447"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5448" w:author="Lee, Daewon" w:date="2020-11-10T16:18:00Z"/>
                <w:sz w:val="16"/>
                <w:szCs w:val="18"/>
                <w:lang w:eastAsia="zh-CN"/>
              </w:rPr>
            </w:pPr>
            <w:ins w:id="3544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0.56</w:t>
              </w:r>
            </w:ins>
          </w:p>
        </w:tc>
      </w:tr>
      <w:tr w:rsidR="00F50E9D" w14:paraId="2256A43D" w14:textId="77777777" w:rsidTr="00F50E9D">
        <w:trPr>
          <w:trHeight w:val="176"/>
          <w:jc w:val="center"/>
          <w:ins w:id="354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545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5456" w:author="Lee, Daewon" w:date="2020-11-10T16:18:00Z"/>
                <w:sz w:val="16"/>
              </w:rPr>
            </w:pPr>
            <w:ins w:id="35457" w:author="Lee, Daewon" w:date="2020-11-10T16:18:00Z">
              <w:r w:rsidRPr="00461149">
                <w:rPr>
                  <w:sz w:val="16"/>
                </w:rPr>
                <w:t>Additional report/notes:</w:t>
              </w:r>
            </w:ins>
          </w:p>
          <w:p w14:paraId="387ECE64" w14:textId="77777777" w:rsidR="00F50E9D" w:rsidRPr="00461149" w:rsidRDefault="00F50E9D" w:rsidP="00461149">
            <w:pPr>
              <w:pStyle w:val="TAL"/>
              <w:rPr>
                <w:ins w:id="35458" w:author="Lee, Daewon" w:date="2020-11-10T16:18:00Z"/>
                <w:sz w:val="16"/>
              </w:rPr>
            </w:pPr>
            <w:ins w:id="35459"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5460" w:author="Lee, Daewon" w:date="2020-11-10T16:18:00Z"/>
                <w:sz w:val="16"/>
              </w:rPr>
            </w:pPr>
            <w:ins w:id="35461"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5462" w:author="Lee, Daewon" w:date="2020-11-10T16:18:00Z"/>
                <w:sz w:val="16"/>
              </w:rPr>
            </w:pPr>
            <w:ins w:id="35463"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5464" w:author="Lee, Daewon" w:date="2020-11-10T16:18:00Z"/>
                <w:sz w:val="16"/>
              </w:rPr>
            </w:pPr>
            <w:ins w:id="35465"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5466" w:author="Lee, Daewon" w:date="2020-11-10T16:18:00Z"/>
                <w:sz w:val="16"/>
              </w:rPr>
            </w:pPr>
            <w:ins w:id="35467"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5468" w:author="Lee, Daewon" w:date="2020-11-10T16:18:00Z"/>
                <w:sz w:val="16"/>
              </w:rPr>
            </w:pPr>
            <w:ins w:id="35469"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5470" w:author="Lee, Daewon" w:date="2020-11-10T16:18:00Z"/>
          <w:rFonts w:eastAsia="Malgun Gothic" w:cstheme="minorBidi"/>
          <w:sz w:val="16"/>
          <w:szCs w:val="16"/>
          <w:lang w:eastAsia="ko-KR"/>
        </w:rPr>
      </w:pPr>
    </w:p>
    <w:p w14:paraId="7D0CF05C" w14:textId="77777777" w:rsidR="00F50E9D" w:rsidRDefault="00F50E9D" w:rsidP="00403B6C">
      <w:pPr>
        <w:pStyle w:val="TH"/>
        <w:rPr>
          <w:ins w:id="35471" w:author="Lee, Daewon" w:date="2020-11-10T16:18:00Z"/>
        </w:rPr>
      </w:pPr>
      <w:ins w:id="35472"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547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Tdoc /</w:t>
              </w:r>
            </w:ins>
          </w:p>
          <w:p w14:paraId="3B16B4F9"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548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5491" w:author="Lee, Daewon" w:date="2020-11-10T16:18:00Z"/>
                <w:sz w:val="16"/>
                <w:szCs w:val="18"/>
                <w:lang w:eastAsia="zh-CN"/>
              </w:rPr>
            </w:pPr>
          </w:p>
          <w:p w14:paraId="6187BC9B" w14:textId="77777777" w:rsidR="00F50E9D" w:rsidRPr="005A5392" w:rsidRDefault="00F50E9D" w:rsidP="005A5392">
            <w:pPr>
              <w:pStyle w:val="TAC"/>
              <w:rPr>
                <w:ins w:id="35492" w:author="Lee, Daewon" w:date="2020-11-10T16:18:00Z"/>
                <w:sz w:val="16"/>
                <w:szCs w:val="18"/>
                <w:lang w:eastAsia="zh-CN"/>
              </w:rPr>
            </w:pPr>
            <w:ins w:id="3549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5494" w:author="Lee, Daewon" w:date="2020-11-10T16:18:00Z"/>
                <w:sz w:val="16"/>
                <w:szCs w:val="18"/>
                <w:lang w:eastAsia="zh-CN"/>
              </w:rPr>
            </w:pPr>
            <w:ins w:id="35495"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5496" w:author="Lee, Daewon" w:date="2020-11-10T16:18:00Z"/>
                <w:sz w:val="16"/>
                <w:szCs w:val="18"/>
                <w:lang w:eastAsia="zh-CN"/>
              </w:rPr>
            </w:pPr>
            <w:ins w:id="354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5506" w:author="Lee, Daewon" w:date="2020-11-10T16:18:00Z"/>
                <w:sz w:val="16"/>
                <w:szCs w:val="18"/>
                <w:lang w:eastAsia="zh-CN"/>
              </w:rPr>
            </w:pPr>
            <w:ins w:id="35507"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above 55% BO</w:t>
              </w:r>
            </w:ins>
          </w:p>
        </w:tc>
      </w:tr>
      <w:tr w:rsidR="00F50E9D" w14:paraId="320D59F4" w14:textId="77777777" w:rsidTr="00F50E9D">
        <w:trPr>
          <w:trHeight w:val="176"/>
          <w:jc w:val="center"/>
          <w:ins w:id="355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55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5538" w:author="Lee, Daewon" w:date="2020-11-10T16:18:00Z"/>
                <w:sz w:val="16"/>
                <w:szCs w:val="18"/>
                <w:lang w:eastAsia="zh-CN"/>
              </w:rPr>
            </w:pPr>
            <w:ins w:id="35539"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5546" w:author="Lee, Daewon" w:date="2020-11-10T16:18:00Z"/>
                <w:sz w:val="16"/>
                <w:szCs w:val="18"/>
                <w:lang w:eastAsia="zh-CN"/>
              </w:rPr>
            </w:pPr>
            <w:ins w:id="35547"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5548" w:author="Lee, Daewon" w:date="2020-11-10T16:18:00Z"/>
                <w:sz w:val="16"/>
                <w:szCs w:val="18"/>
                <w:lang w:eastAsia="zh-CN"/>
              </w:rPr>
            </w:pPr>
            <w:ins w:id="35549"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5550" w:author="Lee, Daewon" w:date="2020-11-10T16:18:00Z"/>
                <w:sz w:val="16"/>
                <w:szCs w:val="18"/>
                <w:lang w:eastAsia="zh-CN"/>
              </w:rPr>
            </w:pPr>
            <w:ins w:id="35551"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5552" w:author="Lee, Daewon" w:date="2020-11-10T16:18:00Z"/>
                <w:sz w:val="16"/>
                <w:szCs w:val="18"/>
                <w:lang w:eastAsia="zh-CN"/>
              </w:rPr>
            </w:pPr>
            <w:ins w:id="35553" w:author="Lee, Daewon" w:date="2020-11-10T16:18:00Z">
              <w:r w:rsidRPr="005A5392">
                <w:rPr>
                  <w:sz w:val="16"/>
                  <w:szCs w:val="18"/>
                  <w:lang w:eastAsia="zh-CN"/>
                </w:rPr>
                <w:t>3530</w:t>
              </w:r>
            </w:ins>
          </w:p>
        </w:tc>
      </w:tr>
      <w:tr w:rsidR="00F50E9D" w14:paraId="6E8D66BC" w14:textId="77777777" w:rsidTr="00F50E9D">
        <w:trPr>
          <w:trHeight w:val="176"/>
          <w:jc w:val="center"/>
          <w:ins w:id="355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55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55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4742</w:t>
              </w:r>
            </w:ins>
          </w:p>
        </w:tc>
      </w:tr>
      <w:tr w:rsidR="00F50E9D" w14:paraId="64666C3C" w14:textId="77777777" w:rsidTr="00F50E9D">
        <w:trPr>
          <w:trHeight w:val="176"/>
          <w:jc w:val="center"/>
          <w:ins w:id="355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55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55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5592" w:author="Lee, Daewon" w:date="2020-11-10T16:18:00Z"/>
                <w:sz w:val="16"/>
                <w:szCs w:val="18"/>
                <w:lang w:eastAsia="zh-CN"/>
              </w:rPr>
            </w:pPr>
            <w:ins w:id="35593"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5598" w:author="Lee, Daewon" w:date="2020-11-10T16:18:00Z"/>
                <w:sz w:val="16"/>
                <w:szCs w:val="18"/>
                <w:lang w:eastAsia="zh-CN"/>
              </w:rPr>
            </w:pPr>
            <w:ins w:id="35599" w:author="Lee, Daewon" w:date="2020-11-10T16:18:00Z">
              <w:r w:rsidRPr="005A5392">
                <w:rPr>
                  <w:sz w:val="16"/>
                  <w:szCs w:val="18"/>
                  <w:lang w:eastAsia="zh-CN"/>
                </w:rPr>
                <w:t>7487</w:t>
              </w:r>
            </w:ins>
          </w:p>
        </w:tc>
      </w:tr>
      <w:tr w:rsidR="00F50E9D" w14:paraId="6806C52D" w14:textId="77777777" w:rsidTr="00F50E9D">
        <w:trPr>
          <w:trHeight w:val="176"/>
          <w:jc w:val="center"/>
          <w:ins w:id="356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56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56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5571</w:t>
              </w:r>
            </w:ins>
          </w:p>
        </w:tc>
      </w:tr>
      <w:tr w:rsidR="00F50E9D" w14:paraId="767B5C07" w14:textId="77777777" w:rsidTr="00F50E9D">
        <w:trPr>
          <w:trHeight w:val="176"/>
          <w:jc w:val="center"/>
          <w:ins w:id="35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56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0.036</w:t>
              </w:r>
            </w:ins>
          </w:p>
        </w:tc>
      </w:tr>
      <w:tr w:rsidR="00F50E9D" w14:paraId="20A6FA3D" w14:textId="77777777" w:rsidTr="00F50E9D">
        <w:trPr>
          <w:trHeight w:val="176"/>
          <w:jc w:val="center"/>
          <w:ins w:id="35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56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56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5668" w:author="Lee, Daewon" w:date="2020-11-10T16:18:00Z"/>
                <w:sz w:val="16"/>
                <w:szCs w:val="18"/>
                <w:lang w:eastAsia="zh-CN"/>
              </w:rPr>
            </w:pPr>
            <w:ins w:id="35669" w:author="Lee, Daewon" w:date="2020-11-10T16:18:00Z">
              <w:r w:rsidRPr="005A5392">
                <w:rPr>
                  <w:sz w:val="16"/>
                  <w:szCs w:val="18"/>
                  <w:lang w:eastAsia="zh-CN"/>
                </w:rPr>
                <w:t>0.043</w:t>
              </w:r>
            </w:ins>
          </w:p>
        </w:tc>
      </w:tr>
      <w:tr w:rsidR="00F50E9D" w14:paraId="10910C0D" w14:textId="77777777" w:rsidTr="00F50E9D">
        <w:trPr>
          <w:trHeight w:val="176"/>
          <w:jc w:val="center"/>
          <w:ins w:id="356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56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56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0.108</w:t>
              </w:r>
            </w:ins>
          </w:p>
        </w:tc>
      </w:tr>
      <w:tr w:rsidR="00F50E9D" w14:paraId="7D468225" w14:textId="77777777" w:rsidTr="00F50E9D">
        <w:trPr>
          <w:trHeight w:val="176"/>
          <w:jc w:val="center"/>
          <w:ins w:id="35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56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56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5696" w:author="Lee, Daewon" w:date="2020-11-10T16:18:00Z"/>
                <w:sz w:val="16"/>
                <w:szCs w:val="18"/>
                <w:lang w:eastAsia="zh-CN"/>
              </w:rPr>
            </w:pPr>
            <w:ins w:id="3569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0.062</w:t>
              </w:r>
            </w:ins>
          </w:p>
        </w:tc>
      </w:tr>
      <w:tr w:rsidR="00F50E9D" w14:paraId="02D852CE" w14:textId="77777777" w:rsidTr="00F50E9D">
        <w:trPr>
          <w:trHeight w:val="176"/>
          <w:jc w:val="center"/>
          <w:ins w:id="35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57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1094</w:t>
              </w:r>
            </w:ins>
          </w:p>
        </w:tc>
      </w:tr>
      <w:tr w:rsidR="00F50E9D" w14:paraId="58A393B1" w14:textId="77777777" w:rsidTr="00F50E9D">
        <w:trPr>
          <w:trHeight w:val="176"/>
          <w:jc w:val="center"/>
          <w:ins w:id="35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5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5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1593</w:t>
              </w:r>
            </w:ins>
          </w:p>
        </w:tc>
      </w:tr>
      <w:tr w:rsidR="00F50E9D" w14:paraId="7A1EAD82" w14:textId="77777777" w:rsidTr="00F50E9D">
        <w:trPr>
          <w:trHeight w:val="176"/>
          <w:jc w:val="center"/>
          <w:ins w:id="35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5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5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2970</w:t>
              </w:r>
            </w:ins>
          </w:p>
        </w:tc>
      </w:tr>
      <w:tr w:rsidR="00F50E9D" w14:paraId="770D1613" w14:textId="77777777" w:rsidTr="00F50E9D">
        <w:trPr>
          <w:trHeight w:val="176"/>
          <w:jc w:val="center"/>
          <w:ins w:id="35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57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57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2019</w:t>
              </w:r>
            </w:ins>
          </w:p>
        </w:tc>
      </w:tr>
      <w:tr w:rsidR="00F50E9D" w14:paraId="4A80A659" w14:textId="77777777" w:rsidTr="00F50E9D">
        <w:trPr>
          <w:trHeight w:val="176"/>
          <w:jc w:val="center"/>
          <w:ins w:id="35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58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5811" w:author="Lee, Daewon" w:date="2020-11-10T16:18:00Z"/>
                <w:sz w:val="16"/>
                <w:szCs w:val="18"/>
                <w:lang w:eastAsia="zh-CN"/>
              </w:rPr>
            </w:pPr>
            <w:ins w:id="3581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5815" w:author="Lee, Daewon" w:date="2020-11-10T16:18:00Z"/>
                <w:sz w:val="16"/>
                <w:szCs w:val="18"/>
                <w:lang w:eastAsia="zh-CN"/>
              </w:rPr>
            </w:pPr>
            <w:ins w:id="35816"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5817" w:author="Lee, Daewon" w:date="2020-11-10T16:18:00Z"/>
                <w:sz w:val="16"/>
                <w:szCs w:val="18"/>
                <w:lang w:eastAsia="zh-CN"/>
              </w:rPr>
            </w:pPr>
            <w:ins w:id="35818"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5819" w:author="Lee, Daewon" w:date="2020-11-10T16:18:00Z"/>
                <w:sz w:val="16"/>
                <w:szCs w:val="18"/>
                <w:lang w:eastAsia="zh-CN"/>
              </w:rPr>
            </w:pPr>
            <w:ins w:id="35820"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5821" w:author="Lee, Daewon" w:date="2020-11-10T16:18:00Z"/>
                <w:sz w:val="16"/>
                <w:szCs w:val="18"/>
                <w:lang w:eastAsia="zh-CN"/>
              </w:rPr>
            </w:pPr>
            <w:ins w:id="35822"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5823" w:author="Lee, Daewon" w:date="2020-11-10T16:18:00Z"/>
                <w:sz w:val="16"/>
                <w:szCs w:val="18"/>
                <w:lang w:eastAsia="zh-CN"/>
              </w:rPr>
            </w:pPr>
            <w:ins w:id="35824"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5829" w:author="Lee, Daewon" w:date="2020-11-10T16:18:00Z"/>
                <w:sz w:val="16"/>
                <w:szCs w:val="18"/>
                <w:lang w:eastAsia="zh-CN"/>
              </w:rPr>
            </w:pPr>
            <w:ins w:id="35830"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sz w:val="16"/>
                  <w:szCs w:val="18"/>
                  <w:lang w:eastAsia="zh-CN"/>
                </w:rPr>
                <w:t>0.093</w:t>
              </w:r>
            </w:ins>
          </w:p>
        </w:tc>
      </w:tr>
      <w:tr w:rsidR="00F50E9D" w14:paraId="40B52868" w14:textId="77777777" w:rsidTr="00F50E9D">
        <w:trPr>
          <w:trHeight w:val="176"/>
          <w:jc w:val="center"/>
          <w:ins w:id="35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5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5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124</w:t>
              </w:r>
            </w:ins>
          </w:p>
        </w:tc>
      </w:tr>
      <w:tr w:rsidR="00F50E9D" w14:paraId="34429986" w14:textId="77777777" w:rsidTr="00F50E9D">
        <w:trPr>
          <w:trHeight w:val="176"/>
          <w:jc w:val="center"/>
          <w:ins w:id="35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5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5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385</w:t>
              </w:r>
            </w:ins>
          </w:p>
        </w:tc>
      </w:tr>
      <w:tr w:rsidR="00F50E9D" w14:paraId="527E370E" w14:textId="77777777" w:rsidTr="00F50E9D">
        <w:trPr>
          <w:trHeight w:val="176"/>
          <w:jc w:val="center"/>
          <w:ins w:id="35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58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58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5882" w:author="Lee, Daewon" w:date="2020-11-10T16:18:00Z"/>
                <w:sz w:val="16"/>
                <w:szCs w:val="18"/>
                <w:lang w:eastAsia="zh-CN"/>
              </w:rPr>
            </w:pPr>
            <w:ins w:id="3588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5884" w:author="Lee, Daewon" w:date="2020-11-10T16:18:00Z"/>
                <w:sz w:val="16"/>
                <w:szCs w:val="18"/>
                <w:lang w:eastAsia="zh-CN"/>
              </w:rPr>
            </w:pPr>
            <w:ins w:id="3588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5900" w:author="Lee, Daewon" w:date="2020-11-10T16:18:00Z"/>
                <w:sz w:val="16"/>
                <w:szCs w:val="18"/>
                <w:lang w:eastAsia="zh-CN"/>
              </w:rPr>
            </w:pPr>
            <w:ins w:id="35901" w:author="Lee, Daewon" w:date="2020-11-10T16:18:00Z">
              <w:r w:rsidRPr="005A5392">
                <w:rPr>
                  <w:sz w:val="16"/>
                  <w:szCs w:val="18"/>
                  <w:lang w:eastAsia="zh-CN"/>
                </w:rPr>
                <w:t>0.199</w:t>
              </w:r>
            </w:ins>
          </w:p>
        </w:tc>
      </w:tr>
      <w:tr w:rsidR="00F50E9D" w14:paraId="6A64159C" w14:textId="77777777" w:rsidTr="00F50E9D">
        <w:trPr>
          <w:trHeight w:val="176"/>
          <w:jc w:val="center"/>
          <w:ins w:id="35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59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5904" w:author="Lee, Daewon" w:date="2020-11-10T16:18:00Z"/>
                <w:sz w:val="16"/>
                <w:szCs w:val="18"/>
                <w:lang w:eastAsia="zh-CN"/>
              </w:rPr>
            </w:pPr>
            <w:ins w:id="35905"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5906" w:author="Lee, Daewon" w:date="2020-11-10T16:18:00Z"/>
                <w:sz w:val="16"/>
                <w:szCs w:val="18"/>
                <w:lang w:eastAsia="zh-CN"/>
              </w:rPr>
            </w:pPr>
            <w:ins w:id="3590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2.65</w:t>
              </w:r>
            </w:ins>
          </w:p>
        </w:tc>
      </w:tr>
      <w:tr w:rsidR="00F50E9D" w14:paraId="467C223F" w14:textId="77777777" w:rsidTr="00F50E9D">
        <w:trPr>
          <w:trHeight w:val="176"/>
          <w:jc w:val="center"/>
          <w:ins w:id="359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59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5926" w:author="Lee, Daewon" w:date="2020-11-10T16:18:00Z"/>
                <w:sz w:val="16"/>
                <w:szCs w:val="18"/>
                <w:lang w:eastAsia="zh-CN"/>
              </w:rPr>
            </w:pPr>
            <w:ins w:id="359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0.99</w:t>
              </w:r>
            </w:ins>
          </w:p>
        </w:tc>
      </w:tr>
      <w:tr w:rsidR="00F50E9D" w14:paraId="19A85DC1" w14:textId="77777777" w:rsidTr="00F50E9D">
        <w:trPr>
          <w:trHeight w:val="176"/>
          <w:jc w:val="center"/>
          <w:ins w:id="359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59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5950" w:author="Lee, Daewon" w:date="2020-11-10T16:18:00Z"/>
                <w:sz w:val="16"/>
                <w:szCs w:val="18"/>
                <w:lang w:eastAsia="zh-CN"/>
              </w:rPr>
            </w:pPr>
            <w:ins w:id="3595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0.96</w:t>
              </w:r>
            </w:ins>
          </w:p>
        </w:tc>
      </w:tr>
      <w:tr w:rsidR="00F50E9D" w14:paraId="3CEAA8D6" w14:textId="77777777" w:rsidTr="00F50E9D">
        <w:trPr>
          <w:trHeight w:val="176"/>
          <w:jc w:val="center"/>
          <w:ins w:id="359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596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5970" w:author="Lee, Daewon" w:date="2020-11-10T16:18:00Z"/>
                <w:sz w:val="16"/>
                <w:szCs w:val="18"/>
                <w:lang w:eastAsia="zh-CN"/>
              </w:rPr>
            </w:pPr>
            <w:ins w:id="35971"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5972" w:author="Lee, Daewon" w:date="2020-11-10T16:18:00Z"/>
                <w:sz w:val="16"/>
                <w:szCs w:val="18"/>
                <w:lang w:eastAsia="zh-CN"/>
              </w:rPr>
            </w:pPr>
            <w:ins w:id="3597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5974" w:author="Lee, Daewon" w:date="2020-11-10T16:18:00Z"/>
                <w:sz w:val="16"/>
                <w:szCs w:val="18"/>
                <w:lang w:eastAsia="zh-CN"/>
              </w:rPr>
            </w:pPr>
            <w:ins w:id="35975"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5976" w:author="Lee, Daewon" w:date="2020-11-10T16:18:00Z"/>
                <w:sz w:val="16"/>
                <w:szCs w:val="18"/>
                <w:lang w:eastAsia="zh-CN"/>
              </w:rPr>
            </w:pPr>
            <w:ins w:id="35977"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5978" w:author="Lee, Daewon" w:date="2020-11-10T16:18:00Z"/>
                <w:sz w:val="16"/>
                <w:szCs w:val="18"/>
                <w:lang w:eastAsia="zh-CN"/>
              </w:rPr>
            </w:pPr>
            <w:ins w:id="3597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5980" w:author="Lee, Daewon" w:date="2020-11-10T16:18:00Z"/>
                <w:sz w:val="16"/>
                <w:szCs w:val="18"/>
                <w:lang w:eastAsia="zh-CN"/>
              </w:rPr>
            </w:pPr>
            <w:ins w:id="35981"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5982" w:author="Lee, Daewon" w:date="2020-11-10T16:18:00Z"/>
                <w:sz w:val="16"/>
                <w:szCs w:val="18"/>
                <w:lang w:eastAsia="zh-CN"/>
              </w:rPr>
            </w:pPr>
            <w:ins w:id="35983"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5984" w:author="Lee, Daewon" w:date="2020-11-10T16:18:00Z"/>
                <w:sz w:val="16"/>
                <w:szCs w:val="18"/>
                <w:lang w:eastAsia="zh-CN"/>
              </w:rPr>
            </w:pPr>
            <w:ins w:id="3598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0.57</w:t>
              </w:r>
            </w:ins>
          </w:p>
        </w:tc>
      </w:tr>
      <w:tr w:rsidR="00F50E9D" w14:paraId="7566F782" w14:textId="77777777" w:rsidTr="00F50E9D">
        <w:trPr>
          <w:trHeight w:val="176"/>
          <w:jc w:val="center"/>
          <w:ins w:id="359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599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5992" w:author="Lee, Daewon" w:date="2020-11-10T16:18:00Z"/>
                <w:sz w:val="16"/>
              </w:rPr>
            </w:pPr>
            <w:ins w:id="35993" w:author="Lee, Daewon" w:date="2020-11-10T16:18:00Z">
              <w:r w:rsidRPr="00461149">
                <w:rPr>
                  <w:sz w:val="16"/>
                </w:rPr>
                <w:t>Additional report/notes:</w:t>
              </w:r>
            </w:ins>
          </w:p>
          <w:p w14:paraId="7584598A" w14:textId="77777777" w:rsidR="00F50E9D" w:rsidRPr="00461149" w:rsidRDefault="00F50E9D" w:rsidP="00461149">
            <w:pPr>
              <w:pStyle w:val="TAL"/>
              <w:rPr>
                <w:ins w:id="35994" w:author="Lee, Daewon" w:date="2020-11-10T16:18:00Z"/>
                <w:sz w:val="16"/>
              </w:rPr>
            </w:pPr>
            <w:ins w:id="35995"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5996" w:author="Lee, Daewon" w:date="2020-11-10T16:18:00Z"/>
                <w:sz w:val="16"/>
              </w:rPr>
            </w:pPr>
            <w:ins w:id="35997"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5998" w:author="Lee, Daewon" w:date="2020-11-10T16:18:00Z"/>
                <w:sz w:val="16"/>
              </w:rPr>
            </w:pPr>
            <w:ins w:id="35999"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000" w:author="Lee, Daewon" w:date="2020-11-10T16:18:00Z"/>
                <w:sz w:val="16"/>
              </w:rPr>
            </w:pPr>
            <w:ins w:id="36001"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002" w:author="Lee, Daewon" w:date="2020-11-10T16:18:00Z"/>
                <w:sz w:val="16"/>
              </w:rPr>
            </w:pPr>
            <w:ins w:id="36003"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004"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005" w:author="Lee, Daewon" w:date="2020-11-10T16:18:00Z"/>
          <w:rFonts w:eastAsia="Malgun Gothic"/>
          <w:sz w:val="16"/>
          <w:szCs w:val="16"/>
        </w:rPr>
      </w:pPr>
    </w:p>
    <w:p w14:paraId="25F2AFE6" w14:textId="77777777" w:rsidR="00F50E9D" w:rsidRDefault="00F50E9D" w:rsidP="00403B6C">
      <w:pPr>
        <w:pStyle w:val="TH"/>
        <w:rPr>
          <w:ins w:id="36006" w:author="Lee, Daewon" w:date="2020-11-10T16:18:00Z"/>
        </w:rPr>
      </w:pPr>
      <w:ins w:id="36007"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008"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009" w:author="Lee, Daewon" w:date="2020-11-10T16:18:00Z"/>
                <w:sz w:val="16"/>
                <w:szCs w:val="18"/>
                <w:lang w:eastAsia="zh-CN"/>
              </w:rPr>
            </w:pPr>
            <w:ins w:id="36010"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011" w:author="Lee, Daewon" w:date="2020-11-10T16:18:00Z"/>
                <w:sz w:val="16"/>
                <w:szCs w:val="18"/>
                <w:lang w:eastAsia="zh-CN"/>
              </w:rPr>
            </w:pPr>
            <w:ins w:id="36012"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013" w:author="Lee, Daewon" w:date="2020-11-10T16:18:00Z"/>
                <w:sz w:val="16"/>
                <w:szCs w:val="18"/>
                <w:lang w:eastAsia="zh-CN"/>
              </w:rPr>
            </w:pPr>
            <w:ins w:id="36014"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015" w:author="Lee, Daewon" w:date="2020-11-10T16:18:00Z"/>
                <w:sz w:val="16"/>
                <w:szCs w:val="18"/>
                <w:lang w:eastAsia="zh-CN"/>
              </w:rPr>
            </w:pPr>
            <w:ins w:id="36016"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017" w:author="Lee, Daewon" w:date="2020-11-10T16:18:00Z"/>
                <w:sz w:val="16"/>
                <w:szCs w:val="18"/>
                <w:lang w:eastAsia="zh-CN"/>
              </w:rPr>
            </w:pPr>
            <w:ins w:id="36018"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019" w:author="Lee, Daewon" w:date="2020-11-10T16:18:00Z"/>
                <w:sz w:val="16"/>
                <w:szCs w:val="18"/>
                <w:lang w:eastAsia="zh-CN"/>
              </w:rPr>
            </w:pPr>
            <w:ins w:id="36020"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021" w:author="Lee, Daewon" w:date="2020-11-10T16:18:00Z"/>
                <w:sz w:val="16"/>
                <w:szCs w:val="18"/>
                <w:lang w:eastAsia="zh-CN"/>
              </w:rPr>
            </w:pPr>
            <w:ins w:id="36022" w:author="Lee, Daewon" w:date="2020-11-10T16:18:00Z">
              <w:r w:rsidRPr="005A5392">
                <w:rPr>
                  <w:sz w:val="16"/>
                  <w:szCs w:val="18"/>
                  <w:lang w:eastAsia="zh-CN"/>
                </w:rPr>
                <w:t>(OpB)</w:t>
              </w:r>
            </w:ins>
          </w:p>
        </w:tc>
      </w:tr>
      <w:tr w:rsidR="00F50E9D" w14:paraId="62503100" w14:textId="77777777" w:rsidTr="00403B6C">
        <w:trPr>
          <w:trHeight w:val="331"/>
          <w:jc w:val="center"/>
          <w:ins w:id="3602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024"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025"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026"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027" w:author="Lee, Daewon" w:date="2020-11-10T16:18:00Z"/>
                <w:sz w:val="16"/>
                <w:szCs w:val="18"/>
                <w:lang w:eastAsia="zh-CN"/>
              </w:rPr>
            </w:pPr>
          </w:p>
        </w:tc>
      </w:tr>
      <w:tr w:rsidR="00F50E9D" w14:paraId="7CA872A9" w14:textId="77777777" w:rsidTr="00403B6C">
        <w:trPr>
          <w:trHeight w:val="59"/>
          <w:jc w:val="center"/>
          <w:ins w:id="36028"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033" w:author="Lee, Daewon" w:date="2020-11-10T16:18:00Z"/>
                <w:sz w:val="16"/>
                <w:szCs w:val="18"/>
                <w:lang w:eastAsia="zh-CN"/>
              </w:rPr>
            </w:pPr>
          </w:p>
          <w:p w14:paraId="577F36B8"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above 55% BO</w:t>
              </w:r>
            </w:ins>
          </w:p>
        </w:tc>
      </w:tr>
      <w:tr w:rsidR="00F50E9D" w14:paraId="723FC132" w14:textId="77777777" w:rsidTr="00403B6C">
        <w:trPr>
          <w:trHeight w:val="174"/>
          <w:jc w:val="center"/>
          <w:ins w:id="360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06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074" w:author="Lee, Daewon" w:date="2020-11-10T16:18:00Z"/>
                <w:sz w:val="16"/>
                <w:szCs w:val="18"/>
                <w:lang w:eastAsia="zh-CN"/>
              </w:rPr>
            </w:pPr>
            <w:ins w:id="36075"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076" w:author="Lee, Daewon" w:date="2020-11-10T16:18:00Z"/>
                <w:sz w:val="16"/>
                <w:szCs w:val="18"/>
                <w:lang w:eastAsia="zh-CN"/>
              </w:rPr>
            </w:pPr>
            <w:ins w:id="36077" w:author="Lee, Daewon" w:date="2020-11-10T16:18:00Z">
              <w:r w:rsidRPr="005A5392">
                <w:rPr>
                  <w:sz w:val="16"/>
                  <w:szCs w:val="18"/>
                  <w:lang w:eastAsia="zh-CN"/>
                </w:rPr>
                <w:t>3656</w:t>
              </w:r>
            </w:ins>
          </w:p>
        </w:tc>
      </w:tr>
      <w:tr w:rsidR="00F50E9D" w14:paraId="70A5628D" w14:textId="77777777" w:rsidTr="00403B6C">
        <w:trPr>
          <w:trHeight w:val="174"/>
          <w:jc w:val="center"/>
          <w:ins w:id="3607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07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08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4740</w:t>
              </w:r>
            </w:ins>
          </w:p>
        </w:tc>
      </w:tr>
      <w:tr w:rsidR="00F50E9D" w14:paraId="13D77FCE" w14:textId="77777777" w:rsidTr="00403B6C">
        <w:trPr>
          <w:trHeight w:val="174"/>
          <w:jc w:val="center"/>
          <w:ins w:id="360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09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09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098" w:author="Lee, Daewon" w:date="2020-11-10T16:18:00Z"/>
                <w:sz w:val="16"/>
                <w:szCs w:val="18"/>
                <w:lang w:eastAsia="zh-CN"/>
              </w:rPr>
            </w:pPr>
            <w:ins w:id="3609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100" w:author="Lee, Daewon" w:date="2020-11-10T16:18:00Z"/>
                <w:sz w:val="16"/>
                <w:szCs w:val="18"/>
                <w:lang w:eastAsia="zh-CN"/>
              </w:rPr>
            </w:pPr>
            <w:ins w:id="36101"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7401</w:t>
              </w:r>
            </w:ins>
          </w:p>
        </w:tc>
      </w:tr>
      <w:tr w:rsidR="00F50E9D" w14:paraId="1478502B" w14:textId="77777777" w:rsidTr="00403B6C">
        <w:trPr>
          <w:trHeight w:val="174"/>
          <w:jc w:val="center"/>
          <w:ins w:id="361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1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1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5577</w:t>
              </w:r>
            </w:ins>
          </w:p>
        </w:tc>
      </w:tr>
      <w:tr w:rsidR="00F50E9D" w14:paraId="01B02656" w14:textId="77777777" w:rsidTr="00403B6C">
        <w:trPr>
          <w:trHeight w:val="174"/>
          <w:jc w:val="center"/>
          <w:ins w:id="361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13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35</w:t>
              </w:r>
            </w:ins>
          </w:p>
        </w:tc>
      </w:tr>
      <w:tr w:rsidR="00F50E9D" w14:paraId="479EEAD8" w14:textId="77777777" w:rsidTr="00403B6C">
        <w:trPr>
          <w:trHeight w:val="174"/>
          <w:jc w:val="center"/>
          <w:ins w:id="3614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14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14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150" w:author="Lee, Daewon" w:date="2020-11-10T16:18:00Z"/>
                <w:sz w:val="16"/>
                <w:szCs w:val="18"/>
                <w:lang w:eastAsia="zh-CN"/>
              </w:rPr>
            </w:pPr>
            <w:ins w:id="3615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152" w:author="Lee, Daewon" w:date="2020-11-10T16:18:00Z"/>
                <w:sz w:val="16"/>
                <w:szCs w:val="18"/>
                <w:lang w:eastAsia="zh-CN"/>
              </w:rPr>
            </w:pPr>
            <w:ins w:id="36153"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154" w:author="Lee, Daewon" w:date="2020-11-10T16:18:00Z"/>
                <w:sz w:val="16"/>
                <w:szCs w:val="18"/>
                <w:lang w:eastAsia="zh-CN"/>
              </w:rPr>
            </w:pPr>
            <w:ins w:id="36155"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156" w:author="Lee, Daewon" w:date="2020-11-10T16:18:00Z"/>
                <w:sz w:val="16"/>
                <w:szCs w:val="18"/>
                <w:lang w:eastAsia="zh-CN"/>
              </w:rPr>
            </w:pPr>
            <w:ins w:id="36157"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158" w:author="Lee, Daewon" w:date="2020-11-10T16:18:00Z"/>
                <w:sz w:val="16"/>
                <w:szCs w:val="18"/>
                <w:lang w:eastAsia="zh-CN"/>
              </w:rPr>
            </w:pPr>
            <w:ins w:id="36159"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160" w:author="Lee, Daewon" w:date="2020-11-10T16:18:00Z"/>
                <w:sz w:val="16"/>
                <w:szCs w:val="18"/>
                <w:lang w:eastAsia="zh-CN"/>
              </w:rPr>
            </w:pPr>
            <w:ins w:id="36161"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162" w:author="Lee, Daewon" w:date="2020-11-10T16:18:00Z"/>
                <w:sz w:val="16"/>
                <w:szCs w:val="18"/>
                <w:lang w:eastAsia="zh-CN"/>
              </w:rPr>
            </w:pPr>
            <w:ins w:id="36163" w:author="Lee, Daewon" w:date="2020-11-10T16:18:00Z">
              <w:r w:rsidRPr="005A5392">
                <w:rPr>
                  <w:sz w:val="16"/>
                  <w:szCs w:val="18"/>
                  <w:lang w:eastAsia="zh-CN"/>
                </w:rPr>
                <w:t>0.043</w:t>
              </w:r>
            </w:ins>
          </w:p>
        </w:tc>
      </w:tr>
      <w:tr w:rsidR="00F50E9D" w14:paraId="5CC27A6C" w14:textId="77777777" w:rsidTr="00403B6C">
        <w:trPr>
          <w:trHeight w:val="174"/>
          <w:jc w:val="center"/>
          <w:ins w:id="3616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16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16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0.105</w:t>
              </w:r>
            </w:ins>
          </w:p>
        </w:tc>
      </w:tr>
      <w:tr w:rsidR="00F50E9D" w14:paraId="7B3040C3" w14:textId="77777777" w:rsidTr="00403B6C">
        <w:trPr>
          <w:trHeight w:val="174"/>
          <w:jc w:val="center"/>
          <w:ins w:id="361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18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18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186" w:author="Lee, Daewon" w:date="2020-11-10T16:18:00Z"/>
                <w:sz w:val="16"/>
                <w:szCs w:val="18"/>
                <w:lang w:eastAsia="zh-CN"/>
              </w:rPr>
            </w:pPr>
            <w:ins w:id="36187"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190" w:author="Lee, Daewon" w:date="2020-11-10T16:18:00Z"/>
                <w:sz w:val="16"/>
                <w:szCs w:val="18"/>
                <w:lang w:eastAsia="zh-CN"/>
              </w:rPr>
            </w:pPr>
            <w:ins w:id="36191"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0.061</w:t>
              </w:r>
            </w:ins>
          </w:p>
        </w:tc>
      </w:tr>
      <w:tr w:rsidR="00F50E9D" w14:paraId="0A453A29" w14:textId="77777777" w:rsidTr="00403B6C">
        <w:trPr>
          <w:trHeight w:val="174"/>
          <w:jc w:val="center"/>
          <w:ins w:id="3619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19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202" w:author="Lee, Daewon" w:date="2020-11-10T16:18:00Z"/>
                <w:sz w:val="16"/>
                <w:szCs w:val="18"/>
                <w:lang w:eastAsia="zh-CN"/>
              </w:rPr>
            </w:pPr>
            <w:ins w:id="3620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204" w:author="Lee, Daewon" w:date="2020-11-10T16:18:00Z"/>
                <w:sz w:val="16"/>
                <w:szCs w:val="18"/>
                <w:lang w:eastAsia="zh-CN"/>
              </w:rPr>
            </w:pPr>
            <w:ins w:id="36205"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206" w:author="Lee, Daewon" w:date="2020-11-10T16:18:00Z"/>
                <w:sz w:val="16"/>
                <w:szCs w:val="18"/>
                <w:lang w:eastAsia="zh-CN"/>
              </w:rPr>
            </w:pPr>
            <w:ins w:id="36207"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208" w:author="Lee, Daewon" w:date="2020-11-10T16:18:00Z"/>
                <w:sz w:val="16"/>
                <w:szCs w:val="18"/>
                <w:lang w:eastAsia="zh-CN"/>
              </w:rPr>
            </w:pPr>
            <w:ins w:id="36209"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210" w:author="Lee, Daewon" w:date="2020-11-10T16:18:00Z"/>
                <w:sz w:val="16"/>
                <w:szCs w:val="18"/>
                <w:lang w:eastAsia="zh-CN"/>
              </w:rPr>
            </w:pPr>
            <w:ins w:id="36211"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212" w:author="Lee, Daewon" w:date="2020-11-10T16:18:00Z"/>
                <w:sz w:val="16"/>
                <w:szCs w:val="18"/>
                <w:lang w:eastAsia="zh-CN"/>
              </w:rPr>
            </w:pPr>
            <w:ins w:id="36213"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214" w:author="Lee, Daewon" w:date="2020-11-10T16:18:00Z"/>
                <w:sz w:val="16"/>
                <w:szCs w:val="18"/>
                <w:lang w:eastAsia="zh-CN"/>
              </w:rPr>
            </w:pPr>
            <w:ins w:id="36215" w:author="Lee, Daewon" w:date="2020-11-10T16:18:00Z">
              <w:r w:rsidRPr="005A5392">
                <w:rPr>
                  <w:sz w:val="16"/>
                  <w:szCs w:val="18"/>
                  <w:lang w:eastAsia="zh-CN"/>
                </w:rPr>
                <w:t>1192</w:t>
              </w:r>
            </w:ins>
          </w:p>
        </w:tc>
      </w:tr>
      <w:tr w:rsidR="00F50E9D" w14:paraId="7A472EAF" w14:textId="77777777" w:rsidTr="00403B6C">
        <w:trPr>
          <w:trHeight w:val="174"/>
          <w:jc w:val="center"/>
          <w:ins w:id="362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21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21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1653</w:t>
              </w:r>
            </w:ins>
          </w:p>
        </w:tc>
      </w:tr>
      <w:tr w:rsidR="00F50E9D" w14:paraId="7224C51B" w14:textId="77777777" w:rsidTr="00403B6C">
        <w:trPr>
          <w:trHeight w:val="174"/>
          <w:jc w:val="center"/>
          <w:ins w:id="362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23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23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2986</w:t>
              </w:r>
            </w:ins>
          </w:p>
        </w:tc>
      </w:tr>
      <w:tr w:rsidR="00F50E9D" w14:paraId="27D9B032" w14:textId="77777777" w:rsidTr="00403B6C">
        <w:trPr>
          <w:trHeight w:val="174"/>
          <w:jc w:val="center"/>
          <w:ins w:id="362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25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25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253" w:author="Lee, Daewon" w:date="2020-11-10T16:18:00Z"/>
                <w:sz w:val="16"/>
                <w:szCs w:val="18"/>
                <w:lang w:eastAsia="zh-CN"/>
              </w:rPr>
            </w:pPr>
            <w:ins w:id="3625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2092</w:t>
              </w:r>
            </w:ins>
          </w:p>
        </w:tc>
      </w:tr>
      <w:tr w:rsidR="00F50E9D" w14:paraId="3B2A616C" w14:textId="77777777" w:rsidTr="00403B6C">
        <w:trPr>
          <w:trHeight w:val="174"/>
          <w:jc w:val="center"/>
          <w:ins w:id="362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26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0.093</w:t>
              </w:r>
            </w:ins>
          </w:p>
        </w:tc>
      </w:tr>
      <w:tr w:rsidR="00F50E9D" w14:paraId="45AA6034" w14:textId="77777777" w:rsidTr="00403B6C">
        <w:trPr>
          <w:trHeight w:val="174"/>
          <w:jc w:val="center"/>
          <w:ins w:id="3628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628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628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0.116</w:t>
              </w:r>
            </w:ins>
          </w:p>
        </w:tc>
      </w:tr>
      <w:tr w:rsidR="00F50E9D" w14:paraId="1E137709" w14:textId="77777777" w:rsidTr="00403B6C">
        <w:trPr>
          <w:trHeight w:val="174"/>
          <w:jc w:val="center"/>
          <w:ins w:id="3630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630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630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0.347</w:t>
              </w:r>
            </w:ins>
          </w:p>
        </w:tc>
      </w:tr>
      <w:tr w:rsidR="00F50E9D" w14:paraId="0CB0E541" w14:textId="77777777" w:rsidTr="00403B6C">
        <w:trPr>
          <w:trHeight w:val="174"/>
          <w:jc w:val="center"/>
          <w:ins w:id="3631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632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632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6322" w:author="Lee, Daewon" w:date="2020-11-10T16:18:00Z"/>
                <w:sz w:val="16"/>
                <w:szCs w:val="18"/>
                <w:lang w:eastAsia="zh-CN"/>
              </w:rPr>
            </w:pPr>
            <w:ins w:id="3632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6324" w:author="Lee, Daewon" w:date="2020-11-10T16:18:00Z"/>
                <w:sz w:val="16"/>
                <w:szCs w:val="18"/>
                <w:lang w:eastAsia="zh-CN"/>
              </w:rPr>
            </w:pPr>
            <w:ins w:id="36325"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0.185</w:t>
              </w:r>
            </w:ins>
          </w:p>
        </w:tc>
      </w:tr>
      <w:tr w:rsidR="00F50E9D" w14:paraId="0325DF2A" w14:textId="77777777" w:rsidTr="00403B6C">
        <w:trPr>
          <w:trHeight w:val="174"/>
          <w:jc w:val="center"/>
          <w:ins w:id="3633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6337"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6346" w:author="Lee, Daewon" w:date="2020-11-10T16:18:00Z"/>
                <w:sz w:val="16"/>
                <w:szCs w:val="18"/>
                <w:lang w:eastAsia="zh-CN"/>
              </w:rPr>
            </w:pPr>
            <w:ins w:id="36347"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2.65</w:t>
              </w:r>
            </w:ins>
          </w:p>
        </w:tc>
      </w:tr>
      <w:tr w:rsidR="00F50E9D" w14:paraId="1032AE62" w14:textId="77777777" w:rsidTr="00403B6C">
        <w:trPr>
          <w:trHeight w:val="174"/>
          <w:jc w:val="center"/>
          <w:ins w:id="3635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6353"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99</w:t>
              </w:r>
            </w:ins>
          </w:p>
        </w:tc>
      </w:tr>
      <w:tr w:rsidR="00F50E9D" w14:paraId="70D9CCE1" w14:textId="77777777" w:rsidTr="00403B6C">
        <w:trPr>
          <w:trHeight w:val="174"/>
          <w:jc w:val="center"/>
          <w:ins w:id="3636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6369"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6370" w:author="Lee, Daewon" w:date="2020-11-10T16:18:00Z"/>
                <w:sz w:val="16"/>
                <w:szCs w:val="18"/>
                <w:lang w:eastAsia="zh-CN"/>
              </w:rPr>
            </w:pPr>
            <w:ins w:id="3637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6372" w:author="Lee, Daewon" w:date="2020-11-10T16:18:00Z"/>
                <w:sz w:val="16"/>
                <w:szCs w:val="18"/>
                <w:lang w:eastAsia="zh-CN"/>
              </w:rPr>
            </w:pPr>
            <w:ins w:id="36373"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6374" w:author="Lee, Daewon" w:date="2020-11-10T16:18:00Z"/>
                <w:sz w:val="16"/>
                <w:szCs w:val="18"/>
                <w:lang w:eastAsia="zh-CN"/>
              </w:rPr>
            </w:pPr>
            <w:ins w:id="36375"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6376" w:author="Lee, Daewon" w:date="2020-11-10T16:18:00Z"/>
                <w:sz w:val="16"/>
                <w:szCs w:val="18"/>
                <w:lang w:eastAsia="zh-CN"/>
              </w:rPr>
            </w:pPr>
            <w:ins w:id="36377"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6378" w:author="Lee, Daewon" w:date="2020-11-10T16:18:00Z"/>
                <w:sz w:val="16"/>
                <w:szCs w:val="18"/>
                <w:lang w:eastAsia="zh-CN"/>
              </w:rPr>
            </w:pPr>
            <w:ins w:id="36379"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6380" w:author="Lee, Daewon" w:date="2020-11-10T16:18:00Z"/>
                <w:sz w:val="16"/>
                <w:szCs w:val="18"/>
                <w:lang w:eastAsia="zh-CN"/>
              </w:rPr>
            </w:pPr>
            <w:ins w:id="36381"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6382" w:author="Lee, Daewon" w:date="2020-11-10T16:18:00Z"/>
                <w:sz w:val="16"/>
                <w:szCs w:val="18"/>
                <w:lang w:eastAsia="zh-CN"/>
              </w:rPr>
            </w:pPr>
            <w:ins w:id="36383" w:author="Lee, Daewon" w:date="2020-11-10T16:18:00Z">
              <w:r w:rsidRPr="005A5392">
                <w:rPr>
                  <w:sz w:val="16"/>
                  <w:szCs w:val="18"/>
                  <w:lang w:eastAsia="zh-CN"/>
                </w:rPr>
                <w:t>0.96</w:t>
              </w:r>
            </w:ins>
          </w:p>
        </w:tc>
      </w:tr>
      <w:tr w:rsidR="00F50E9D" w14:paraId="1D9F6958" w14:textId="77777777" w:rsidTr="00403B6C">
        <w:trPr>
          <w:trHeight w:val="174"/>
          <w:jc w:val="center"/>
          <w:ins w:id="3638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6385"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6386" w:author="Lee, Daewon" w:date="2020-11-10T16:18:00Z"/>
                <w:sz w:val="16"/>
                <w:szCs w:val="18"/>
                <w:lang w:eastAsia="zh-CN"/>
              </w:rPr>
            </w:pPr>
            <w:ins w:id="36387"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6388" w:author="Lee, Daewon" w:date="2020-11-10T16:18:00Z"/>
                <w:sz w:val="16"/>
                <w:szCs w:val="18"/>
                <w:lang w:eastAsia="zh-CN"/>
              </w:rPr>
            </w:pPr>
            <w:ins w:id="36389"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6390" w:author="Lee, Daewon" w:date="2020-11-10T16:18:00Z"/>
                <w:sz w:val="16"/>
                <w:szCs w:val="18"/>
                <w:lang w:eastAsia="zh-CN"/>
              </w:rPr>
            </w:pPr>
            <w:ins w:id="36391"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6392" w:author="Lee, Daewon" w:date="2020-11-10T16:18:00Z"/>
                <w:sz w:val="16"/>
                <w:szCs w:val="18"/>
                <w:lang w:eastAsia="zh-CN"/>
              </w:rPr>
            </w:pPr>
            <w:ins w:id="36393"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0.57</w:t>
              </w:r>
            </w:ins>
          </w:p>
        </w:tc>
      </w:tr>
      <w:tr w:rsidR="00F50E9D" w14:paraId="4E4E0E9D" w14:textId="77777777" w:rsidTr="00403B6C">
        <w:trPr>
          <w:trHeight w:val="174"/>
          <w:jc w:val="center"/>
          <w:ins w:id="36400"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6401"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6402" w:author="Lee, Daewon" w:date="2020-11-10T16:18:00Z"/>
                <w:sz w:val="16"/>
              </w:rPr>
            </w:pPr>
            <w:ins w:id="36403" w:author="Lee, Daewon" w:date="2020-11-10T16:18:00Z">
              <w:r w:rsidRPr="00461149">
                <w:rPr>
                  <w:sz w:val="16"/>
                </w:rPr>
                <w:t>Additional report/notes:</w:t>
              </w:r>
            </w:ins>
          </w:p>
          <w:p w14:paraId="11851CF2" w14:textId="77777777" w:rsidR="00F50E9D" w:rsidRPr="00461149" w:rsidRDefault="00F50E9D" w:rsidP="00461149">
            <w:pPr>
              <w:pStyle w:val="TAL"/>
              <w:rPr>
                <w:ins w:id="36404" w:author="Lee, Daewon" w:date="2020-11-10T16:18:00Z"/>
                <w:sz w:val="16"/>
              </w:rPr>
            </w:pPr>
            <w:ins w:id="36405"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6406" w:author="Lee, Daewon" w:date="2020-11-10T16:18:00Z"/>
                <w:sz w:val="16"/>
              </w:rPr>
            </w:pPr>
            <w:ins w:id="36407"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6408" w:author="Lee, Daewon" w:date="2020-11-10T16:18:00Z"/>
                <w:sz w:val="16"/>
              </w:rPr>
            </w:pPr>
            <w:ins w:id="36409"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6410" w:author="Lee, Daewon" w:date="2020-11-10T16:18:00Z"/>
                <w:sz w:val="16"/>
              </w:rPr>
            </w:pPr>
            <w:ins w:id="36411"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6412" w:author="Lee, Daewon" w:date="2020-11-10T16:18:00Z"/>
                <w:sz w:val="16"/>
              </w:rPr>
            </w:pPr>
            <w:ins w:id="36413"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6414" w:author="Lee, Daewon" w:date="2020-11-10T16:18:00Z"/>
          <w:rFonts w:eastAsia="Malgun Gothic" w:cstheme="minorBidi"/>
          <w:sz w:val="16"/>
          <w:szCs w:val="16"/>
          <w:lang w:eastAsia="ko-KR"/>
        </w:rPr>
      </w:pPr>
    </w:p>
    <w:p w14:paraId="6BA8DC85" w14:textId="77777777" w:rsidR="00F50E9D" w:rsidRDefault="00F50E9D" w:rsidP="00403B6C">
      <w:pPr>
        <w:pStyle w:val="TH"/>
        <w:rPr>
          <w:ins w:id="36415" w:author="Lee, Daewon" w:date="2020-11-10T16:18:00Z"/>
        </w:rPr>
      </w:pPr>
      <w:ins w:id="36416"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6417"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Tdoc /</w:t>
              </w:r>
            </w:ins>
          </w:p>
          <w:p w14:paraId="2AFC8513"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642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6427"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6428"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Op B, -47dbm )</w:t>
              </w:r>
            </w:ins>
          </w:p>
        </w:tc>
      </w:tr>
      <w:tr w:rsidR="00F50E9D" w14:paraId="73CCA9A2" w14:textId="77777777" w:rsidTr="00403B6C">
        <w:trPr>
          <w:trHeight w:val="60"/>
          <w:jc w:val="center"/>
          <w:ins w:id="36433"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6438" w:author="Lee, Daewon" w:date="2020-11-10T16:18:00Z"/>
                <w:sz w:val="16"/>
                <w:szCs w:val="18"/>
                <w:lang w:eastAsia="zh-CN"/>
              </w:rPr>
            </w:pPr>
          </w:p>
          <w:p w14:paraId="2E4B3108" w14:textId="77777777" w:rsidR="00F50E9D" w:rsidRPr="005A5392" w:rsidRDefault="00F50E9D" w:rsidP="005A5392">
            <w:pPr>
              <w:pStyle w:val="TAC"/>
              <w:rPr>
                <w:ins w:id="36439" w:author="Lee, Daewon" w:date="2020-11-10T16:18:00Z"/>
                <w:sz w:val="16"/>
                <w:szCs w:val="18"/>
                <w:lang w:eastAsia="zh-CN"/>
              </w:rPr>
            </w:pPr>
            <w:ins w:id="36440"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6441" w:author="Lee, Daewon" w:date="2020-11-10T16:18:00Z"/>
                <w:sz w:val="16"/>
                <w:szCs w:val="18"/>
                <w:lang w:eastAsia="zh-CN"/>
              </w:rPr>
            </w:pPr>
            <w:ins w:id="36442"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6443" w:author="Lee, Daewon" w:date="2020-11-10T16:18:00Z"/>
                <w:sz w:val="16"/>
                <w:szCs w:val="18"/>
                <w:lang w:eastAsia="zh-CN"/>
              </w:rPr>
            </w:pPr>
            <w:ins w:id="36444"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6445" w:author="Lee, Daewon" w:date="2020-11-10T16:18:00Z"/>
                <w:sz w:val="16"/>
                <w:szCs w:val="18"/>
                <w:lang w:eastAsia="zh-CN"/>
              </w:rPr>
            </w:pPr>
            <w:ins w:id="36446"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6447" w:author="Lee, Daewon" w:date="2020-11-10T16:18:00Z"/>
                <w:sz w:val="16"/>
                <w:szCs w:val="18"/>
                <w:lang w:eastAsia="zh-CN"/>
              </w:rPr>
            </w:pPr>
            <w:ins w:id="36448"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6449" w:author="Lee, Daewon" w:date="2020-11-10T16:18:00Z"/>
                <w:sz w:val="16"/>
                <w:szCs w:val="18"/>
                <w:lang w:eastAsia="zh-CN"/>
              </w:rPr>
            </w:pPr>
            <w:ins w:id="36450"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6451" w:author="Lee, Daewon" w:date="2020-11-10T16:18:00Z"/>
                <w:sz w:val="16"/>
                <w:szCs w:val="18"/>
                <w:lang w:eastAsia="zh-CN"/>
              </w:rPr>
            </w:pPr>
            <w:ins w:id="36452"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6453" w:author="Lee, Daewon" w:date="2020-11-10T16:18:00Z"/>
                <w:sz w:val="16"/>
                <w:szCs w:val="18"/>
                <w:lang w:eastAsia="zh-CN"/>
              </w:rPr>
            </w:pPr>
            <w:ins w:id="36454"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6455" w:author="Lee, Daewon" w:date="2020-11-10T16:18:00Z"/>
                <w:sz w:val="16"/>
                <w:szCs w:val="18"/>
                <w:lang w:eastAsia="zh-CN"/>
              </w:rPr>
            </w:pPr>
            <w:ins w:id="36456"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6457" w:author="Lee, Daewon" w:date="2020-11-10T16:18:00Z"/>
                <w:sz w:val="16"/>
                <w:szCs w:val="18"/>
                <w:lang w:eastAsia="zh-CN"/>
              </w:rPr>
            </w:pPr>
            <w:ins w:id="36458"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6463" w:author="Lee, Daewon" w:date="2020-11-10T16:18:00Z"/>
                <w:sz w:val="16"/>
                <w:szCs w:val="18"/>
                <w:lang w:eastAsia="zh-CN"/>
              </w:rPr>
            </w:pPr>
            <w:ins w:id="36464" w:author="Lee, Daewon" w:date="2020-11-10T16:18:00Z">
              <w:r w:rsidRPr="005A5392">
                <w:rPr>
                  <w:sz w:val="16"/>
                  <w:szCs w:val="18"/>
                  <w:lang w:eastAsia="zh-CN"/>
                </w:rPr>
                <w:t>above 55% BO</w:t>
              </w:r>
            </w:ins>
          </w:p>
        </w:tc>
      </w:tr>
      <w:tr w:rsidR="00F50E9D" w14:paraId="03C8335F" w14:textId="77777777" w:rsidTr="00403B6C">
        <w:trPr>
          <w:trHeight w:val="176"/>
          <w:jc w:val="center"/>
          <w:ins w:id="364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646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6467" w:author="Lee, Daewon" w:date="2020-11-10T16:18:00Z"/>
                <w:sz w:val="16"/>
                <w:szCs w:val="18"/>
                <w:lang w:eastAsia="zh-CN"/>
              </w:rPr>
            </w:pPr>
            <w:ins w:id="36468"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6469" w:author="Lee, Daewon" w:date="2020-11-10T16:18:00Z"/>
                <w:sz w:val="16"/>
                <w:szCs w:val="18"/>
                <w:lang w:eastAsia="zh-CN"/>
              </w:rPr>
            </w:pPr>
            <w:ins w:id="3647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6471" w:author="Lee, Daewon" w:date="2020-11-10T16:18:00Z"/>
                <w:sz w:val="16"/>
                <w:szCs w:val="18"/>
                <w:lang w:eastAsia="zh-CN"/>
              </w:rPr>
            </w:pPr>
            <w:ins w:id="36472"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6473" w:author="Lee, Daewon" w:date="2020-11-10T16:18:00Z"/>
                <w:sz w:val="16"/>
                <w:szCs w:val="18"/>
                <w:lang w:eastAsia="zh-CN"/>
              </w:rPr>
            </w:pPr>
            <w:ins w:id="36474"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3581</w:t>
              </w:r>
            </w:ins>
          </w:p>
        </w:tc>
      </w:tr>
      <w:tr w:rsidR="00F50E9D" w14:paraId="718F767C" w14:textId="77777777" w:rsidTr="00403B6C">
        <w:trPr>
          <w:trHeight w:val="176"/>
          <w:jc w:val="center"/>
          <w:ins w:id="3648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648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648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4831</w:t>
              </w:r>
            </w:ins>
          </w:p>
        </w:tc>
      </w:tr>
      <w:tr w:rsidR="00F50E9D" w14:paraId="170105D9" w14:textId="77777777" w:rsidTr="00403B6C">
        <w:trPr>
          <w:trHeight w:val="176"/>
          <w:jc w:val="center"/>
          <w:ins w:id="365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650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650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6511" w:author="Lee, Daewon" w:date="2020-11-10T16:18:00Z"/>
                <w:sz w:val="16"/>
                <w:szCs w:val="18"/>
                <w:lang w:eastAsia="zh-CN"/>
              </w:rPr>
            </w:pPr>
            <w:ins w:id="36512"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7527</w:t>
              </w:r>
            </w:ins>
          </w:p>
        </w:tc>
      </w:tr>
      <w:tr w:rsidR="00F50E9D" w14:paraId="5346CD6D" w14:textId="77777777" w:rsidTr="00403B6C">
        <w:trPr>
          <w:trHeight w:val="176"/>
          <w:jc w:val="center"/>
          <w:ins w:id="365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65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65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6520" w:author="Lee, Daewon" w:date="2020-11-10T16:18:00Z"/>
                <w:sz w:val="16"/>
                <w:szCs w:val="18"/>
                <w:lang w:eastAsia="zh-CN"/>
              </w:rPr>
            </w:pPr>
            <w:ins w:id="3652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5634</w:t>
              </w:r>
            </w:ins>
          </w:p>
        </w:tc>
      </w:tr>
      <w:tr w:rsidR="00F50E9D" w14:paraId="2CF27383" w14:textId="77777777" w:rsidTr="00403B6C">
        <w:trPr>
          <w:trHeight w:val="176"/>
          <w:jc w:val="center"/>
          <w:ins w:id="365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653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0.035</w:t>
              </w:r>
            </w:ins>
          </w:p>
        </w:tc>
      </w:tr>
      <w:tr w:rsidR="00F50E9D" w14:paraId="1E62FC9C" w14:textId="77777777" w:rsidTr="00403B6C">
        <w:trPr>
          <w:trHeight w:val="176"/>
          <w:jc w:val="center"/>
          <w:ins w:id="3655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655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655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0.043</w:t>
              </w:r>
            </w:ins>
          </w:p>
        </w:tc>
      </w:tr>
      <w:tr w:rsidR="00F50E9D" w14:paraId="1BAF1EF0" w14:textId="77777777" w:rsidTr="00403B6C">
        <w:trPr>
          <w:trHeight w:val="176"/>
          <w:jc w:val="center"/>
          <w:ins w:id="3656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657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657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0.112</w:t>
              </w:r>
            </w:ins>
          </w:p>
        </w:tc>
      </w:tr>
      <w:tr w:rsidR="00F50E9D" w14:paraId="2A3FFDA9" w14:textId="77777777" w:rsidTr="00403B6C">
        <w:trPr>
          <w:trHeight w:val="176"/>
          <w:jc w:val="center"/>
          <w:ins w:id="365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658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658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6589" w:author="Lee, Daewon" w:date="2020-11-10T16:18:00Z"/>
                <w:sz w:val="16"/>
                <w:szCs w:val="18"/>
                <w:lang w:eastAsia="zh-CN"/>
              </w:rPr>
            </w:pPr>
            <w:ins w:id="3659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6591" w:author="Lee, Daewon" w:date="2020-11-10T16:18:00Z"/>
                <w:sz w:val="16"/>
                <w:szCs w:val="18"/>
                <w:lang w:eastAsia="zh-CN"/>
              </w:rPr>
            </w:pPr>
            <w:ins w:id="36592"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6593" w:author="Lee, Daewon" w:date="2020-11-10T16:18:00Z"/>
                <w:sz w:val="16"/>
                <w:szCs w:val="18"/>
                <w:lang w:eastAsia="zh-CN"/>
              </w:rPr>
            </w:pPr>
            <w:ins w:id="36594"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6595" w:author="Lee, Daewon" w:date="2020-11-10T16:18:00Z"/>
                <w:sz w:val="16"/>
                <w:szCs w:val="18"/>
                <w:lang w:eastAsia="zh-CN"/>
              </w:rPr>
            </w:pPr>
            <w:ins w:id="36596"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0.062</w:t>
              </w:r>
            </w:ins>
          </w:p>
        </w:tc>
      </w:tr>
      <w:tr w:rsidR="00F50E9D" w14:paraId="154C01FC" w14:textId="77777777" w:rsidTr="00403B6C">
        <w:trPr>
          <w:trHeight w:val="176"/>
          <w:jc w:val="center"/>
          <w:ins w:id="366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660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1170</w:t>
              </w:r>
            </w:ins>
          </w:p>
        </w:tc>
      </w:tr>
      <w:tr w:rsidR="00F50E9D" w14:paraId="7E9045DD" w14:textId="77777777" w:rsidTr="00403B6C">
        <w:trPr>
          <w:trHeight w:val="176"/>
          <w:jc w:val="center"/>
          <w:ins w:id="3662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662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662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6628" w:author="Lee, Daewon" w:date="2020-11-10T16:18:00Z"/>
                <w:sz w:val="16"/>
                <w:szCs w:val="18"/>
                <w:lang w:eastAsia="zh-CN"/>
              </w:rPr>
            </w:pPr>
            <w:ins w:id="36629"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1703</w:t>
              </w:r>
            </w:ins>
          </w:p>
        </w:tc>
      </w:tr>
      <w:tr w:rsidR="00F50E9D" w14:paraId="0FD02F0D" w14:textId="77777777" w:rsidTr="00403B6C">
        <w:trPr>
          <w:trHeight w:val="176"/>
          <w:jc w:val="center"/>
          <w:ins w:id="366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663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664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3035</w:t>
              </w:r>
            </w:ins>
          </w:p>
        </w:tc>
      </w:tr>
      <w:tr w:rsidR="00F50E9D" w14:paraId="4F2713E8" w14:textId="77777777" w:rsidTr="00403B6C">
        <w:trPr>
          <w:trHeight w:val="176"/>
          <w:jc w:val="center"/>
          <w:ins w:id="366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665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665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6658" w:author="Lee, Daewon" w:date="2020-11-10T16:18:00Z"/>
                <w:sz w:val="16"/>
                <w:szCs w:val="18"/>
                <w:lang w:eastAsia="zh-CN"/>
              </w:rPr>
            </w:pPr>
            <w:ins w:id="3665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6660" w:author="Lee, Daewon" w:date="2020-11-10T16:18:00Z"/>
                <w:sz w:val="16"/>
                <w:szCs w:val="18"/>
                <w:lang w:eastAsia="zh-CN"/>
              </w:rPr>
            </w:pPr>
            <w:ins w:id="36661"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6662" w:author="Lee, Daewon" w:date="2020-11-10T16:18:00Z"/>
                <w:sz w:val="16"/>
                <w:szCs w:val="18"/>
                <w:lang w:eastAsia="zh-CN"/>
              </w:rPr>
            </w:pPr>
            <w:ins w:id="36663"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6664" w:author="Lee, Daewon" w:date="2020-11-10T16:18:00Z"/>
                <w:sz w:val="16"/>
                <w:szCs w:val="18"/>
                <w:lang w:eastAsia="zh-CN"/>
              </w:rPr>
            </w:pPr>
            <w:ins w:id="36665"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6666" w:author="Lee, Daewon" w:date="2020-11-10T16:18:00Z"/>
                <w:sz w:val="16"/>
                <w:szCs w:val="18"/>
                <w:lang w:eastAsia="zh-CN"/>
              </w:rPr>
            </w:pPr>
            <w:ins w:id="36667"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6668" w:author="Lee, Daewon" w:date="2020-11-10T16:18:00Z"/>
                <w:sz w:val="16"/>
                <w:szCs w:val="18"/>
                <w:lang w:eastAsia="zh-CN"/>
              </w:rPr>
            </w:pPr>
            <w:ins w:id="36669"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6670" w:author="Lee, Daewon" w:date="2020-11-10T16:18:00Z"/>
                <w:sz w:val="16"/>
                <w:szCs w:val="18"/>
                <w:lang w:eastAsia="zh-CN"/>
              </w:rPr>
            </w:pPr>
            <w:ins w:id="36671" w:author="Lee, Daewon" w:date="2020-11-10T16:18:00Z">
              <w:r w:rsidRPr="005A5392">
                <w:rPr>
                  <w:sz w:val="16"/>
                  <w:szCs w:val="18"/>
                  <w:lang w:eastAsia="zh-CN"/>
                </w:rPr>
                <w:t>2107</w:t>
              </w:r>
            </w:ins>
          </w:p>
        </w:tc>
      </w:tr>
      <w:tr w:rsidR="00F50E9D" w14:paraId="68DDF6FA" w14:textId="77777777" w:rsidTr="00403B6C">
        <w:trPr>
          <w:trHeight w:val="176"/>
          <w:jc w:val="center"/>
          <w:ins w:id="366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667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6674" w:author="Lee, Daewon" w:date="2020-11-10T16:18:00Z"/>
                <w:sz w:val="16"/>
                <w:szCs w:val="18"/>
                <w:lang w:eastAsia="zh-CN"/>
              </w:rPr>
            </w:pPr>
            <w:ins w:id="36675"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6676" w:author="Lee, Daewon" w:date="2020-11-10T16:18:00Z"/>
                <w:sz w:val="16"/>
                <w:szCs w:val="18"/>
                <w:lang w:eastAsia="zh-CN"/>
              </w:rPr>
            </w:pPr>
            <w:ins w:id="3667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6678" w:author="Lee, Daewon" w:date="2020-11-10T16:18:00Z"/>
                <w:sz w:val="16"/>
                <w:szCs w:val="18"/>
                <w:lang w:eastAsia="zh-CN"/>
              </w:rPr>
            </w:pPr>
            <w:ins w:id="36679"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6680" w:author="Lee, Daewon" w:date="2020-11-10T16:18:00Z"/>
                <w:sz w:val="16"/>
                <w:szCs w:val="18"/>
                <w:lang w:eastAsia="zh-CN"/>
              </w:rPr>
            </w:pPr>
            <w:ins w:id="36681"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6682" w:author="Lee, Daewon" w:date="2020-11-10T16:18:00Z"/>
                <w:sz w:val="16"/>
                <w:szCs w:val="18"/>
                <w:lang w:eastAsia="zh-CN"/>
              </w:rPr>
            </w:pPr>
            <w:ins w:id="36683"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6684" w:author="Lee, Daewon" w:date="2020-11-10T16:18:00Z"/>
                <w:sz w:val="16"/>
                <w:szCs w:val="18"/>
                <w:lang w:eastAsia="zh-CN"/>
              </w:rPr>
            </w:pPr>
            <w:ins w:id="36685"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6686" w:author="Lee, Daewon" w:date="2020-11-10T16:18:00Z"/>
                <w:sz w:val="16"/>
                <w:szCs w:val="18"/>
                <w:lang w:eastAsia="zh-CN"/>
              </w:rPr>
            </w:pPr>
            <w:ins w:id="36687"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6688" w:author="Lee, Daewon" w:date="2020-11-10T16:18:00Z"/>
                <w:sz w:val="16"/>
                <w:szCs w:val="18"/>
                <w:lang w:eastAsia="zh-CN"/>
              </w:rPr>
            </w:pPr>
            <w:ins w:id="36689" w:author="Lee, Daewon" w:date="2020-11-10T16:18:00Z">
              <w:r w:rsidRPr="005A5392">
                <w:rPr>
                  <w:sz w:val="16"/>
                  <w:szCs w:val="18"/>
                  <w:lang w:eastAsia="zh-CN"/>
                </w:rPr>
                <w:t>0.087</w:t>
              </w:r>
            </w:ins>
          </w:p>
        </w:tc>
      </w:tr>
      <w:tr w:rsidR="00F50E9D" w14:paraId="70CEE060" w14:textId="77777777" w:rsidTr="00403B6C">
        <w:trPr>
          <w:trHeight w:val="176"/>
          <w:jc w:val="center"/>
          <w:ins w:id="3669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669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669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0.114</w:t>
              </w:r>
            </w:ins>
          </w:p>
        </w:tc>
      </w:tr>
      <w:tr w:rsidR="00F50E9D" w14:paraId="5C2837D2" w14:textId="77777777" w:rsidTr="00403B6C">
        <w:trPr>
          <w:trHeight w:val="176"/>
          <w:jc w:val="center"/>
          <w:ins w:id="3670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670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670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0.383</w:t>
              </w:r>
            </w:ins>
          </w:p>
        </w:tc>
      </w:tr>
      <w:tr w:rsidR="00F50E9D" w14:paraId="0DF6AB4C" w14:textId="77777777" w:rsidTr="00403B6C">
        <w:trPr>
          <w:trHeight w:val="176"/>
          <w:jc w:val="center"/>
          <w:ins w:id="3672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672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672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6727" w:author="Lee, Daewon" w:date="2020-11-10T16:18:00Z"/>
                <w:sz w:val="16"/>
                <w:szCs w:val="18"/>
                <w:lang w:eastAsia="zh-CN"/>
              </w:rPr>
            </w:pPr>
            <w:ins w:id="3672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189</w:t>
              </w:r>
            </w:ins>
          </w:p>
        </w:tc>
      </w:tr>
      <w:tr w:rsidR="00F50E9D" w14:paraId="1C0C3599" w14:textId="77777777" w:rsidTr="00403B6C">
        <w:trPr>
          <w:trHeight w:val="176"/>
          <w:jc w:val="center"/>
          <w:ins w:id="3674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6742"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2.65</w:t>
              </w:r>
            </w:ins>
          </w:p>
        </w:tc>
      </w:tr>
      <w:tr w:rsidR="00F50E9D" w14:paraId="06B00FCD" w14:textId="77777777" w:rsidTr="00403B6C">
        <w:trPr>
          <w:trHeight w:val="176"/>
          <w:jc w:val="center"/>
          <w:ins w:id="3675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6758"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0.99</w:t>
              </w:r>
            </w:ins>
          </w:p>
        </w:tc>
      </w:tr>
      <w:tr w:rsidR="00F50E9D" w14:paraId="44F45464" w14:textId="77777777" w:rsidTr="00403B6C">
        <w:trPr>
          <w:trHeight w:val="176"/>
          <w:jc w:val="center"/>
          <w:ins w:id="3677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6774"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6783" w:author="Lee, Daewon" w:date="2020-11-10T16:18:00Z"/>
                <w:sz w:val="16"/>
                <w:szCs w:val="18"/>
                <w:lang w:eastAsia="zh-CN"/>
              </w:rPr>
            </w:pPr>
            <w:ins w:id="36784"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0.97</w:t>
              </w:r>
            </w:ins>
          </w:p>
        </w:tc>
      </w:tr>
      <w:tr w:rsidR="00F50E9D" w14:paraId="496A5167" w14:textId="77777777" w:rsidTr="00403B6C">
        <w:trPr>
          <w:trHeight w:val="176"/>
          <w:jc w:val="center"/>
          <w:ins w:id="3678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6790"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6791" w:author="Lee, Daewon" w:date="2020-11-10T16:18:00Z"/>
                <w:sz w:val="16"/>
                <w:szCs w:val="18"/>
                <w:lang w:eastAsia="zh-CN"/>
              </w:rPr>
            </w:pPr>
            <w:ins w:id="36792"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0.57</w:t>
              </w:r>
            </w:ins>
          </w:p>
        </w:tc>
      </w:tr>
      <w:tr w:rsidR="00F50E9D" w14:paraId="2B4BCED2" w14:textId="77777777" w:rsidTr="00403B6C">
        <w:trPr>
          <w:trHeight w:val="176"/>
          <w:jc w:val="center"/>
          <w:ins w:id="36805"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6806"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6807" w:author="Lee, Daewon" w:date="2020-11-10T16:18:00Z"/>
                <w:sz w:val="16"/>
              </w:rPr>
            </w:pPr>
            <w:ins w:id="36808" w:author="Lee, Daewon" w:date="2020-11-10T16:18:00Z">
              <w:r w:rsidRPr="00461149">
                <w:rPr>
                  <w:sz w:val="16"/>
                </w:rPr>
                <w:t>Additional report/notes:</w:t>
              </w:r>
            </w:ins>
          </w:p>
          <w:p w14:paraId="1B451D3A" w14:textId="77777777" w:rsidR="00F50E9D" w:rsidRPr="00461149" w:rsidRDefault="00F50E9D" w:rsidP="00461149">
            <w:pPr>
              <w:pStyle w:val="TAL"/>
              <w:rPr>
                <w:ins w:id="36809" w:author="Lee, Daewon" w:date="2020-11-10T16:18:00Z"/>
                <w:sz w:val="16"/>
              </w:rPr>
            </w:pPr>
            <w:ins w:id="36810"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6811" w:author="Lee, Daewon" w:date="2020-11-10T16:18:00Z"/>
                <w:sz w:val="16"/>
              </w:rPr>
            </w:pPr>
            <w:ins w:id="36812"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6813" w:author="Lee, Daewon" w:date="2020-11-10T16:18:00Z"/>
                <w:sz w:val="16"/>
              </w:rPr>
            </w:pPr>
            <w:ins w:id="36814"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6815" w:author="Lee, Daewon" w:date="2020-11-10T16:18:00Z"/>
                <w:sz w:val="16"/>
              </w:rPr>
            </w:pPr>
            <w:ins w:id="36816"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6817" w:author="Lee, Daewon" w:date="2020-11-10T16:18:00Z"/>
                <w:sz w:val="16"/>
              </w:rPr>
            </w:pPr>
            <w:ins w:id="36818" w:author="Lee, Daewon" w:date="2020-11-10T16:18:00Z">
              <w:r w:rsidRPr="00461149">
                <w:rPr>
                  <w:sz w:val="16"/>
                </w:rPr>
                <w:t>6. Other parameters: Frequency 60GHz, BW = 2GHz, SCS = 960kHz.</w:t>
              </w:r>
            </w:ins>
          </w:p>
        </w:tc>
      </w:tr>
    </w:tbl>
    <w:p w14:paraId="164A0FB4" w14:textId="77777777" w:rsidR="00F50E9D" w:rsidRDefault="00F50E9D" w:rsidP="00F50E9D">
      <w:pPr>
        <w:rPr>
          <w:ins w:id="36819"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6820" w:author="Lee, Daewon" w:date="2020-11-10T16:18:00Z"/>
        </w:rPr>
      </w:pPr>
      <w:ins w:id="36821" w:author="Lee, Daewon" w:date="2020-11-10T16:18:00Z">
        <w:r>
          <w:lastRenderedPageBreak/>
          <w:t xml:space="preserve">B.2.4 </w:t>
        </w:r>
        <w:r>
          <w:tab/>
          <w:t>Indoor scenario C</w:t>
        </w:r>
      </w:ins>
    </w:p>
    <w:p w14:paraId="3DA2936E" w14:textId="77777777" w:rsidR="00F50E9D" w:rsidRDefault="00F50E9D" w:rsidP="00F50E9D">
      <w:pPr>
        <w:pStyle w:val="Heading4"/>
        <w:rPr>
          <w:ins w:id="36822" w:author="Lee, Daewon" w:date="2020-11-10T16:18:00Z"/>
        </w:rPr>
      </w:pPr>
      <w:ins w:id="36823" w:author="Lee, Daewon" w:date="2020-11-10T16:18:00Z">
        <w:r>
          <w:t>B.2.4.1</w:t>
        </w:r>
        <w:r>
          <w:tab/>
          <w:t>Source 1 [65]</w:t>
        </w:r>
      </w:ins>
    </w:p>
    <w:p w14:paraId="20FEAA25" w14:textId="77777777" w:rsidR="00F50E9D" w:rsidRDefault="00F50E9D" w:rsidP="00403B6C">
      <w:pPr>
        <w:pStyle w:val="TH"/>
        <w:rPr>
          <w:ins w:id="36824" w:author="Lee, Daewon" w:date="2020-11-10T16:18:00Z"/>
        </w:rPr>
      </w:pPr>
      <w:ins w:id="36825"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682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6827" w:author="Lee, Daewon" w:date="2020-11-10T16:18:00Z"/>
                <w:sz w:val="16"/>
                <w:szCs w:val="18"/>
                <w:lang w:eastAsia="zh-CN"/>
              </w:rPr>
            </w:pPr>
            <w:ins w:id="36828" w:author="Lee, Daewon" w:date="2020-11-10T16:18:00Z">
              <w:r w:rsidRPr="005A5392">
                <w:rPr>
                  <w:sz w:val="16"/>
                  <w:szCs w:val="18"/>
                  <w:lang w:eastAsia="zh-CN"/>
                </w:rPr>
                <w:t>Tdoc /</w:t>
              </w:r>
            </w:ins>
          </w:p>
          <w:p w14:paraId="6AB0240E" w14:textId="77777777" w:rsidR="00F50E9D" w:rsidRPr="005A5392" w:rsidRDefault="00F50E9D" w:rsidP="005A5392">
            <w:pPr>
              <w:pStyle w:val="TAC"/>
              <w:rPr>
                <w:ins w:id="36829" w:author="Lee, Daewon" w:date="2020-11-10T16:18:00Z"/>
                <w:sz w:val="16"/>
                <w:szCs w:val="18"/>
                <w:lang w:eastAsia="zh-CN"/>
              </w:rPr>
            </w:pPr>
            <w:ins w:id="3683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6831" w:author="Lee, Daewon" w:date="2020-11-10T16:18:00Z"/>
                <w:sz w:val="16"/>
                <w:szCs w:val="18"/>
                <w:lang w:eastAsia="zh-CN"/>
              </w:rPr>
            </w:pPr>
            <w:ins w:id="3683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6833" w:author="Lee, Daewon" w:date="2020-11-10T16:18:00Z"/>
                <w:sz w:val="16"/>
                <w:szCs w:val="18"/>
                <w:lang w:eastAsia="zh-CN"/>
              </w:rPr>
            </w:pPr>
            <w:ins w:id="3683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6835" w:author="Lee, Daewon" w:date="2020-11-10T16:18:00Z"/>
                <w:sz w:val="16"/>
                <w:szCs w:val="18"/>
                <w:lang w:eastAsia="zh-CN"/>
              </w:rPr>
            </w:pPr>
            <w:ins w:id="36836"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6837" w:author="Lee, Daewon" w:date="2020-11-10T16:18:00Z"/>
                <w:sz w:val="16"/>
                <w:szCs w:val="18"/>
                <w:lang w:eastAsia="zh-CN"/>
              </w:rPr>
            </w:pPr>
            <w:ins w:id="36838" w:author="Lee, Daewon" w:date="2020-11-10T16:18:00Z">
              <w:r w:rsidRPr="005A5392">
                <w:rPr>
                  <w:sz w:val="16"/>
                  <w:szCs w:val="18"/>
                  <w:lang w:eastAsia="zh-CN"/>
                </w:rPr>
                <w:t>Case 3: ED-68 dBm</w:t>
              </w:r>
            </w:ins>
          </w:p>
        </w:tc>
      </w:tr>
      <w:tr w:rsidR="00F50E9D" w14:paraId="2F96219A" w14:textId="77777777" w:rsidTr="00F50E9D">
        <w:trPr>
          <w:trHeight w:val="176"/>
          <w:jc w:val="center"/>
          <w:ins w:id="3683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6844" w:author="Lee, Daewon" w:date="2020-11-10T16:18:00Z"/>
                <w:sz w:val="16"/>
                <w:szCs w:val="18"/>
                <w:lang w:eastAsia="zh-CN"/>
              </w:rPr>
            </w:pPr>
          </w:p>
          <w:p w14:paraId="3ACD3FA0" w14:textId="77777777" w:rsidR="00F50E9D" w:rsidRPr="005A5392" w:rsidRDefault="00F50E9D" w:rsidP="005A5392">
            <w:pPr>
              <w:pStyle w:val="TAC"/>
              <w:rPr>
                <w:ins w:id="36845" w:author="Lee, Daewon" w:date="2020-11-10T16:18:00Z"/>
                <w:sz w:val="16"/>
                <w:szCs w:val="18"/>
                <w:lang w:eastAsia="zh-CN"/>
              </w:rPr>
            </w:pPr>
            <w:ins w:id="3684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6847" w:author="Lee, Daewon" w:date="2020-11-10T16:18:00Z"/>
                <w:sz w:val="16"/>
                <w:szCs w:val="18"/>
                <w:lang w:eastAsia="zh-CN"/>
              </w:rPr>
            </w:pPr>
            <w:ins w:id="36848"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6851" w:author="Lee, Daewon" w:date="2020-11-10T16:18:00Z"/>
                <w:sz w:val="16"/>
                <w:szCs w:val="18"/>
                <w:lang w:eastAsia="zh-CN"/>
              </w:rPr>
            </w:pPr>
            <w:ins w:id="36852"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6853" w:author="Lee, Daewon" w:date="2020-11-10T16:18:00Z"/>
                <w:sz w:val="16"/>
                <w:szCs w:val="18"/>
                <w:lang w:eastAsia="zh-CN"/>
              </w:rPr>
            </w:pPr>
            <w:ins w:id="368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6855" w:author="Lee, Daewon" w:date="2020-11-10T16:18:00Z"/>
                <w:sz w:val="16"/>
                <w:szCs w:val="18"/>
                <w:lang w:eastAsia="zh-CN"/>
              </w:rPr>
            </w:pPr>
            <w:ins w:id="36856"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6857" w:author="Lee, Daewon" w:date="2020-11-10T16:18:00Z"/>
                <w:sz w:val="16"/>
                <w:szCs w:val="18"/>
                <w:lang w:eastAsia="zh-CN"/>
              </w:rPr>
            </w:pPr>
            <w:ins w:id="368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above 55% BO</w:t>
              </w:r>
            </w:ins>
          </w:p>
        </w:tc>
      </w:tr>
      <w:tr w:rsidR="00F50E9D" w14:paraId="10B6750B" w14:textId="77777777" w:rsidTr="00F50E9D">
        <w:trPr>
          <w:trHeight w:val="176"/>
          <w:jc w:val="center"/>
          <w:ins w:id="368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688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2651</w:t>
              </w:r>
            </w:ins>
          </w:p>
        </w:tc>
      </w:tr>
      <w:tr w:rsidR="00F50E9D" w14:paraId="36A6E484" w14:textId="77777777" w:rsidTr="00F50E9D">
        <w:trPr>
          <w:trHeight w:val="176"/>
          <w:jc w:val="center"/>
          <w:ins w:id="369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69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69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6910" w:author="Lee, Daewon" w:date="2020-11-10T16:18:00Z"/>
                <w:sz w:val="16"/>
                <w:szCs w:val="18"/>
                <w:lang w:eastAsia="zh-CN"/>
              </w:rPr>
            </w:pPr>
            <w:ins w:id="3691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6912" w:author="Lee, Daewon" w:date="2020-11-10T16:18:00Z"/>
                <w:sz w:val="16"/>
                <w:szCs w:val="18"/>
                <w:lang w:eastAsia="zh-CN"/>
              </w:rPr>
            </w:pPr>
            <w:ins w:id="36913"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6914" w:author="Lee, Daewon" w:date="2020-11-10T16:18:00Z"/>
                <w:sz w:val="16"/>
                <w:szCs w:val="18"/>
                <w:lang w:eastAsia="zh-CN"/>
              </w:rPr>
            </w:pPr>
            <w:ins w:id="36915"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6916" w:author="Lee, Daewon" w:date="2020-11-10T16:18:00Z"/>
                <w:sz w:val="16"/>
                <w:szCs w:val="18"/>
                <w:lang w:eastAsia="zh-CN"/>
              </w:rPr>
            </w:pPr>
            <w:ins w:id="36917"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6918" w:author="Lee, Daewon" w:date="2020-11-10T16:18:00Z"/>
                <w:sz w:val="16"/>
                <w:szCs w:val="18"/>
                <w:lang w:eastAsia="zh-CN"/>
              </w:rPr>
            </w:pPr>
            <w:ins w:id="36919"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6920" w:author="Lee, Daewon" w:date="2020-11-10T16:18:00Z"/>
                <w:sz w:val="16"/>
                <w:szCs w:val="18"/>
                <w:lang w:eastAsia="zh-CN"/>
              </w:rPr>
            </w:pPr>
            <w:ins w:id="36921"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5737</w:t>
              </w:r>
            </w:ins>
          </w:p>
        </w:tc>
      </w:tr>
      <w:tr w:rsidR="00F50E9D" w14:paraId="5170526D" w14:textId="77777777" w:rsidTr="00F50E9D">
        <w:trPr>
          <w:trHeight w:val="176"/>
          <w:jc w:val="center"/>
          <w:ins w:id="36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69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69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8884</w:t>
              </w:r>
            </w:ins>
          </w:p>
        </w:tc>
      </w:tr>
      <w:tr w:rsidR="00F50E9D" w14:paraId="684F73D6" w14:textId="77777777" w:rsidTr="00F50E9D">
        <w:trPr>
          <w:trHeight w:val="176"/>
          <w:jc w:val="center"/>
          <w:ins w:id="369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69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69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5853</w:t>
              </w:r>
            </w:ins>
          </w:p>
        </w:tc>
      </w:tr>
      <w:tr w:rsidR="00F50E9D" w14:paraId="010722AC" w14:textId="77777777" w:rsidTr="00F50E9D">
        <w:trPr>
          <w:trHeight w:val="176"/>
          <w:jc w:val="center"/>
          <w:ins w:id="369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697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0,02</w:t>
              </w:r>
            </w:ins>
          </w:p>
        </w:tc>
      </w:tr>
      <w:tr w:rsidR="00F50E9D" w14:paraId="64E05648" w14:textId="77777777" w:rsidTr="00F50E9D">
        <w:trPr>
          <w:trHeight w:val="176"/>
          <w:jc w:val="center"/>
          <w:ins w:id="37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003" w:author="Lee, Daewon" w:date="2020-11-10T16:18:00Z"/>
                <w:sz w:val="16"/>
                <w:szCs w:val="18"/>
                <w:lang w:eastAsia="zh-CN"/>
              </w:rPr>
            </w:pPr>
            <w:ins w:id="3700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005" w:author="Lee, Daewon" w:date="2020-11-10T16:18:00Z"/>
                <w:sz w:val="16"/>
                <w:szCs w:val="18"/>
                <w:lang w:eastAsia="zh-CN"/>
              </w:rPr>
            </w:pPr>
            <w:ins w:id="370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007" w:author="Lee, Daewon" w:date="2020-11-10T16:18:00Z"/>
                <w:sz w:val="16"/>
                <w:szCs w:val="18"/>
                <w:lang w:eastAsia="zh-CN"/>
              </w:rPr>
            </w:pPr>
            <w:ins w:id="370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009" w:author="Lee, Daewon" w:date="2020-11-10T16:18:00Z"/>
                <w:sz w:val="16"/>
                <w:szCs w:val="18"/>
                <w:lang w:eastAsia="zh-CN"/>
              </w:rPr>
            </w:pPr>
            <w:ins w:id="3701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4</w:t>
              </w:r>
            </w:ins>
          </w:p>
        </w:tc>
      </w:tr>
      <w:tr w:rsidR="00F50E9D" w14:paraId="3FFEA709" w14:textId="77777777" w:rsidTr="00F50E9D">
        <w:trPr>
          <w:trHeight w:val="176"/>
          <w:jc w:val="center"/>
          <w:ins w:id="37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0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0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0,09</w:t>
              </w:r>
            </w:ins>
          </w:p>
        </w:tc>
      </w:tr>
      <w:tr w:rsidR="00F50E9D" w14:paraId="3171A94B" w14:textId="77777777" w:rsidTr="00F50E9D">
        <w:trPr>
          <w:trHeight w:val="176"/>
          <w:jc w:val="center"/>
          <w:ins w:id="37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0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0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0,05</w:t>
              </w:r>
            </w:ins>
          </w:p>
        </w:tc>
      </w:tr>
      <w:tr w:rsidR="00F50E9D" w14:paraId="770646CE" w14:textId="77777777" w:rsidTr="00F50E9D">
        <w:trPr>
          <w:trHeight w:val="176"/>
          <w:jc w:val="center"/>
          <w:ins w:id="370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07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729</w:t>
              </w:r>
            </w:ins>
          </w:p>
        </w:tc>
      </w:tr>
      <w:tr w:rsidR="00F50E9D" w14:paraId="2C1F65B6" w14:textId="77777777" w:rsidTr="00F50E9D">
        <w:trPr>
          <w:trHeight w:val="176"/>
          <w:jc w:val="center"/>
          <w:ins w:id="37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1907</w:t>
              </w:r>
            </w:ins>
          </w:p>
        </w:tc>
      </w:tr>
      <w:tr w:rsidR="00F50E9D" w14:paraId="344C094E" w14:textId="77777777" w:rsidTr="00F50E9D">
        <w:trPr>
          <w:trHeight w:val="176"/>
          <w:jc w:val="center"/>
          <w:ins w:id="37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1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3381</w:t>
              </w:r>
            </w:ins>
          </w:p>
        </w:tc>
      </w:tr>
      <w:tr w:rsidR="00F50E9D" w14:paraId="430A7F5C" w14:textId="77777777" w:rsidTr="00F50E9D">
        <w:trPr>
          <w:trHeight w:val="176"/>
          <w:jc w:val="center"/>
          <w:ins w:id="371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1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1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142" w:author="Lee, Daewon" w:date="2020-11-10T16:18:00Z"/>
                <w:sz w:val="16"/>
                <w:szCs w:val="18"/>
                <w:lang w:eastAsia="zh-CN"/>
              </w:rPr>
            </w:pPr>
            <w:ins w:id="3714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144" w:author="Lee, Daewon" w:date="2020-11-10T16:18:00Z"/>
                <w:sz w:val="16"/>
                <w:szCs w:val="18"/>
                <w:lang w:eastAsia="zh-CN"/>
              </w:rPr>
            </w:pPr>
            <w:ins w:id="37145"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146" w:author="Lee, Daewon" w:date="2020-11-10T16:18:00Z"/>
                <w:sz w:val="16"/>
                <w:szCs w:val="18"/>
                <w:lang w:eastAsia="zh-CN"/>
              </w:rPr>
            </w:pPr>
            <w:ins w:id="37147"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2007</w:t>
              </w:r>
            </w:ins>
          </w:p>
        </w:tc>
      </w:tr>
      <w:tr w:rsidR="00F50E9D" w14:paraId="6DEEBE84" w14:textId="77777777" w:rsidTr="00F50E9D">
        <w:trPr>
          <w:trHeight w:val="176"/>
          <w:jc w:val="center"/>
          <w:ins w:id="371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16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0,06</w:t>
              </w:r>
            </w:ins>
          </w:p>
        </w:tc>
      </w:tr>
      <w:tr w:rsidR="00F50E9D" w14:paraId="52C5B20F" w14:textId="77777777" w:rsidTr="00F50E9D">
        <w:trPr>
          <w:trHeight w:val="176"/>
          <w:jc w:val="center"/>
          <w:ins w:id="37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0,14</w:t>
              </w:r>
            </w:ins>
          </w:p>
        </w:tc>
      </w:tr>
      <w:tr w:rsidR="00F50E9D" w14:paraId="366765C3" w14:textId="77777777" w:rsidTr="00F50E9D">
        <w:trPr>
          <w:trHeight w:val="176"/>
          <w:jc w:val="center"/>
          <w:ins w:id="37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2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2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216" w:author="Lee, Daewon" w:date="2020-11-10T16:18:00Z"/>
                <w:sz w:val="16"/>
                <w:szCs w:val="18"/>
                <w:lang w:eastAsia="zh-CN"/>
              </w:rPr>
            </w:pPr>
            <w:ins w:id="3721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218" w:author="Lee, Daewon" w:date="2020-11-10T16:18:00Z"/>
                <w:sz w:val="16"/>
                <w:szCs w:val="18"/>
                <w:lang w:eastAsia="zh-CN"/>
              </w:rPr>
            </w:pPr>
            <w:ins w:id="3721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220" w:author="Lee, Daewon" w:date="2020-11-10T16:18:00Z"/>
                <w:sz w:val="16"/>
                <w:szCs w:val="18"/>
                <w:lang w:eastAsia="zh-CN"/>
              </w:rPr>
            </w:pPr>
            <w:ins w:id="3722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222" w:author="Lee, Daewon" w:date="2020-11-10T16:18:00Z"/>
                <w:sz w:val="16"/>
                <w:szCs w:val="18"/>
                <w:lang w:eastAsia="zh-CN"/>
              </w:rPr>
            </w:pPr>
            <w:ins w:id="37223"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0,33</w:t>
              </w:r>
            </w:ins>
          </w:p>
        </w:tc>
      </w:tr>
      <w:tr w:rsidR="00F50E9D" w14:paraId="43BF45E1" w14:textId="77777777" w:rsidTr="00F50E9D">
        <w:trPr>
          <w:trHeight w:val="176"/>
          <w:jc w:val="center"/>
          <w:ins w:id="37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2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2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235" w:author="Lee, Daewon" w:date="2020-11-10T16:18:00Z"/>
                <w:sz w:val="16"/>
                <w:szCs w:val="18"/>
                <w:lang w:eastAsia="zh-CN"/>
              </w:rPr>
            </w:pPr>
            <w:ins w:id="3723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237" w:author="Lee, Daewon" w:date="2020-11-10T16:18:00Z"/>
                <w:sz w:val="16"/>
                <w:szCs w:val="18"/>
                <w:lang w:eastAsia="zh-CN"/>
              </w:rPr>
            </w:pPr>
            <w:ins w:id="3723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239" w:author="Lee, Daewon" w:date="2020-11-10T16:18:00Z"/>
                <w:sz w:val="16"/>
                <w:szCs w:val="18"/>
                <w:lang w:eastAsia="zh-CN"/>
              </w:rPr>
            </w:pPr>
            <w:ins w:id="3724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241" w:author="Lee, Daewon" w:date="2020-11-10T16:18:00Z"/>
                <w:sz w:val="16"/>
                <w:szCs w:val="18"/>
                <w:lang w:eastAsia="zh-CN"/>
              </w:rPr>
            </w:pPr>
            <w:ins w:id="3724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245" w:author="Lee, Daewon" w:date="2020-11-10T16:18:00Z"/>
                <w:sz w:val="16"/>
                <w:szCs w:val="18"/>
                <w:lang w:eastAsia="zh-CN"/>
              </w:rPr>
            </w:pPr>
            <w:ins w:id="3724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0,16</w:t>
              </w:r>
            </w:ins>
          </w:p>
        </w:tc>
      </w:tr>
      <w:tr w:rsidR="00F50E9D" w14:paraId="4CB0B0E9" w14:textId="77777777" w:rsidTr="00F50E9D">
        <w:trPr>
          <w:trHeight w:val="176"/>
          <w:jc w:val="center"/>
          <w:ins w:id="372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2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3,04</w:t>
              </w:r>
            </w:ins>
          </w:p>
        </w:tc>
      </w:tr>
      <w:tr w:rsidR="00F50E9D" w14:paraId="2CE4336C" w14:textId="77777777" w:rsidTr="00F50E9D">
        <w:trPr>
          <w:trHeight w:val="176"/>
          <w:jc w:val="center"/>
          <w:ins w:id="372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72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7285" w:author="Lee, Daewon" w:date="2020-11-10T16:18:00Z"/>
                <w:sz w:val="16"/>
                <w:szCs w:val="18"/>
                <w:lang w:eastAsia="zh-CN"/>
              </w:rPr>
            </w:pPr>
            <w:ins w:id="3728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7287" w:author="Lee, Daewon" w:date="2020-11-10T16:18:00Z"/>
                <w:sz w:val="16"/>
                <w:szCs w:val="18"/>
                <w:lang w:eastAsia="zh-CN"/>
              </w:rPr>
            </w:pPr>
            <w:ins w:id="3728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7289" w:author="Lee, Daewon" w:date="2020-11-10T16:18:00Z"/>
                <w:sz w:val="16"/>
                <w:szCs w:val="18"/>
                <w:lang w:eastAsia="zh-CN"/>
              </w:rPr>
            </w:pPr>
            <w:ins w:id="3729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7291" w:author="Lee, Daewon" w:date="2020-11-10T16:18:00Z"/>
                <w:sz w:val="16"/>
                <w:szCs w:val="18"/>
                <w:lang w:eastAsia="zh-CN"/>
              </w:rPr>
            </w:pPr>
            <w:ins w:id="3729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7293" w:author="Lee, Daewon" w:date="2020-11-10T16:18:00Z"/>
                <w:sz w:val="16"/>
                <w:szCs w:val="18"/>
                <w:lang w:eastAsia="zh-CN"/>
              </w:rPr>
            </w:pPr>
            <w:ins w:id="3729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7295" w:author="Lee, Daewon" w:date="2020-11-10T16:18:00Z"/>
                <w:sz w:val="16"/>
                <w:szCs w:val="18"/>
                <w:lang w:eastAsia="zh-CN"/>
              </w:rPr>
            </w:pPr>
            <w:ins w:id="3729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7297" w:author="Lee, Daewon" w:date="2020-11-10T16:18:00Z"/>
                <w:sz w:val="16"/>
                <w:szCs w:val="18"/>
                <w:lang w:eastAsia="zh-CN"/>
              </w:rPr>
            </w:pPr>
            <w:ins w:id="37298" w:author="Lee, Daewon" w:date="2020-11-10T16:18:00Z">
              <w:r w:rsidRPr="005A5392">
                <w:rPr>
                  <w:sz w:val="16"/>
                  <w:szCs w:val="18"/>
                  <w:lang w:eastAsia="zh-CN"/>
                </w:rPr>
                <w:t>0,99</w:t>
              </w:r>
            </w:ins>
          </w:p>
        </w:tc>
      </w:tr>
      <w:tr w:rsidR="00F50E9D" w14:paraId="62F9C61E" w14:textId="77777777" w:rsidTr="00F50E9D">
        <w:trPr>
          <w:trHeight w:val="176"/>
          <w:jc w:val="center"/>
          <w:ins w:id="372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73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7301" w:author="Lee, Daewon" w:date="2020-11-10T16:18:00Z"/>
                <w:sz w:val="16"/>
                <w:szCs w:val="18"/>
                <w:lang w:eastAsia="zh-CN"/>
              </w:rPr>
            </w:pPr>
            <w:ins w:id="3730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0,94</w:t>
              </w:r>
            </w:ins>
          </w:p>
        </w:tc>
      </w:tr>
      <w:tr w:rsidR="00F50E9D" w14:paraId="788B84CB" w14:textId="77777777" w:rsidTr="00F50E9D">
        <w:trPr>
          <w:trHeight w:val="176"/>
          <w:jc w:val="center"/>
          <w:ins w:id="37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73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7333" w:author="Lee, Daewon" w:date="2020-11-10T16:18:00Z"/>
                <w:sz w:val="16"/>
                <w:szCs w:val="18"/>
                <w:lang w:eastAsia="zh-CN"/>
              </w:rPr>
            </w:pPr>
            <w:ins w:id="37334"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7339" w:author="Lee, Daewon" w:date="2020-11-10T16:18:00Z"/>
                <w:sz w:val="16"/>
                <w:szCs w:val="18"/>
                <w:lang w:eastAsia="zh-CN"/>
              </w:rPr>
            </w:pPr>
            <w:ins w:id="37340"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7341" w:author="Lee, Daewon" w:date="2020-11-10T16:18:00Z"/>
                <w:sz w:val="16"/>
                <w:szCs w:val="18"/>
                <w:lang w:eastAsia="zh-CN"/>
              </w:rPr>
            </w:pPr>
            <w:ins w:id="37342" w:author="Lee, Daewon" w:date="2020-11-10T16:18:00Z">
              <w:r w:rsidRPr="005A5392">
                <w:rPr>
                  <w:sz w:val="16"/>
                  <w:szCs w:val="18"/>
                  <w:lang w:eastAsia="zh-CN"/>
                </w:rPr>
                <w:t>0,58</w:t>
              </w:r>
            </w:ins>
          </w:p>
        </w:tc>
      </w:tr>
      <w:tr w:rsidR="00F50E9D" w14:paraId="54230A81" w14:textId="77777777" w:rsidTr="00F50E9D">
        <w:trPr>
          <w:trHeight w:val="176"/>
          <w:jc w:val="center"/>
          <w:ins w:id="37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734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7345" w:author="Lee, Daewon" w:date="2020-11-10T16:18:00Z"/>
                <w:sz w:val="16"/>
              </w:rPr>
            </w:pPr>
            <w:ins w:id="37346" w:author="Lee, Daewon" w:date="2020-11-10T16:18:00Z">
              <w:r w:rsidRPr="00461149">
                <w:rPr>
                  <w:sz w:val="16"/>
                </w:rPr>
                <w:t>Additional report/notes:</w:t>
              </w:r>
            </w:ins>
          </w:p>
          <w:p w14:paraId="2C85F6EC" w14:textId="77777777" w:rsidR="00F50E9D" w:rsidRPr="00461149" w:rsidRDefault="00F50E9D" w:rsidP="00461149">
            <w:pPr>
              <w:pStyle w:val="TAL"/>
              <w:rPr>
                <w:ins w:id="37347" w:author="Lee, Daewon" w:date="2020-11-10T16:18:00Z"/>
                <w:sz w:val="16"/>
              </w:rPr>
            </w:pPr>
            <w:ins w:id="37348"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7349" w:author="Lee, Daewon" w:date="2020-11-10T16:18:00Z"/>
                <w:sz w:val="16"/>
              </w:rPr>
            </w:pPr>
            <w:ins w:id="37350"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7351" w:author="Lee, Daewon" w:date="2020-11-10T16:18:00Z"/>
                <w:sz w:val="16"/>
              </w:rPr>
            </w:pPr>
            <w:ins w:id="37352"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7353" w:author="Lee, Daewon" w:date="2020-11-10T16:18:00Z"/>
                <w:sz w:val="16"/>
              </w:rPr>
            </w:pPr>
            <w:ins w:id="37354"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7355" w:author="Lee, Daewon" w:date="2020-11-10T16:18:00Z"/>
                <w:sz w:val="16"/>
              </w:rPr>
            </w:pPr>
            <w:ins w:id="37356"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7357" w:author="Lee, Daewon" w:date="2020-11-10T16:18:00Z"/>
          <w:rFonts w:eastAsia="Malgun Gothic" w:cstheme="minorBidi"/>
          <w:sz w:val="16"/>
          <w:szCs w:val="16"/>
          <w:lang w:eastAsia="ko-KR"/>
        </w:rPr>
      </w:pPr>
    </w:p>
    <w:p w14:paraId="23295D31" w14:textId="77777777" w:rsidR="00F50E9D" w:rsidRDefault="00F50E9D" w:rsidP="00403B6C">
      <w:pPr>
        <w:pStyle w:val="TH"/>
        <w:rPr>
          <w:ins w:id="37358" w:author="Lee, Daewon" w:date="2020-11-10T16:18:00Z"/>
        </w:rPr>
      </w:pPr>
      <w:ins w:id="37359"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736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Tdoc /</w:t>
              </w:r>
            </w:ins>
          </w:p>
          <w:p w14:paraId="74244DF4"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7371" w:author="Lee, Daewon" w:date="2020-11-10T16:18:00Z"/>
                <w:sz w:val="16"/>
                <w:szCs w:val="18"/>
                <w:lang w:eastAsia="zh-CN"/>
              </w:rPr>
            </w:pPr>
            <w:ins w:id="37372" w:author="Lee, Daewon" w:date="2020-11-10T16:18:00Z">
              <w:r w:rsidRPr="005A5392">
                <w:rPr>
                  <w:sz w:val="16"/>
                  <w:szCs w:val="18"/>
                  <w:lang w:eastAsia="zh-CN"/>
                </w:rPr>
                <w:t>Case 3: RAL ED-68 dBm</w:t>
              </w:r>
            </w:ins>
          </w:p>
        </w:tc>
      </w:tr>
      <w:tr w:rsidR="00F50E9D" w14:paraId="4722F59C" w14:textId="77777777" w:rsidTr="00F50E9D">
        <w:trPr>
          <w:trHeight w:val="176"/>
          <w:jc w:val="center"/>
          <w:ins w:id="3737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7378" w:author="Lee, Daewon" w:date="2020-11-10T16:18:00Z"/>
                <w:sz w:val="16"/>
                <w:szCs w:val="18"/>
                <w:lang w:eastAsia="zh-CN"/>
              </w:rPr>
            </w:pPr>
          </w:p>
          <w:p w14:paraId="6C1BAFEE"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7381" w:author="Lee, Daewon" w:date="2020-11-10T16:18:00Z"/>
                <w:sz w:val="16"/>
                <w:szCs w:val="18"/>
                <w:lang w:eastAsia="zh-CN"/>
              </w:rPr>
            </w:pPr>
            <w:ins w:id="37382"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7383" w:author="Lee, Daewon" w:date="2020-11-10T16:18:00Z"/>
                <w:sz w:val="16"/>
                <w:szCs w:val="18"/>
                <w:lang w:eastAsia="zh-CN"/>
              </w:rPr>
            </w:pPr>
            <w:ins w:id="3738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7385" w:author="Lee, Daewon" w:date="2020-11-10T16:18:00Z"/>
                <w:sz w:val="16"/>
                <w:szCs w:val="18"/>
                <w:lang w:eastAsia="zh-CN"/>
              </w:rPr>
            </w:pPr>
            <w:ins w:id="37386"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7387" w:author="Lee, Daewon" w:date="2020-11-10T16:18:00Z"/>
                <w:sz w:val="16"/>
                <w:szCs w:val="18"/>
                <w:lang w:eastAsia="zh-CN"/>
              </w:rPr>
            </w:pPr>
            <w:ins w:id="3738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7389" w:author="Lee, Daewon" w:date="2020-11-10T16:18:00Z"/>
                <w:sz w:val="16"/>
                <w:szCs w:val="18"/>
                <w:lang w:eastAsia="zh-CN"/>
              </w:rPr>
            </w:pPr>
            <w:ins w:id="37390"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7391" w:author="Lee, Daewon" w:date="2020-11-10T16:18:00Z"/>
                <w:sz w:val="16"/>
                <w:szCs w:val="18"/>
                <w:lang w:eastAsia="zh-CN"/>
              </w:rPr>
            </w:pPr>
            <w:ins w:id="3739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7403" w:author="Lee, Daewon" w:date="2020-11-10T16:18:00Z"/>
                <w:sz w:val="16"/>
                <w:szCs w:val="18"/>
                <w:lang w:eastAsia="zh-CN"/>
              </w:rPr>
            </w:pPr>
            <w:ins w:id="3740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7407" w:author="Lee, Daewon" w:date="2020-11-10T16:18:00Z"/>
                <w:sz w:val="16"/>
                <w:szCs w:val="18"/>
                <w:lang w:eastAsia="zh-CN"/>
              </w:rPr>
            </w:pPr>
            <w:ins w:id="3740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7413" w:author="Lee, Daewon" w:date="2020-11-10T16:18:00Z"/>
                <w:sz w:val="16"/>
                <w:szCs w:val="18"/>
                <w:lang w:eastAsia="zh-CN"/>
              </w:rPr>
            </w:pPr>
            <w:ins w:id="37414"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above 55% BO</w:t>
              </w:r>
            </w:ins>
          </w:p>
        </w:tc>
      </w:tr>
      <w:tr w:rsidR="00F50E9D" w14:paraId="55CFFF92" w14:textId="77777777" w:rsidTr="00F50E9D">
        <w:trPr>
          <w:trHeight w:val="176"/>
          <w:jc w:val="center"/>
          <w:ins w:id="374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74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7419" w:author="Lee, Daewon" w:date="2020-11-10T16:18:00Z"/>
                <w:sz w:val="16"/>
                <w:szCs w:val="18"/>
                <w:lang w:eastAsia="zh-CN"/>
              </w:rPr>
            </w:pPr>
            <w:ins w:id="3742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7423" w:author="Lee, Daewon" w:date="2020-11-10T16:18:00Z"/>
                <w:sz w:val="16"/>
                <w:szCs w:val="18"/>
                <w:lang w:eastAsia="zh-CN"/>
              </w:rPr>
            </w:pPr>
            <w:ins w:id="3742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7425" w:author="Lee, Daewon" w:date="2020-11-10T16:18:00Z"/>
                <w:sz w:val="16"/>
                <w:szCs w:val="18"/>
                <w:lang w:eastAsia="zh-CN"/>
              </w:rPr>
            </w:pPr>
            <w:ins w:id="3742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7427" w:author="Lee, Daewon" w:date="2020-11-10T16:18:00Z"/>
                <w:sz w:val="16"/>
                <w:szCs w:val="18"/>
                <w:lang w:eastAsia="zh-CN"/>
              </w:rPr>
            </w:pPr>
            <w:ins w:id="3742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7429" w:author="Lee, Daewon" w:date="2020-11-10T16:18:00Z"/>
                <w:sz w:val="16"/>
                <w:szCs w:val="18"/>
                <w:lang w:eastAsia="zh-CN"/>
              </w:rPr>
            </w:pPr>
            <w:ins w:id="37430"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7431" w:author="Lee, Daewon" w:date="2020-11-10T16:18:00Z"/>
                <w:sz w:val="16"/>
                <w:szCs w:val="18"/>
                <w:lang w:eastAsia="zh-CN"/>
              </w:rPr>
            </w:pPr>
            <w:ins w:id="37432"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7433" w:author="Lee, Daewon" w:date="2020-11-10T16:18:00Z"/>
                <w:sz w:val="16"/>
                <w:szCs w:val="18"/>
                <w:lang w:eastAsia="zh-CN"/>
              </w:rPr>
            </w:pPr>
            <w:ins w:id="37434"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7435" w:author="Lee, Daewon" w:date="2020-11-10T16:18:00Z"/>
                <w:sz w:val="16"/>
                <w:szCs w:val="18"/>
                <w:lang w:eastAsia="zh-CN"/>
              </w:rPr>
            </w:pPr>
            <w:ins w:id="37436"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7437" w:author="Lee, Daewon" w:date="2020-11-10T16:18:00Z"/>
                <w:sz w:val="16"/>
                <w:szCs w:val="18"/>
                <w:lang w:eastAsia="zh-CN"/>
              </w:rPr>
            </w:pPr>
            <w:ins w:id="37438"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7439" w:author="Lee, Daewon" w:date="2020-11-10T16:18:00Z"/>
                <w:sz w:val="16"/>
                <w:szCs w:val="18"/>
                <w:lang w:eastAsia="zh-CN"/>
              </w:rPr>
            </w:pPr>
            <w:ins w:id="37440" w:author="Lee, Daewon" w:date="2020-11-10T16:18:00Z">
              <w:r w:rsidRPr="005A5392">
                <w:rPr>
                  <w:sz w:val="16"/>
                  <w:szCs w:val="18"/>
                  <w:lang w:eastAsia="zh-CN"/>
                </w:rPr>
                <w:t>2712</w:t>
              </w:r>
            </w:ins>
          </w:p>
        </w:tc>
      </w:tr>
      <w:tr w:rsidR="00F50E9D" w14:paraId="49769CFE" w14:textId="77777777" w:rsidTr="00F50E9D">
        <w:trPr>
          <w:trHeight w:val="176"/>
          <w:jc w:val="center"/>
          <w:ins w:id="374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74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74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5750</w:t>
              </w:r>
            </w:ins>
          </w:p>
        </w:tc>
      </w:tr>
      <w:tr w:rsidR="00F50E9D" w14:paraId="403138F6" w14:textId="77777777" w:rsidTr="00F50E9D">
        <w:trPr>
          <w:trHeight w:val="176"/>
          <w:jc w:val="center"/>
          <w:ins w:id="37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74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74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7467" w:author="Lee, Daewon" w:date="2020-11-10T16:18:00Z"/>
                <w:sz w:val="16"/>
                <w:szCs w:val="18"/>
                <w:lang w:eastAsia="zh-CN"/>
              </w:rPr>
            </w:pPr>
            <w:ins w:id="3746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7469" w:author="Lee, Daewon" w:date="2020-11-10T16:18:00Z"/>
                <w:sz w:val="16"/>
                <w:szCs w:val="18"/>
                <w:lang w:eastAsia="zh-CN"/>
              </w:rPr>
            </w:pPr>
            <w:ins w:id="3747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7471" w:author="Lee, Daewon" w:date="2020-11-10T16:18:00Z"/>
                <w:sz w:val="16"/>
                <w:szCs w:val="18"/>
                <w:lang w:eastAsia="zh-CN"/>
              </w:rPr>
            </w:pPr>
            <w:ins w:id="3747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7473" w:author="Lee, Daewon" w:date="2020-11-10T16:18:00Z"/>
                <w:sz w:val="16"/>
                <w:szCs w:val="18"/>
                <w:lang w:eastAsia="zh-CN"/>
              </w:rPr>
            </w:pPr>
            <w:ins w:id="3747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7479" w:author="Lee, Daewon" w:date="2020-11-10T16:18:00Z"/>
                <w:sz w:val="16"/>
                <w:szCs w:val="18"/>
                <w:lang w:eastAsia="zh-CN"/>
              </w:rPr>
            </w:pPr>
            <w:ins w:id="37480"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7481" w:author="Lee, Daewon" w:date="2020-11-10T16:18:00Z"/>
                <w:sz w:val="16"/>
                <w:szCs w:val="18"/>
                <w:lang w:eastAsia="zh-CN"/>
              </w:rPr>
            </w:pPr>
            <w:ins w:id="37482"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7485" w:author="Lee, Daewon" w:date="2020-11-10T16:18:00Z"/>
                <w:sz w:val="16"/>
                <w:szCs w:val="18"/>
                <w:lang w:eastAsia="zh-CN"/>
              </w:rPr>
            </w:pPr>
            <w:ins w:id="37486" w:author="Lee, Daewon" w:date="2020-11-10T16:18:00Z">
              <w:r w:rsidRPr="005A5392">
                <w:rPr>
                  <w:sz w:val="16"/>
                  <w:szCs w:val="18"/>
                  <w:lang w:eastAsia="zh-CN"/>
                </w:rPr>
                <w:t>8533</w:t>
              </w:r>
            </w:ins>
          </w:p>
        </w:tc>
      </w:tr>
      <w:tr w:rsidR="00F50E9D" w14:paraId="3826209C" w14:textId="77777777" w:rsidTr="00F50E9D">
        <w:trPr>
          <w:trHeight w:val="176"/>
          <w:jc w:val="center"/>
          <w:ins w:id="374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74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74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5834</w:t>
              </w:r>
            </w:ins>
          </w:p>
        </w:tc>
      </w:tr>
      <w:tr w:rsidR="00F50E9D" w14:paraId="3E39097C" w14:textId="77777777" w:rsidTr="00F50E9D">
        <w:trPr>
          <w:trHeight w:val="176"/>
          <w:jc w:val="center"/>
          <w:ins w:id="37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75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7512" w:author="Lee, Daewon" w:date="2020-11-10T16:18:00Z"/>
                <w:sz w:val="16"/>
                <w:szCs w:val="18"/>
                <w:lang w:eastAsia="zh-CN"/>
              </w:rPr>
            </w:pPr>
            <w:ins w:id="3751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7518" w:author="Lee, Daewon" w:date="2020-11-10T16:18:00Z"/>
                <w:sz w:val="16"/>
                <w:szCs w:val="18"/>
                <w:lang w:eastAsia="zh-CN"/>
              </w:rPr>
            </w:pPr>
            <w:ins w:id="3751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0,03</w:t>
              </w:r>
            </w:ins>
          </w:p>
        </w:tc>
      </w:tr>
      <w:tr w:rsidR="00F50E9D" w14:paraId="0F2A7F91" w14:textId="77777777" w:rsidTr="00F50E9D">
        <w:trPr>
          <w:trHeight w:val="176"/>
          <w:jc w:val="center"/>
          <w:ins w:id="375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75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75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7537" w:author="Lee, Daewon" w:date="2020-11-10T16:18:00Z"/>
                <w:sz w:val="16"/>
                <w:szCs w:val="18"/>
                <w:lang w:eastAsia="zh-CN"/>
              </w:rPr>
            </w:pPr>
            <w:ins w:id="3753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7539" w:author="Lee, Daewon" w:date="2020-11-10T16:18:00Z"/>
                <w:sz w:val="16"/>
                <w:szCs w:val="18"/>
                <w:lang w:eastAsia="zh-CN"/>
              </w:rPr>
            </w:pPr>
            <w:ins w:id="375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7541" w:author="Lee, Daewon" w:date="2020-11-10T16:18:00Z"/>
                <w:sz w:val="16"/>
                <w:szCs w:val="18"/>
                <w:lang w:eastAsia="zh-CN"/>
              </w:rPr>
            </w:pPr>
            <w:ins w:id="3754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7543" w:author="Lee, Daewon" w:date="2020-11-10T16:18:00Z"/>
                <w:sz w:val="16"/>
                <w:szCs w:val="18"/>
                <w:lang w:eastAsia="zh-CN"/>
              </w:rPr>
            </w:pPr>
            <w:ins w:id="3754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7547" w:author="Lee, Daewon" w:date="2020-11-10T16:18:00Z"/>
                <w:sz w:val="16"/>
                <w:szCs w:val="18"/>
                <w:lang w:eastAsia="zh-CN"/>
              </w:rPr>
            </w:pPr>
            <w:ins w:id="3754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4</w:t>
              </w:r>
            </w:ins>
          </w:p>
        </w:tc>
      </w:tr>
      <w:tr w:rsidR="00F50E9D" w14:paraId="5AFF8F4C" w14:textId="77777777" w:rsidTr="00F50E9D">
        <w:trPr>
          <w:trHeight w:val="176"/>
          <w:jc w:val="center"/>
          <w:ins w:id="37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75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75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7560" w:author="Lee, Daewon" w:date="2020-11-10T16:18:00Z"/>
                <w:sz w:val="16"/>
                <w:szCs w:val="18"/>
                <w:lang w:eastAsia="zh-CN"/>
              </w:rPr>
            </w:pPr>
            <w:ins w:id="3756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9</w:t>
              </w:r>
            </w:ins>
          </w:p>
        </w:tc>
      </w:tr>
      <w:tr w:rsidR="00F50E9D" w14:paraId="762DE1B0" w14:textId="77777777" w:rsidTr="00F50E9D">
        <w:trPr>
          <w:trHeight w:val="176"/>
          <w:jc w:val="center"/>
          <w:ins w:id="37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75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75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7583" w:author="Lee, Daewon" w:date="2020-11-10T16:18:00Z"/>
                <w:sz w:val="16"/>
                <w:szCs w:val="18"/>
                <w:lang w:eastAsia="zh-CN"/>
              </w:rPr>
            </w:pPr>
            <w:ins w:id="3758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7585" w:author="Lee, Daewon" w:date="2020-11-10T16:18:00Z"/>
                <w:sz w:val="16"/>
                <w:szCs w:val="18"/>
                <w:lang w:eastAsia="zh-CN"/>
              </w:rPr>
            </w:pPr>
            <w:ins w:id="3758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7587" w:author="Lee, Daewon" w:date="2020-11-10T16:18:00Z"/>
                <w:sz w:val="16"/>
                <w:szCs w:val="18"/>
                <w:lang w:eastAsia="zh-CN"/>
              </w:rPr>
            </w:pPr>
            <w:ins w:id="3758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7589" w:author="Lee, Daewon" w:date="2020-11-10T16:18:00Z"/>
                <w:sz w:val="16"/>
                <w:szCs w:val="18"/>
                <w:lang w:eastAsia="zh-CN"/>
              </w:rPr>
            </w:pPr>
            <w:ins w:id="3759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7591" w:author="Lee, Daewon" w:date="2020-11-10T16:18:00Z"/>
                <w:sz w:val="16"/>
                <w:szCs w:val="18"/>
                <w:lang w:eastAsia="zh-CN"/>
              </w:rPr>
            </w:pPr>
            <w:ins w:id="3759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7593" w:author="Lee, Daewon" w:date="2020-11-10T16:18:00Z"/>
                <w:sz w:val="16"/>
                <w:szCs w:val="18"/>
                <w:lang w:eastAsia="zh-CN"/>
              </w:rPr>
            </w:pPr>
            <w:ins w:id="375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7595" w:author="Lee, Daewon" w:date="2020-11-10T16:18:00Z"/>
                <w:sz w:val="16"/>
                <w:szCs w:val="18"/>
                <w:lang w:eastAsia="zh-CN"/>
              </w:rPr>
            </w:pPr>
            <w:ins w:id="3759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7597" w:author="Lee, Daewon" w:date="2020-11-10T16:18:00Z"/>
                <w:sz w:val="16"/>
                <w:szCs w:val="18"/>
                <w:lang w:eastAsia="zh-CN"/>
              </w:rPr>
            </w:pPr>
            <w:ins w:id="3759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7599" w:author="Lee, Daewon" w:date="2020-11-10T16:18:00Z"/>
                <w:sz w:val="16"/>
                <w:szCs w:val="18"/>
                <w:lang w:eastAsia="zh-CN"/>
              </w:rPr>
            </w:pPr>
            <w:ins w:id="3760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0,05</w:t>
              </w:r>
            </w:ins>
          </w:p>
        </w:tc>
      </w:tr>
      <w:tr w:rsidR="00F50E9D" w14:paraId="437D7827" w14:textId="77777777" w:rsidTr="00F50E9D">
        <w:trPr>
          <w:trHeight w:val="176"/>
          <w:jc w:val="center"/>
          <w:ins w:id="376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76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7623" w:author="Lee, Daewon" w:date="2020-11-10T16:18:00Z"/>
                <w:sz w:val="16"/>
                <w:szCs w:val="18"/>
                <w:lang w:eastAsia="zh-CN"/>
              </w:rPr>
            </w:pPr>
            <w:ins w:id="37624"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810</w:t>
              </w:r>
            </w:ins>
          </w:p>
        </w:tc>
      </w:tr>
      <w:tr w:rsidR="00F50E9D" w14:paraId="40F2452D" w14:textId="77777777" w:rsidTr="00F50E9D">
        <w:trPr>
          <w:trHeight w:val="176"/>
          <w:jc w:val="center"/>
          <w:ins w:id="37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76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76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7642" w:author="Lee, Daewon" w:date="2020-11-10T16:18:00Z"/>
                <w:sz w:val="16"/>
                <w:szCs w:val="18"/>
                <w:lang w:eastAsia="zh-CN"/>
              </w:rPr>
            </w:pPr>
            <w:ins w:id="37643"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1985</w:t>
              </w:r>
            </w:ins>
          </w:p>
        </w:tc>
      </w:tr>
      <w:tr w:rsidR="00F50E9D" w14:paraId="6CFF8AB8" w14:textId="77777777" w:rsidTr="00F50E9D">
        <w:trPr>
          <w:trHeight w:val="176"/>
          <w:jc w:val="center"/>
          <w:ins w:id="37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76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76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3449</w:t>
              </w:r>
            </w:ins>
          </w:p>
        </w:tc>
      </w:tr>
      <w:tr w:rsidR="00F50E9D" w14:paraId="13B4E2E1" w14:textId="77777777" w:rsidTr="00F50E9D">
        <w:trPr>
          <w:trHeight w:val="176"/>
          <w:jc w:val="center"/>
          <w:ins w:id="37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76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76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7688" w:author="Lee, Daewon" w:date="2020-11-10T16:18:00Z"/>
                <w:sz w:val="16"/>
                <w:szCs w:val="18"/>
                <w:lang w:eastAsia="zh-CN"/>
              </w:rPr>
            </w:pPr>
            <w:ins w:id="37689"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7690" w:author="Lee, Daewon" w:date="2020-11-10T16:18:00Z"/>
                <w:sz w:val="16"/>
                <w:szCs w:val="18"/>
                <w:lang w:eastAsia="zh-CN"/>
              </w:rPr>
            </w:pPr>
            <w:ins w:id="37691"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7692" w:author="Lee, Daewon" w:date="2020-11-10T16:18:00Z"/>
                <w:sz w:val="16"/>
                <w:szCs w:val="18"/>
                <w:lang w:eastAsia="zh-CN"/>
              </w:rPr>
            </w:pPr>
            <w:ins w:id="37693"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7694" w:author="Lee, Daewon" w:date="2020-11-10T16:18:00Z"/>
                <w:sz w:val="16"/>
                <w:szCs w:val="18"/>
                <w:lang w:eastAsia="zh-CN"/>
              </w:rPr>
            </w:pPr>
            <w:ins w:id="37695" w:author="Lee, Daewon" w:date="2020-11-10T16:18:00Z">
              <w:r w:rsidRPr="005A5392">
                <w:rPr>
                  <w:sz w:val="16"/>
                  <w:szCs w:val="18"/>
                  <w:lang w:eastAsia="zh-CN"/>
                </w:rPr>
                <w:t>2079</w:t>
              </w:r>
            </w:ins>
          </w:p>
        </w:tc>
      </w:tr>
      <w:tr w:rsidR="00F50E9D" w14:paraId="4F6A2330" w14:textId="77777777" w:rsidTr="00F50E9D">
        <w:trPr>
          <w:trHeight w:val="176"/>
          <w:jc w:val="center"/>
          <w:ins w:id="376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769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7698" w:author="Lee, Daewon" w:date="2020-11-10T16:18:00Z"/>
                <w:sz w:val="16"/>
                <w:szCs w:val="18"/>
                <w:lang w:eastAsia="zh-CN"/>
              </w:rPr>
            </w:pPr>
            <w:ins w:id="3769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7700" w:author="Lee, Daewon" w:date="2020-11-10T16:18:00Z"/>
                <w:sz w:val="16"/>
                <w:szCs w:val="18"/>
                <w:lang w:eastAsia="zh-CN"/>
              </w:rPr>
            </w:pPr>
            <w:ins w:id="3770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7702" w:author="Lee, Daewon" w:date="2020-11-10T16:18:00Z"/>
                <w:sz w:val="16"/>
                <w:szCs w:val="18"/>
                <w:lang w:eastAsia="zh-CN"/>
              </w:rPr>
            </w:pPr>
            <w:ins w:id="3770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7704" w:author="Lee, Daewon" w:date="2020-11-10T16:18:00Z"/>
                <w:sz w:val="16"/>
                <w:szCs w:val="18"/>
                <w:lang w:eastAsia="zh-CN"/>
              </w:rPr>
            </w:pPr>
            <w:ins w:id="3770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0,06</w:t>
              </w:r>
            </w:ins>
          </w:p>
        </w:tc>
      </w:tr>
      <w:tr w:rsidR="00F50E9D" w14:paraId="070D4514" w14:textId="77777777" w:rsidTr="00F50E9D">
        <w:trPr>
          <w:trHeight w:val="176"/>
          <w:jc w:val="center"/>
          <w:ins w:id="377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77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77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7727" w:author="Lee, Daewon" w:date="2020-11-10T16:18:00Z"/>
                <w:sz w:val="16"/>
                <w:szCs w:val="18"/>
                <w:lang w:eastAsia="zh-CN"/>
              </w:rPr>
            </w:pPr>
            <w:ins w:id="3772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13</w:t>
              </w:r>
            </w:ins>
          </w:p>
        </w:tc>
      </w:tr>
      <w:tr w:rsidR="00F50E9D" w14:paraId="6627EAE7" w14:textId="77777777" w:rsidTr="00F50E9D">
        <w:trPr>
          <w:trHeight w:val="176"/>
          <w:jc w:val="center"/>
          <w:ins w:id="377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77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77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7750" w:author="Lee, Daewon" w:date="2020-11-10T16:18:00Z"/>
                <w:sz w:val="16"/>
                <w:szCs w:val="18"/>
                <w:lang w:eastAsia="zh-CN"/>
              </w:rPr>
            </w:pPr>
            <w:ins w:id="3775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32</w:t>
              </w:r>
            </w:ins>
          </w:p>
        </w:tc>
      </w:tr>
      <w:tr w:rsidR="00F50E9D" w14:paraId="253AF2CF" w14:textId="77777777" w:rsidTr="00F50E9D">
        <w:trPr>
          <w:trHeight w:val="176"/>
          <w:jc w:val="center"/>
          <w:ins w:id="37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77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77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7769" w:author="Lee, Daewon" w:date="2020-11-10T16:18:00Z"/>
                <w:sz w:val="16"/>
                <w:szCs w:val="18"/>
                <w:lang w:eastAsia="zh-CN"/>
              </w:rPr>
            </w:pPr>
            <w:ins w:id="3777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7771" w:author="Lee, Daewon" w:date="2020-11-10T16:18:00Z"/>
                <w:sz w:val="16"/>
                <w:szCs w:val="18"/>
                <w:lang w:eastAsia="zh-CN"/>
              </w:rPr>
            </w:pPr>
            <w:ins w:id="3777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7773" w:author="Lee, Daewon" w:date="2020-11-10T16:18:00Z"/>
                <w:sz w:val="16"/>
                <w:szCs w:val="18"/>
                <w:lang w:eastAsia="zh-CN"/>
              </w:rPr>
            </w:pPr>
            <w:ins w:id="3777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7775" w:author="Lee, Daewon" w:date="2020-11-10T16:18:00Z"/>
                <w:sz w:val="16"/>
                <w:szCs w:val="18"/>
                <w:lang w:eastAsia="zh-CN"/>
              </w:rPr>
            </w:pPr>
            <w:ins w:id="3777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7777" w:author="Lee, Daewon" w:date="2020-11-10T16:18:00Z"/>
                <w:sz w:val="16"/>
                <w:szCs w:val="18"/>
                <w:lang w:eastAsia="zh-CN"/>
              </w:rPr>
            </w:pPr>
            <w:ins w:id="3777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16</w:t>
              </w:r>
            </w:ins>
          </w:p>
        </w:tc>
      </w:tr>
      <w:tr w:rsidR="00F50E9D" w14:paraId="2A21871A" w14:textId="77777777" w:rsidTr="00F50E9D">
        <w:trPr>
          <w:trHeight w:val="176"/>
          <w:jc w:val="center"/>
          <w:ins w:id="377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77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7793" w:author="Lee, Daewon" w:date="2020-11-10T16:18:00Z"/>
                <w:sz w:val="16"/>
                <w:szCs w:val="18"/>
                <w:lang w:eastAsia="zh-CN"/>
              </w:rPr>
            </w:pPr>
            <w:ins w:id="3779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7795" w:author="Lee, Daewon" w:date="2020-11-10T16:18:00Z"/>
                <w:sz w:val="16"/>
                <w:szCs w:val="18"/>
                <w:lang w:eastAsia="zh-CN"/>
              </w:rPr>
            </w:pPr>
            <w:ins w:id="3779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7797" w:author="Lee, Daewon" w:date="2020-11-10T16:18:00Z"/>
                <w:sz w:val="16"/>
                <w:szCs w:val="18"/>
                <w:lang w:eastAsia="zh-CN"/>
              </w:rPr>
            </w:pPr>
            <w:ins w:id="3779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3,04</w:t>
              </w:r>
            </w:ins>
          </w:p>
        </w:tc>
      </w:tr>
      <w:tr w:rsidR="00F50E9D" w14:paraId="0B72D7A9" w14:textId="77777777" w:rsidTr="00F50E9D">
        <w:trPr>
          <w:trHeight w:val="176"/>
          <w:jc w:val="center"/>
          <w:ins w:id="37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78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0,99</w:t>
              </w:r>
            </w:ins>
          </w:p>
        </w:tc>
      </w:tr>
      <w:tr w:rsidR="00F50E9D" w14:paraId="11A9DC6E" w14:textId="77777777" w:rsidTr="00F50E9D">
        <w:trPr>
          <w:trHeight w:val="176"/>
          <w:jc w:val="center"/>
          <w:ins w:id="37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78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0,95</w:t>
              </w:r>
            </w:ins>
          </w:p>
        </w:tc>
      </w:tr>
      <w:tr w:rsidR="00F50E9D" w14:paraId="40079D65" w14:textId="77777777" w:rsidTr="00F50E9D">
        <w:trPr>
          <w:trHeight w:val="176"/>
          <w:jc w:val="center"/>
          <w:ins w:id="37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78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7861" w:author="Lee, Daewon" w:date="2020-11-10T16:18:00Z"/>
                <w:sz w:val="16"/>
                <w:szCs w:val="18"/>
                <w:lang w:eastAsia="zh-CN"/>
              </w:rPr>
            </w:pPr>
            <w:ins w:id="3786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7863" w:author="Lee, Daewon" w:date="2020-11-10T16:18:00Z"/>
                <w:sz w:val="16"/>
                <w:szCs w:val="18"/>
                <w:lang w:eastAsia="zh-CN"/>
              </w:rPr>
            </w:pPr>
            <w:ins w:id="3786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7865" w:author="Lee, Daewon" w:date="2020-11-10T16:18:00Z"/>
                <w:sz w:val="16"/>
                <w:szCs w:val="18"/>
                <w:lang w:eastAsia="zh-CN"/>
              </w:rPr>
            </w:pPr>
            <w:ins w:id="3786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7867" w:author="Lee, Daewon" w:date="2020-11-10T16:18:00Z"/>
                <w:sz w:val="16"/>
                <w:szCs w:val="18"/>
                <w:lang w:eastAsia="zh-CN"/>
              </w:rPr>
            </w:pPr>
            <w:ins w:id="3786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7869" w:author="Lee, Daewon" w:date="2020-11-10T16:18:00Z"/>
                <w:sz w:val="16"/>
                <w:szCs w:val="18"/>
                <w:lang w:eastAsia="zh-CN"/>
              </w:rPr>
            </w:pPr>
            <w:ins w:id="37870"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7871" w:author="Lee, Daewon" w:date="2020-11-10T16:18:00Z"/>
                <w:sz w:val="16"/>
                <w:szCs w:val="18"/>
                <w:lang w:eastAsia="zh-CN"/>
              </w:rPr>
            </w:pPr>
            <w:ins w:id="3787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7873" w:author="Lee, Daewon" w:date="2020-11-10T16:18:00Z"/>
                <w:sz w:val="16"/>
                <w:szCs w:val="18"/>
                <w:lang w:eastAsia="zh-CN"/>
              </w:rPr>
            </w:pPr>
            <w:ins w:id="37874"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7875" w:author="Lee, Daewon" w:date="2020-11-10T16:18:00Z"/>
                <w:sz w:val="16"/>
                <w:szCs w:val="18"/>
                <w:lang w:eastAsia="zh-CN"/>
              </w:rPr>
            </w:pPr>
            <w:ins w:id="37876" w:author="Lee, Daewon" w:date="2020-11-10T16:18:00Z">
              <w:r w:rsidRPr="005A5392">
                <w:rPr>
                  <w:sz w:val="16"/>
                  <w:szCs w:val="18"/>
                  <w:lang w:eastAsia="zh-CN"/>
                </w:rPr>
                <w:t>0,57</w:t>
              </w:r>
            </w:ins>
          </w:p>
        </w:tc>
      </w:tr>
      <w:tr w:rsidR="00F50E9D" w14:paraId="39662587" w14:textId="77777777" w:rsidTr="00F50E9D">
        <w:trPr>
          <w:trHeight w:val="176"/>
          <w:jc w:val="center"/>
          <w:ins w:id="37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787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7879" w:author="Lee, Daewon" w:date="2020-11-10T16:18:00Z"/>
                <w:sz w:val="16"/>
              </w:rPr>
            </w:pPr>
            <w:ins w:id="37880" w:author="Lee, Daewon" w:date="2020-11-10T16:18:00Z">
              <w:r w:rsidRPr="00DF33E3">
                <w:rPr>
                  <w:sz w:val="16"/>
                </w:rPr>
                <w:t>Additional report/notes:</w:t>
              </w:r>
            </w:ins>
          </w:p>
          <w:p w14:paraId="1CAC2511" w14:textId="77777777" w:rsidR="00F50E9D" w:rsidRPr="00DF33E3" w:rsidRDefault="00F50E9D" w:rsidP="00DF33E3">
            <w:pPr>
              <w:pStyle w:val="TAL"/>
              <w:rPr>
                <w:ins w:id="37881" w:author="Lee, Daewon" w:date="2020-11-10T16:18:00Z"/>
                <w:sz w:val="16"/>
              </w:rPr>
            </w:pPr>
            <w:ins w:id="37882"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7883" w:author="Lee, Daewon" w:date="2020-11-10T16:18:00Z"/>
                <w:sz w:val="16"/>
              </w:rPr>
            </w:pPr>
            <w:ins w:id="37884"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7885" w:author="Lee, Daewon" w:date="2020-11-10T16:18:00Z"/>
                <w:sz w:val="16"/>
              </w:rPr>
            </w:pPr>
            <w:ins w:id="37886"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7887" w:author="Lee, Daewon" w:date="2020-11-10T16:18:00Z"/>
                <w:sz w:val="16"/>
              </w:rPr>
            </w:pPr>
            <w:ins w:id="37888"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7889" w:author="Lee, Daewon" w:date="2020-11-10T16:18:00Z"/>
                <w:sz w:val="16"/>
              </w:rPr>
            </w:pPr>
            <w:ins w:id="37890"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7891" w:author="Lee, Daewon" w:date="2020-11-10T16:18:00Z"/>
                <w:sz w:val="16"/>
              </w:rPr>
            </w:pPr>
            <w:ins w:id="37892"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7893" w:author="Lee, Daewon" w:date="2020-11-10T16:18:00Z"/>
          <w:rFonts w:eastAsia="Malgun Gothic" w:cstheme="minorBidi"/>
          <w:sz w:val="16"/>
          <w:szCs w:val="16"/>
          <w:lang w:eastAsia="ko-KR"/>
        </w:rPr>
      </w:pPr>
    </w:p>
    <w:p w14:paraId="71C68244" w14:textId="77777777" w:rsidR="00F50E9D" w:rsidRDefault="00F50E9D" w:rsidP="00403B6C">
      <w:pPr>
        <w:pStyle w:val="TH"/>
        <w:rPr>
          <w:ins w:id="37894" w:author="Lee, Daewon" w:date="2020-11-10T16:18:00Z"/>
        </w:rPr>
      </w:pPr>
      <w:ins w:id="37895"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789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Tdoc /</w:t>
              </w:r>
            </w:ins>
          </w:p>
          <w:p w14:paraId="437B44A6"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790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7912" w:author="Lee, Daewon" w:date="2020-11-10T16:18:00Z"/>
                <w:sz w:val="16"/>
                <w:szCs w:val="18"/>
                <w:lang w:eastAsia="zh-CN"/>
              </w:rPr>
            </w:pPr>
            <w:ins w:id="37913"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7914" w:author="Lee, Daewon" w:date="2020-11-10T16:18:00Z"/>
                <w:sz w:val="16"/>
                <w:szCs w:val="18"/>
                <w:lang w:eastAsia="zh-CN"/>
              </w:rPr>
            </w:pPr>
          </w:p>
          <w:p w14:paraId="6FE0FB80"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7921" w:author="Lee, Daewon" w:date="2020-11-10T16:18:00Z"/>
                <w:sz w:val="16"/>
                <w:szCs w:val="18"/>
                <w:lang w:eastAsia="zh-CN"/>
              </w:rPr>
            </w:pPr>
            <w:ins w:id="37922"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7923" w:author="Lee, Daewon" w:date="2020-11-10T16:18:00Z"/>
                <w:sz w:val="16"/>
                <w:szCs w:val="18"/>
                <w:lang w:eastAsia="zh-CN"/>
              </w:rPr>
            </w:pPr>
            <w:ins w:id="3792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7925" w:author="Lee, Daewon" w:date="2020-11-10T16:18:00Z"/>
                <w:sz w:val="16"/>
                <w:szCs w:val="18"/>
                <w:lang w:eastAsia="zh-CN"/>
              </w:rPr>
            </w:pPr>
            <w:ins w:id="37926"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7937" w:author="Lee, Daewon" w:date="2020-11-10T16:18:00Z"/>
                <w:sz w:val="16"/>
                <w:szCs w:val="18"/>
                <w:lang w:eastAsia="zh-CN"/>
              </w:rPr>
            </w:pPr>
            <w:ins w:id="37938"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above 55% BO</w:t>
              </w:r>
            </w:ins>
          </w:p>
        </w:tc>
      </w:tr>
      <w:tr w:rsidR="00F50E9D" w14:paraId="6BEAF7D9" w14:textId="77777777" w:rsidTr="00F50E9D">
        <w:trPr>
          <w:trHeight w:val="176"/>
          <w:jc w:val="center"/>
          <w:ins w:id="379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79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7967" w:author="Lee, Daewon" w:date="2020-11-10T16:18:00Z"/>
                <w:sz w:val="16"/>
                <w:szCs w:val="18"/>
                <w:lang w:eastAsia="zh-CN"/>
              </w:rPr>
            </w:pPr>
            <w:ins w:id="37968"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7969" w:author="Lee, Daewon" w:date="2020-11-10T16:18:00Z"/>
                <w:sz w:val="16"/>
                <w:szCs w:val="18"/>
                <w:lang w:eastAsia="zh-CN"/>
              </w:rPr>
            </w:pPr>
            <w:ins w:id="37970"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7971" w:author="Lee, Daewon" w:date="2020-11-10T16:18:00Z"/>
                <w:sz w:val="16"/>
                <w:szCs w:val="18"/>
                <w:lang w:eastAsia="zh-CN"/>
              </w:rPr>
            </w:pPr>
            <w:ins w:id="37972"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7973" w:author="Lee, Daewon" w:date="2020-11-10T16:18:00Z"/>
                <w:sz w:val="16"/>
                <w:szCs w:val="18"/>
                <w:lang w:eastAsia="zh-CN"/>
              </w:rPr>
            </w:pPr>
            <w:ins w:id="37974"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7975" w:author="Lee, Daewon" w:date="2020-11-10T16:18:00Z"/>
                <w:sz w:val="16"/>
                <w:szCs w:val="18"/>
                <w:lang w:eastAsia="zh-CN"/>
              </w:rPr>
            </w:pPr>
            <w:ins w:id="37976" w:author="Lee, Daewon" w:date="2020-11-10T16:18:00Z">
              <w:r w:rsidRPr="005A5392">
                <w:rPr>
                  <w:sz w:val="16"/>
                  <w:szCs w:val="18"/>
                  <w:lang w:eastAsia="zh-CN"/>
                </w:rPr>
                <w:t>2910</w:t>
              </w:r>
            </w:ins>
          </w:p>
        </w:tc>
      </w:tr>
      <w:tr w:rsidR="00F50E9D" w14:paraId="57AD0722" w14:textId="77777777" w:rsidTr="00F50E9D">
        <w:trPr>
          <w:trHeight w:val="176"/>
          <w:jc w:val="center"/>
          <w:ins w:id="379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79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79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6048</w:t>
              </w:r>
            </w:ins>
          </w:p>
        </w:tc>
      </w:tr>
      <w:tr w:rsidR="00F50E9D" w14:paraId="0B0E0058" w14:textId="77777777" w:rsidTr="00F50E9D">
        <w:trPr>
          <w:trHeight w:val="176"/>
          <w:jc w:val="center"/>
          <w:ins w:id="38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9232</w:t>
              </w:r>
            </w:ins>
          </w:p>
        </w:tc>
      </w:tr>
      <w:tr w:rsidR="00F50E9D" w14:paraId="66C5FCCA" w14:textId="77777777" w:rsidTr="00F50E9D">
        <w:trPr>
          <w:trHeight w:val="176"/>
          <w:jc w:val="center"/>
          <w:ins w:id="38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0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0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6135</w:t>
              </w:r>
            </w:ins>
          </w:p>
        </w:tc>
      </w:tr>
      <w:tr w:rsidR="00F50E9D" w14:paraId="7BA6C069" w14:textId="77777777" w:rsidTr="00F50E9D">
        <w:trPr>
          <w:trHeight w:val="176"/>
          <w:jc w:val="center"/>
          <w:ins w:id="38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0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0,02</w:t>
              </w:r>
            </w:ins>
          </w:p>
        </w:tc>
      </w:tr>
      <w:tr w:rsidR="00F50E9D" w14:paraId="0554B063" w14:textId="77777777" w:rsidTr="00F50E9D">
        <w:trPr>
          <w:trHeight w:val="176"/>
          <w:jc w:val="center"/>
          <w:ins w:id="38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0,04</w:t>
              </w:r>
            </w:ins>
          </w:p>
        </w:tc>
      </w:tr>
      <w:tr w:rsidR="00F50E9D" w14:paraId="45F43C29" w14:textId="77777777" w:rsidTr="00F50E9D">
        <w:trPr>
          <w:trHeight w:val="176"/>
          <w:jc w:val="center"/>
          <w:ins w:id="38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0,09</w:t>
              </w:r>
            </w:ins>
          </w:p>
        </w:tc>
      </w:tr>
      <w:tr w:rsidR="00F50E9D" w14:paraId="6882B417" w14:textId="77777777" w:rsidTr="00F50E9D">
        <w:trPr>
          <w:trHeight w:val="176"/>
          <w:jc w:val="center"/>
          <w:ins w:id="38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1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119" w:author="Lee, Daewon" w:date="2020-11-10T16:18:00Z"/>
                <w:sz w:val="16"/>
                <w:szCs w:val="18"/>
                <w:lang w:eastAsia="zh-CN"/>
              </w:rPr>
            </w:pPr>
            <w:ins w:id="3812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121" w:author="Lee, Daewon" w:date="2020-11-10T16:18:00Z"/>
                <w:sz w:val="16"/>
                <w:szCs w:val="18"/>
                <w:lang w:eastAsia="zh-CN"/>
              </w:rPr>
            </w:pPr>
            <w:ins w:id="3812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123" w:author="Lee, Daewon" w:date="2020-11-10T16:18:00Z"/>
                <w:sz w:val="16"/>
                <w:szCs w:val="18"/>
                <w:lang w:eastAsia="zh-CN"/>
              </w:rPr>
            </w:pPr>
            <w:ins w:id="3812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127" w:author="Lee, Daewon" w:date="2020-11-10T16:18:00Z"/>
                <w:sz w:val="16"/>
                <w:szCs w:val="18"/>
                <w:lang w:eastAsia="zh-CN"/>
              </w:rPr>
            </w:pPr>
            <w:ins w:id="3812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0,05</w:t>
              </w:r>
            </w:ins>
          </w:p>
        </w:tc>
      </w:tr>
      <w:tr w:rsidR="00F50E9D" w14:paraId="54FC0424" w14:textId="77777777" w:rsidTr="00F50E9D">
        <w:trPr>
          <w:trHeight w:val="176"/>
          <w:jc w:val="center"/>
          <w:ins w:id="381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1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784</w:t>
              </w:r>
            </w:ins>
          </w:p>
        </w:tc>
      </w:tr>
      <w:tr w:rsidR="00F50E9D" w14:paraId="14EF5E84" w14:textId="77777777" w:rsidTr="00F50E9D">
        <w:trPr>
          <w:trHeight w:val="176"/>
          <w:jc w:val="center"/>
          <w:ins w:id="38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2136</w:t>
              </w:r>
            </w:ins>
          </w:p>
        </w:tc>
      </w:tr>
      <w:tr w:rsidR="00F50E9D" w14:paraId="7E2AA35D" w14:textId="77777777" w:rsidTr="00F50E9D">
        <w:trPr>
          <w:trHeight w:val="176"/>
          <w:jc w:val="center"/>
          <w:ins w:id="38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3734</w:t>
              </w:r>
            </w:ins>
          </w:p>
        </w:tc>
      </w:tr>
      <w:tr w:rsidR="00F50E9D" w14:paraId="0239275B" w14:textId="77777777" w:rsidTr="00F50E9D">
        <w:trPr>
          <w:trHeight w:val="176"/>
          <w:jc w:val="center"/>
          <w:ins w:id="38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2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2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216" w:author="Lee, Daewon" w:date="2020-11-10T16:18:00Z"/>
                <w:sz w:val="16"/>
                <w:szCs w:val="18"/>
                <w:lang w:eastAsia="zh-CN"/>
              </w:rPr>
            </w:pPr>
            <w:ins w:id="38217"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2228</w:t>
              </w:r>
            </w:ins>
          </w:p>
        </w:tc>
      </w:tr>
      <w:tr w:rsidR="00F50E9D" w14:paraId="69CCB289" w14:textId="77777777" w:rsidTr="00F50E9D">
        <w:trPr>
          <w:trHeight w:val="176"/>
          <w:jc w:val="center"/>
          <w:ins w:id="38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2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246" w:author="Lee, Daewon" w:date="2020-11-10T16:18:00Z"/>
                <w:sz w:val="16"/>
                <w:szCs w:val="18"/>
                <w:lang w:eastAsia="zh-CN"/>
              </w:rPr>
            </w:pPr>
            <w:ins w:id="3824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248" w:author="Lee, Daewon" w:date="2020-11-10T16:18:00Z"/>
                <w:sz w:val="16"/>
                <w:szCs w:val="18"/>
                <w:lang w:eastAsia="zh-CN"/>
              </w:rPr>
            </w:pPr>
            <w:ins w:id="3824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250" w:author="Lee, Daewon" w:date="2020-11-10T16:18:00Z"/>
                <w:sz w:val="16"/>
                <w:szCs w:val="18"/>
                <w:lang w:eastAsia="zh-CN"/>
              </w:rPr>
            </w:pPr>
            <w:ins w:id="3825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0,06</w:t>
              </w:r>
            </w:ins>
          </w:p>
        </w:tc>
      </w:tr>
      <w:tr w:rsidR="00F50E9D" w14:paraId="296484EC" w14:textId="77777777" w:rsidTr="00F50E9D">
        <w:trPr>
          <w:trHeight w:val="176"/>
          <w:jc w:val="center"/>
          <w:ins w:id="382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2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2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269" w:author="Lee, Daewon" w:date="2020-11-10T16:18:00Z"/>
                <w:sz w:val="16"/>
                <w:szCs w:val="18"/>
                <w:lang w:eastAsia="zh-CN"/>
              </w:rPr>
            </w:pPr>
            <w:ins w:id="3827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271" w:author="Lee, Daewon" w:date="2020-11-10T16:18:00Z"/>
                <w:sz w:val="16"/>
                <w:szCs w:val="18"/>
                <w:lang w:eastAsia="zh-CN"/>
              </w:rPr>
            </w:pPr>
            <w:ins w:id="3827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8273" w:author="Lee, Daewon" w:date="2020-11-10T16:18:00Z"/>
                <w:sz w:val="16"/>
                <w:szCs w:val="18"/>
                <w:lang w:eastAsia="zh-CN"/>
              </w:rPr>
            </w:pPr>
            <w:ins w:id="3827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8275" w:author="Lee, Daewon" w:date="2020-11-10T16:18:00Z"/>
                <w:sz w:val="16"/>
                <w:szCs w:val="18"/>
                <w:lang w:eastAsia="zh-CN"/>
              </w:rPr>
            </w:pPr>
            <w:ins w:id="3827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0,12</w:t>
              </w:r>
            </w:ins>
          </w:p>
        </w:tc>
      </w:tr>
      <w:tr w:rsidR="00F50E9D" w14:paraId="291C144F" w14:textId="77777777" w:rsidTr="00F50E9D">
        <w:trPr>
          <w:trHeight w:val="176"/>
          <w:jc w:val="center"/>
          <w:ins w:id="38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82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82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28</w:t>
              </w:r>
            </w:ins>
          </w:p>
        </w:tc>
      </w:tr>
      <w:tr w:rsidR="00F50E9D" w14:paraId="108A2187" w14:textId="77777777" w:rsidTr="00F50E9D">
        <w:trPr>
          <w:trHeight w:val="176"/>
          <w:jc w:val="center"/>
          <w:ins w:id="38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83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83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8309" w:author="Lee, Daewon" w:date="2020-11-10T16:18:00Z"/>
                <w:sz w:val="16"/>
                <w:szCs w:val="18"/>
                <w:lang w:eastAsia="zh-CN"/>
              </w:rPr>
            </w:pPr>
            <w:ins w:id="3831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8313" w:author="Lee, Daewon" w:date="2020-11-10T16:18:00Z"/>
                <w:sz w:val="16"/>
                <w:szCs w:val="18"/>
                <w:lang w:eastAsia="zh-CN"/>
              </w:rPr>
            </w:pPr>
            <w:ins w:id="3831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8315" w:author="Lee, Daewon" w:date="2020-11-10T16:18:00Z"/>
                <w:sz w:val="16"/>
                <w:szCs w:val="18"/>
                <w:lang w:eastAsia="zh-CN"/>
              </w:rPr>
            </w:pPr>
            <w:ins w:id="3831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0,14</w:t>
              </w:r>
            </w:ins>
          </w:p>
        </w:tc>
      </w:tr>
      <w:tr w:rsidR="00F50E9D" w14:paraId="6080F08D" w14:textId="77777777" w:rsidTr="00F50E9D">
        <w:trPr>
          <w:trHeight w:val="176"/>
          <w:jc w:val="center"/>
          <w:ins w:id="383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832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8327" w:author="Lee, Daewon" w:date="2020-11-10T16:18:00Z"/>
                <w:sz w:val="16"/>
                <w:szCs w:val="18"/>
                <w:lang w:eastAsia="zh-CN"/>
              </w:rPr>
            </w:pPr>
            <w:ins w:id="38328"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8329" w:author="Lee, Daewon" w:date="2020-11-10T16:18:00Z"/>
                <w:sz w:val="16"/>
                <w:szCs w:val="18"/>
                <w:lang w:eastAsia="zh-CN"/>
              </w:rPr>
            </w:pPr>
            <w:ins w:id="3833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8331" w:author="Lee, Daewon" w:date="2020-11-10T16:18:00Z"/>
                <w:sz w:val="16"/>
                <w:szCs w:val="18"/>
                <w:lang w:eastAsia="zh-CN"/>
              </w:rPr>
            </w:pPr>
            <w:ins w:id="3833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8335" w:author="Lee, Daewon" w:date="2020-11-10T16:18:00Z"/>
                <w:sz w:val="16"/>
                <w:szCs w:val="18"/>
                <w:lang w:eastAsia="zh-CN"/>
              </w:rPr>
            </w:pPr>
            <w:ins w:id="3833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8337" w:author="Lee, Daewon" w:date="2020-11-10T16:18:00Z"/>
                <w:sz w:val="16"/>
                <w:szCs w:val="18"/>
                <w:lang w:eastAsia="zh-CN"/>
              </w:rPr>
            </w:pPr>
            <w:ins w:id="3833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3,04</w:t>
              </w:r>
            </w:ins>
          </w:p>
        </w:tc>
      </w:tr>
      <w:tr w:rsidR="00F50E9D" w14:paraId="70629E61" w14:textId="77777777" w:rsidTr="00F50E9D">
        <w:trPr>
          <w:trHeight w:val="176"/>
          <w:jc w:val="center"/>
          <w:ins w:id="383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834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8353" w:author="Lee, Daewon" w:date="2020-11-10T16:18:00Z"/>
                <w:sz w:val="16"/>
                <w:szCs w:val="18"/>
                <w:lang w:eastAsia="zh-CN"/>
              </w:rPr>
            </w:pPr>
            <w:ins w:id="3835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0,99</w:t>
              </w:r>
            </w:ins>
          </w:p>
        </w:tc>
      </w:tr>
      <w:tr w:rsidR="00F50E9D" w14:paraId="28D6350D" w14:textId="77777777" w:rsidTr="00F50E9D">
        <w:trPr>
          <w:trHeight w:val="176"/>
          <w:jc w:val="center"/>
          <w:ins w:id="383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837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0,95</w:t>
              </w:r>
            </w:ins>
          </w:p>
        </w:tc>
      </w:tr>
      <w:tr w:rsidR="00F50E9D" w14:paraId="7A7EEF90" w14:textId="77777777" w:rsidTr="00F50E9D">
        <w:trPr>
          <w:trHeight w:val="176"/>
          <w:jc w:val="center"/>
          <w:ins w:id="383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839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8397" w:author="Lee, Daewon" w:date="2020-11-10T16:18:00Z"/>
                <w:sz w:val="16"/>
                <w:szCs w:val="18"/>
                <w:lang w:eastAsia="zh-CN"/>
              </w:rPr>
            </w:pPr>
            <w:ins w:id="38398"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8399" w:author="Lee, Daewon" w:date="2020-11-10T16:18:00Z"/>
                <w:sz w:val="16"/>
                <w:szCs w:val="18"/>
                <w:lang w:eastAsia="zh-CN"/>
              </w:rPr>
            </w:pPr>
            <w:ins w:id="3840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8401" w:author="Lee, Daewon" w:date="2020-11-10T16:18:00Z"/>
                <w:sz w:val="16"/>
                <w:szCs w:val="18"/>
                <w:lang w:eastAsia="zh-CN"/>
              </w:rPr>
            </w:pPr>
            <w:ins w:id="3840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8403" w:author="Lee, Daewon" w:date="2020-11-10T16:18:00Z"/>
                <w:sz w:val="16"/>
                <w:szCs w:val="18"/>
                <w:lang w:eastAsia="zh-CN"/>
              </w:rPr>
            </w:pPr>
            <w:ins w:id="38404"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8405" w:author="Lee, Daewon" w:date="2020-11-10T16:18:00Z"/>
                <w:sz w:val="16"/>
                <w:szCs w:val="18"/>
                <w:lang w:eastAsia="zh-CN"/>
              </w:rPr>
            </w:pPr>
            <w:ins w:id="38406"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8407" w:author="Lee, Daewon" w:date="2020-11-10T16:18:00Z"/>
                <w:sz w:val="16"/>
                <w:szCs w:val="18"/>
                <w:lang w:eastAsia="zh-CN"/>
              </w:rPr>
            </w:pPr>
            <w:ins w:id="3840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8409" w:author="Lee, Daewon" w:date="2020-11-10T16:18:00Z"/>
                <w:sz w:val="16"/>
                <w:szCs w:val="18"/>
                <w:lang w:eastAsia="zh-CN"/>
              </w:rPr>
            </w:pPr>
            <w:ins w:id="38410"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8411" w:author="Lee, Daewon" w:date="2020-11-10T16:18:00Z"/>
                <w:sz w:val="16"/>
                <w:szCs w:val="18"/>
                <w:lang w:eastAsia="zh-CN"/>
              </w:rPr>
            </w:pPr>
            <w:ins w:id="38412" w:author="Lee, Daewon" w:date="2020-11-10T16:18:00Z">
              <w:r w:rsidRPr="005A5392">
                <w:rPr>
                  <w:sz w:val="16"/>
                  <w:szCs w:val="18"/>
                  <w:lang w:eastAsia="zh-CN"/>
                </w:rPr>
                <w:t>0,56</w:t>
              </w:r>
            </w:ins>
          </w:p>
        </w:tc>
      </w:tr>
      <w:tr w:rsidR="00F50E9D" w14:paraId="6EA8840F" w14:textId="77777777" w:rsidTr="00F50E9D">
        <w:trPr>
          <w:trHeight w:val="176"/>
          <w:jc w:val="center"/>
          <w:ins w:id="38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841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8415" w:author="Lee, Daewon" w:date="2020-11-10T16:18:00Z"/>
                <w:sz w:val="16"/>
              </w:rPr>
            </w:pPr>
            <w:ins w:id="38416" w:author="Lee, Daewon" w:date="2020-11-10T16:18:00Z">
              <w:r w:rsidRPr="00DF33E3">
                <w:rPr>
                  <w:sz w:val="16"/>
                </w:rPr>
                <w:t>Additional report/notes:</w:t>
              </w:r>
            </w:ins>
          </w:p>
          <w:p w14:paraId="55F1247E" w14:textId="77777777" w:rsidR="00F50E9D" w:rsidRPr="00DF33E3" w:rsidRDefault="00F50E9D" w:rsidP="00DF33E3">
            <w:pPr>
              <w:pStyle w:val="TAL"/>
              <w:rPr>
                <w:ins w:id="38417" w:author="Lee, Daewon" w:date="2020-11-10T16:18:00Z"/>
                <w:sz w:val="16"/>
              </w:rPr>
            </w:pPr>
            <w:ins w:id="38418"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8419" w:author="Lee, Daewon" w:date="2020-11-10T16:18:00Z"/>
                <w:sz w:val="16"/>
              </w:rPr>
            </w:pPr>
            <w:ins w:id="38420"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8421" w:author="Lee, Daewon" w:date="2020-11-10T16:18:00Z"/>
                <w:sz w:val="16"/>
              </w:rPr>
            </w:pPr>
            <w:ins w:id="38422"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8423" w:author="Lee, Daewon" w:date="2020-11-10T16:18:00Z"/>
                <w:sz w:val="16"/>
              </w:rPr>
            </w:pPr>
            <w:ins w:id="38424"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8425" w:author="Lee, Daewon" w:date="2020-11-10T16:18:00Z"/>
                <w:sz w:val="16"/>
              </w:rPr>
            </w:pPr>
            <w:ins w:id="38426"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8427" w:author="Lee, Daewon" w:date="2020-11-10T16:18:00Z"/>
                <w:sz w:val="16"/>
              </w:rPr>
            </w:pPr>
            <w:ins w:id="38428"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8429" w:author="Lee, Daewon" w:date="2020-11-10T16:18:00Z"/>
          <w:rFonts w:eastAsia="Malgun Gothic" w:cstheme="minorBidi"/>
          <w:sz w:val="16"/>
          <w:szCs w:val="16"/>
          <w:lang w:eastAsia="ko-KR"/>
        </w:rPr>
      </w:pPr>
    </w:p>
    <w:p w14:paraId="763B73F9" w14:textId="77777777" w:rsidR="00F50E9D" w:rsidRDefault="00F50E9D" w:rsidP="00403B6C">
      <w:pPr>
        <w:pStyle w:val="TH"/>
        <w:rPr>
          <w:ins w:id="38430" w:author="Lee, Daewon" w:date="2020-11-10T16:18:00Z"/>
        </w:rPr>
      </w:pPr>
      <w:ins w:id="38431"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843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8433" w:author="Lee, Daewon" w:date="2020-11-10T16:18:00Z"/>
                <w:sz w:val="16"/>
                <w:szCs w:val="18"/>
                <w:lang w:eastAsia="zh-CN"/>
              </w:rPr>
            </w:pPr>
            <w:ins w:id="38434" w:author="Lee, Daewon" w:date="2020-11-10T16:18:00Z">
              <w:r w:rsidRPr="001F7BE9">
                <w:rPr>
                  <w:sz w:val="16"/>
                  <w:szCs w:val="18"/>
                  <w:lang w:eastAsia="zh-CN"/>
                </w:rPr>
                <w:t>Tdoc /</w:t>
              </w:r>
            </w:ins>
          </w:p>
          <w:p w14:paraId="7835337C" w14:textId="77777777" w:rsidR="00F50E9D" w:rsidRPr="001F7BE9" w:rsidRDefault="00F50E9D" w:rsidP="001F7BE9">
            <w:pPr>
              <w:pStyle w:val="TAC"/>
              <w:rPr>
                <w:ins w:id="38435" w:author="Lee, Daewon" w:date="2020-11-10T16:18:00Z"/>
                <w:sz w:val="16"/>
                <w:szCs w:val="18"/>
                <w:lang w:eastAsia="zh-CN"/>
              </w:rPr>
            </w:pPr>
            <w:ins w:id="38436"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8437" w:author="Lee, Daewon" w:date="2020-11-10T16:18:00Z"/>
                <w:sz w:val="16"/>
                <w:szCs w:val="18"/>
                <w:lang w:eastAsia="zh-CN"/>
              </w:rPr>
            </w:pPr>
            <w:ins w:id="38438"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8439" w:author="Lee, Daewon" w:date="2020-11-10T16:18:00Z"/>
                <w:sz w:val="16"/>
                <w:szCs w:val="18"/>
                <w:lang w:eastAsia="zh-CN"/>
              </w:rPr>
            </w:pPr>
            <w:ins w:id="38440"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8441" w:author="Lee, Daewon" w:date="2020-11-10T16:18:00Z"/>
                <w:sz w:val="16"/>
                <w:szCs w:val="18"/>
                <w:lang w:eastAsia="zh-CN"/>
              </w:rPr>
            </w:pPr>
            <w:ins w:id="38442"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8443" w:author="Lee, Daewon" w:date="2020-11-10T16:18:00Z"/>
                <w:sz w:val="16"/>
                <w:szCs w:val="18"/>
                <w:lang w:eastAsia="zh-CN"/>
              </w:rPr>
            </w:pPr>
            <w:ins w:id="38444"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844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8446" w:author="Lee, Daewon" w:date="2020-11-10T16:18:00Z"/>
                <w:sz w:val="16"/>
                <w:szCs w:val="18"/>
                <w:lang w:eastAsia="zh-CN"/>
              </w:rPr>
            </w:pPr>
            <w:ins w:id="38447"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8448" w:author="Lee, Daewon" w:date="2020-11-10T16:18:00Z"/>
                <w:sz w:val="16"/>
                <w:szCs w:val="18"/>
                <w:lang w:eastAsia="zh-CN"/>
              </w:rPr>
            </w:pPr>
            <w:ins w:id="38449"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8450" w:author="Lee, Daewon" w:date="2020-11-10T16:18:00Z"/>
                <w:sz w:val="16"/>
                <w:szCs w:val="18"/>
                <w:lang w:eastAsia="zh-CN"/>
              </w:rPr>
            </w:pPr>
          </w:p>
          <w:p w14:paraId="46138F09" w14:textId="77777777" w:rsidR="00F50E9D" w:rsidRPr="001F7BE9" w:rsidRDefault="00F50E9D" w:rsidP="001F7BE9">
            <w:pPr>
              <w:pStyle w:val="TAC"/>
              <w:rPr>
                <w:ins w:id="38451" w:author="Lee, Daewon" w:date="2020-11-10T16:18:00Z"/>
                <w:sz w:val="16"/>
                <w:szCs w:val="18"/>
                <w:lang w:eastAsia="zh-CN"/>
              </w:rPr>
            </w:pPr>
            <w:ins w:id="38452"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8453" w:author="Lee, Daewon" w:date="2020-11-10T16:18:00Z"/>
                <w:sz w:val="16"/>
                <w:szCs w:val="18"/>
                <w:lang w:eastAsia="zh-CN"/>
              </w:rPr>
            </w:pPr>
            <w:ins w:id="38454"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8455" w:author="Lee, Daewon" w:date="2020-11-10T16:18:00Z"/>
                <w:sz w:val="16"/>
                <w:szCs w:val="18"/>
                <w:lang w:eastAsia="zh-CN"/>
              </w:rPr>
            </w:pPr>
            <w:ins w:id="38456"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8457" w:author="Lee, Daewon" w:date="2020-11-10T16:18:00Z"/>
                <w:sz w:val="16"/>
                <w:szCs w:val="18"/>
                <w:lang w:eastAsia="zh-CN"/>
              </w:rPr>
            </w:pPr>
            <w:ins w:id="38458"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8459" w:author="Lee, Daewon" w:date="2020-11-10T16:18:00Z"/>
                <w:sz w:val="16"/>
                <w:szCs w:val="18"/>
                <w:lang w:eastAsia="zh-CN"/>
              </w:rPr>
            </w:pPr>
            <w:ins w:id="38460"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8461" w:author="Lee, Daewon" w:date="2020-11-10T16:18:00Z"/>
                <w:sz w:val="16"/>
                <w:szCs w:val="18"/>
                <w:lang w:eastAsia="zh-CN"/>
              </w:rPr>
            </w:pPr>
            <w:ins w:id="38462"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8463" w:author="Lee, Daewon" w:date="2020-11-10T16:18:00Z"/>
                <w:sz w:val="16"/>
                <w:szCs w:val="18"/>
                <w:lang w:eastAsia="zh-CN"/>
              </w:rPr>
            </w:pPr>
            <w:ins w:id="38464"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8465" w:author="Lee, Daewon" w:date="2020-11-10T16:18:00Z"/>
                <w:sz w:val="16"/>
                <w:szCs w:val="18"/>
                <w:lang w:eastAsia="zh-CN"/>
              </w:rPr>
            </w:pPr>
            <w:ins w:id="38466"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8467" w:author="Lee, Daewon" w:date="2020-11-10T16:18:00Z"/>
                <w:sz w:val="16"/>
                <w:szCs w:val="18"/>
                <w:lang w:eastAsia="zh-CN"/>
              </w:rPr>
            </w:pPr>
            <w:ins w:id="38468"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8469" w:author="Lee, Daewon" w:date="2020-11-10T16:18:00Z"/>
                <w:sz w:val="16"/>
                <w:szCs w:val="18"/>
                <w:lang w:eastAsia="zh-CN"/>
              </w:rPr>
            </w:pPr>
            <w:ins w:id="38470"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8471" w:author="Lee, Daewon" w:date="2020-11-10T16:18:00Z"/>
                <w:sz w:val="16"/>
                <w:szCs w:val="18"/>
                <w:lang w:eastAsia="zh-CN"/>
              </w:rPr>
            </w:pPr>
            <w:ins w:id="38472"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8473" w:author="Lee, Daewon" w:date="2020-11-10T16:18:00Z"/>
                <w:sz w:val="16"/>
                <w:szCs w:val="18"/>
                <w:lang w:eastAsia="zh-CN"/>
              </w:rPr>
            </w:pPr>
            <w:ins w:id="38474"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8475" w:author="Lee, Daewon" w:date="2020-11-10T16:18:00Z"/>
                <w:sz w:val="16"/>
                <w:szCs w:val="18"/>
                <w:lang w:eastAsia="zh-CN"/>
              </w:rPr>
            </w:pPr>
            <w:ins w:id="38476"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8477" w:author="Lee, Daewon" w:date="2020-11-10T16:18:00Z"/>
                <w:sz w:val="16"/>
                <w:szCs w:val="18"/>
                <w:lang w:eastAsia="zh-CN"/>
              </w:rPr>
            </w:pPr>
            <w:ins w:id="38478"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8479" w:author="Lee, Daewon" w:date="2020-11-10T16:18:00Z"/>
                <w:sz w:val="16"/>
                <w:szCs w:val="18"/>
                <w:lang w:eastAsia="zh-CN"/>
              </w:rPr>
            </w:pPr>
            <w:ins w:id="38480"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8481" w:author="Lee, Daewon" w:date="2020-11-10T16:18:00Z"/>
                <w:sz w:val="16"/>
                <w:szCs w:val="18"/>
                <w:lang w:eastAsia="zh-CN"/>
              </w:rPr>
            </w:pPr>
            <w:ins w:id="38482"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8483" w:author="Lee, Daewon" w:date="2020-11-10T16:18:00Z"/>
                <w:sz w:val="16"/>
                <w:szCs w:val="18"/>
                <w:lang w:eastAsia="zh-CN"/>
              </w:rPr>
            </w:pPr>
            <w:ins w:id="38484"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8485" w:author="Lee, Daewon" w:date="2020-11-10T16:18:00Z"/>
                <w:sz w:val="16"/>
                <w:szCs w:val="18"/>
                <w:lang w:eastAsia="zh-CN"/>
              </w:rPr>
            </w:pPr>
            <w:ins w:id="38486"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8487" w:author="Lee, Daewon" w:date="2020-11-10T16:18:00Z"/>
                <w:sz w:val="16"/>
                <w:szCs w:val="18"/>
                <w:lang w:eastAsia="zh-CN"/>
              </w:rPr>
            </w:pPr>
            <w:ins w:id="38488" w:author="Lee, Daewon" w:date="2020-11-10T16:18:00Z">
              <w:r w:rsidRPr="001F7BE9">
                <w:rPr>
                  <w:sz w:val="16"/>
                  <w:szCs w:val="18"/>
                  <w:lang w:eastAsia="zh-CN"/>
                </w:rPr>
                <w:t>above 55% BO</w:t>
              </w:r>
            </w:ins>
          </w:p>
        </w:tc>
      </w:tr>
      <w:tr w:rsidR="00F50E9D" w14:paraId="2A317A26" w14:textId="77777777" w:rsidTr="00F50E9D">
        <w:trPr>
          <w:trHeight w:val="176"/>
          <w:jc w:val="center"/>
          <w:ins w:id="384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849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8491" w:author="Lee, Daewon" w:date="2020-11-10T16:18:00Z"/>
                <w:sz w:val="16"/>
                <w:szCs w:val="18"/>
                <w:lang w:eastAsia="zh-CN"/>
              </w:rPr>
            </w:pPr>
            <w:ins w:id="38492"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8493" w:author="Lee, Daewon" w:date="2020-11-10T16:18:00Z"/>
                <w:sz w:val="16"/>
                <w:szCs w:val="18"/>
                <w:lang w:eastAsia="zh-CN"/>
              </w:rPr>
            </w:pPr>
            <w:ins w:id="3849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8495" w:author="Lee, Daewon" w:date="2020-11-10T16:18:00Z"/>
                <w:sz w:val="16"/>
                <w:szCs w:val="18"/>
                <w:lang w:eastAsia="zh-CN"/>
              </w:rPr>
            </w:pPr>
            <w:ins w:id="38496"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8497" w:author="Lee, Daewon" w:date="2020-11-10T16:18:00Z"/>
                <w:sz w:val="16"/>
                <w:szCs w:val="18"/>
                <w:lang w:eastAsia="zh-CN"/>
              </w:rPr>
            </w:pPr>
            <w:ins w:id="38498"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8499" w:author="Lee, Daewon" w:date="2020-11-10T16:18:00Z"/>
                <w:sz w:val="16"/>
                <w:szCs w:val="18"/>
                <w:lang w:eastAsia="zh-CN"/>
              </w:rPr>
            </w:pPr>
            <w:ins w:id="38500"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8501" w:author="Lee, Daewon" w:date="2020-11-10T16:18:00Z"/>
                <w:sz w:val="16"/>
                <w:szCs w:val="18"/>
                <w:lang w:eastAsia="zh-CN"/>
              </w:rPr>
            </w:pPr>
            <w:ins w:id="38502"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8503" w:author="Lee, Daewon" w:date="2020-11-10T16:18:00Z"/>
                <w:sz w:val="16"/>
                <w:szCs w:val="18"/>
                <w:lang w:eastAsia="zh-CN"/>
              </w:rPr>
            </w:pPr>
            <w:ins w:id="38504"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8505" w:author="Lee, Daewon" w:date="2020-11-10T16:18:00Z"/>
                <w:sz w:val="16"/>
                <w:szCs w:val="18"/>
                <w:lang w:eastAsia="zh-CN"/>
              </w:rPr>
            </w:pPr>
            <w:ins w:id="38506"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8507" w:author="Lee, Daewon" w:date="2020-11-10T16:18:00Z"/>
                <w:sz w:val="16"/>
                <w:szCs w:val="18"/>
                <w:lang w:eastAsia="zh-CN"/>
              </w:rPr>
            </w:pPr>
            <w:ins w:id="38508"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8509" w:author="Lee, Daewon" w:date="2020-11-10T16:18:00Z"/>
                <w:sz w:val="16"/>
                <w:szCs w:val="18"/>
                <w:lang w:eastAsia="zh-CN"/>
              </w:rPr>
            </w:pPr>
            <w:ins w:id="38510"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8511" w:author="Lee, Daewon" w:date="2020-11-10T16:18:00Z"/>
                <w:sz w:val="16"/>
                <w:szCs w:val="18"/>
                <w:lang w:eastAsia="zh-CN"/>
              </w:rPr>
            </w:pPr>
            <w:ins w:id="38512" w:author="Lee, Daewon" w:date="2020-11-10T16:18:00Z">
              <w:r w:rsidRPr="001F7BE9">
                <w:rPr>
                  <w:sz w:val="16"/>
                  <w:szCs w:val="18"/>
                  <w:lang w:eastAsia="zh-CN"/>
                </w:rPr>
                <w:t>2795</w:t>
              </w:r>
            </w:ins>
          </w:p>
        </w:tc>
      </w:tr>
      <w:tr w:rsidR="00F50E9D" w14:paraId="6E6A3B6B" w14:textId="77777777" w:rsidTr="00F50E9D">
        <w:trPr>
          <w:trHeight w:val="176"/>
          <w:jc w:val="center"/>
          <w:ins w:id="385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85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85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8516" w:author="Lee, Daewon" w:date="2020-11-10T16:18:00Z"/>
                <w:sz w:val="16"/>
                <w:szCs w:val="18"/>
                <w:lang w:eastAsia="zh-CN"/>
              </w:rPr>
            </w:pPr>
            <w:ins w:id="3851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8518" w:author="Lee, Daewon" w:date="2020-11-10T16:18:00Z"/>
                <w:sz w:val="16"/>
                <w:szCs w:val="18"/>
                <w:lang w:eastAsia="zh-CN"/>
              </w:rPr>
            </w:pPr>
            <w:ins w:id="38519"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8520" w:author="Lee, Daewon" w:date="2020-11-10T16:18:00Z"/>
                <w:sz w:val="16"/>
                <w:szCs w:val="18"/>
                <w:lang w:eastAsia="zh-CN"/>
              </w:rPr>
            </w:pPr>
            <w:ins w:id="38521"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8522" w:author="Lee, Daewon" w:date="2020-11-10T16:18:00Z"/>
                <w:sz w:val="16"/>
                <w:szCs w:val="18"/>
                <w:lang w:eastAsia="zh-CN"/>
              </w:rPr>
            </w:pPr>
            <w:ins w:id="38523"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8524" w:author="Lee, Daewon" w:date="2020-11-10T16:18:00Z"/>
                <w:sz w:val="16"/>
                <w:szCs w:val="18"/>
                <w:lang w:eastAsia="zh-CN"/>
              </w:rPr>
            </w:pPr>
            <w:ins w:id="38525"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8526" w:author="Lee, Daewon" w:date="2020-11-10T16:18:00Z"/>
                <w:sz w:val="16"/>
                <w:szCs w:val="18"/>
                <w:lang w:eastAsia="zh-CN"/>
              </w:rPr>
            </w:pPr>
            <w:ins w:id="38527"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8528" w:author="Lee, Daewon" w:date="2020-11-10T16:18:00Z"/>
                <w:sz w:val="16"/>
                <w:szCs w:val="18"/>
                <w:lang w:eastAsia="zh-CN"/>
              </w:rPr>
            </w:pPr>
            <w:ins w:id="38529"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8530" w:author="Lee, Daewon" w:date="2020-11-10T16:18:00Z"/>
                <w:sz w:val="16"/>
                <w:szCs w:val="18"/>
                <w:lang w:eastAsia="zh-CN"/>
              </w:rPr>
            </w:pPr>
            <w:ins w:id="38531"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8532" w:author="Lee, Daewon" w:date="2020-11-10T16:18:00Z"/>
                <w:sz w:val="16"/>
                <w:szCs w:val="18"/>
                <w:lang w:eastAsia="zh-CN"/>
              </w:rPr>
            </w:pPr>
            <w:ins w:id="38533"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8534" w:author="Lee, Daewon" w:date="2020-11-10T16:18:00Z"/>
                <w:sz w:val="16"/>
                <w:szCs w:val="18"/>
                <w:lang w:eastAsia="zh-CN"/>
              </w:rPr>
            </w:pPr>
            <w:ins w:id="38535" w:author="Lee, Daewon" w:date="2020-11-10T16:18:00Z">
              <w:r w:rsidRPr="001F7BE9">
                <w:rPr>
                  <w:sz w:val="16"/>
                  <w:szCs w:val="18"/>
                  <w:lang w:eastAsia="zh-CN"/>
                </w:rPr>
                <w:t>5826</w:t>
              </w:r>
            </w:ins>
          </w:p>
        </w:tc>
      </w:tr>
      <w:tr w:rsidR="00F50E9D" w14:paraId="63EDC8FC" w14:textId="77777777" w:rsidTr="00F50E9D">
        <w:trPr>
          <w:trHeight w:val="176"/>
          <w:jc w:val="center"/>
          <w:ins w:id="38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85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85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8539" w:author="Lee, Daewon" w:date="2020-11-10T16:18:00Z"/>
                <w:sz w:val="16"/>
                <w:szCs w:val="18"/>
                <w:lang w:eastAsia="zh-CN"/>
              </w:rPr>
            </w:pPr>
            <w:ins w:id="3854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8541" w:author="Lee, Daewon" w:date="2020-11-10T16:18:00Z"/>
                <w:sz w:val="16"/>
                <w:szCs w:val="18"/>
                <w:lang w:eastAsia="zh-CN"/>
              </w:rPr>
            </w:pPr>
            <w:ins w:id="38542"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8543" w:author="Lee, Daewon" w:date="2020-11-10T16:18:00Z"/>
                <w:sz w:val="16"/>
                <w:szCs w:val="18"/>
                <w:lang w:eastAsia="zh-CN"/>
              </w:rPr>
            </w:pPr>
            <w:ins w:id="38544"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8545" w:author="Lee, Daewon" w:date="2020-11-10T16:18:00Z"/>
                <w:sz w:val="16"/>
                <w:szCs w:val="18"/>
                <w:lang w:eastAsia="zh-CN"/>
              </w:rPr>
            </w:pPr>
            <w:ins w:id="38546"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8547" w:author="Lee, Daewon" w:date="2020-11-10T16:18:00Z"/>
                <w:sz w:val="16"/>
                <w:szCs w:val="18"/>
                <w:lang w:eastAsia="zh-CN"/>
              </w:rPr>
            </w:pPr>
            <w:ins w:id="38548"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8549" w:author="Lee, Daewon" w:date="2020-11-10T16:18:00Z"/>
                <w:sz w:val="16"/>
                <w:szCs w:val="18"/>
                <w:lang w:eastAsia="zh-CN"/>
              </w:rPr>
            </w:pPr>
            <w:ins w:id="38550"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8551" w:author="Lee, Daewon" w:date="2020-11-10T16:18:00Z"/>
                <w:sz w:val="16"/>
                <w:szCs w:val="18"/>
                <w:lang w:eastAsia="zh-CN"/>
              </w:rPr>
            </w:pPr>
            <w:ins w:id="38552"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8553" w:author="Lee, Daewon" w:date="2020-11-10T16:18:00Z"/>
                <w:sz w:val="16"/>
                <w:szCs w:val="18"/>
                <w:lang w:eastAsia="zh-CN"/>
              </w:rPr>
            </w:pPr>
            <w:ins w:id="38554"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8555" w:author="Lee, Daewon" w:date="2020-11-10T16:18:00Z"/>
                <w:sz w:val="16"/>
                <w:szCs w:val="18"/>
                <w:lang w:eastAsia="zh-CN"/>
              </w:rPr>
            </w:pPr>
            <w:ins w:id="38556"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8557" w:author="Lee, Daewon" w:date="2020-11-10T16:18:00Z"/>
                <w:sz w:val="16"/>
                <w:szCs w:val="18"/>
                <w:lang w:eastAsia="zh-CN"/>
              </w:rPr>
            </w:pPr>
            <w:ins w:id="38558" w:author="Lee, Daewon" w:date="2020-11-10T16:18:00Z">
              <w:r w:rsidRPr="001F7BE9">
                <w:rPr>
                  <w:sz w:val="16"/>
                  <w:szCs w:val="18"/>
                  <w:lang w:eastAsia="zh-CN"/>
                </w:rPr>
                <w:t>8709</w:t>
              </w:r>
            </w:ins>
          </w:p>
        </w:tc>
      </w:tr>
      <w:tr w:rsidR="00F50E9D" w14:paraId="189C1C1F" w14:textId="77777777" w:rsidTr="00F50E9D">
        <w:trPr>
          <w:trHeight w:val="176"/>
          <w:jc w:val="center"/>
          <w:ins w:id="38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85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85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8562" w:author="Lee, Daewon" w:date="2020-11-10T16:18:00Z"/>
                <w:sz w:val="16"/>
                <w:szCs w:val="18"/>
                <w:lang w:eastAsia="zh-CN"/>
              </w:rPr>
            </w:pPr>
            <w:ins w:id="3856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8564" w:author="Lee, Daewon" w:date="2020-11-10T16:18:00Z"/>
                <w:sz w:val="16"/>
                <w:szCs w:val="18"/>
                <w:lang w:eastAsia="zh-CN"/>
              </w:rPr>
            </w:pPr>
            <w:ins w:id="38565"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8566" w:author="Lee, Daewon" w:date="2020-11-10T16:18:00Z"/>
                <w:sz w:val="16"/>
                <w:szCs w:val="18"/>
                <w:lang w:eastAsia="zh-CN"/>
              </w:rPr>
            </w:pPr>
            <w:ins w:id="38567"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8568" w:author="Lee, Daewon" w:date="2020-11-10T16:18:00Z"/>
                <w:sz w:val="16"/>
                <w:szCs w:val="18"/>
                <w:lang w:eastAsia="zh-CN"/>
              </w:rPr>
            </w:pPr>
            <w:ins w:id="38569"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8570" w:author="Lee, Daewon" w:date="2020-11-10T16:18:00Z"/>
                <w:sz w:val="16"/>
                <w:szCs w:val="18"/>
                <w:lang w:eastAsia="zh-CN"/>
              </w:rPr>
            </w:pPr>
            <w:ins w:id="38571"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8572" w:author="Lee, Daewon" w:date="2020-11-10T16:18:00Z"/>
                <w:sz w:val="16"/>
                <w:szCs w:val="18"/>
                <w:lang w:eastAsia="zh-CN"/>
              </w:rPr>
            </w:pPr>
            <w:ins w:id="38573"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8574" w:author="Lee, Daewon" w:date="2020-11-10T16:18:00Z"/>
                <w:sz w:val="16"/>
                <w:szCs w:val="18"/>
                <w:lang w:eastAsia="zh-CN"/>
              </w:rPr>
            </w:pPr>
            <w:ins w:id="38575"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8576" w:author="Lee, Daewon" w:date="2020-11-10T16:18:00Z"/>
                <w:sz w:val="16"/>
                <w:szCs w:val="18"/>
                <w:lang w:eastAsia="zh-CN"/>
              </w:rPr>
            </w:pPr>
            <w:ins w:id="38577"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8578" w:author="Lee, Daewon" w:date="2020-11-10T16:18:00Z"/>
                <w:sz w:val="16"/>
                <w:szCs w:val="18"/>
                <w:lang w:eastAsia="zh-CN"/>
              </w:rPr>
            </w:pPr>
            <w:ins w:id="38579"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8580" w:author="Lee, Daewon" w:date="2020-11-10T16:18:00Z"/>
                <w:sz w:val="16"/>
                <w:szCs w:val="18"/>
                <w:lang w:eastAsia="zh-CN"/>
              </w:rPr>
            </w:pPr>
            <w:ins w:id="38581" w:author="Lee, Daewon" w:date="2020-11-10T16:18:00Z">
              <w:r w:rsidRPr="001F7BE9">
                <w:rPr>
                  <w:sz w:val="16"/>
                  <w:szCs w:val="18"/>
                  <w:lang w:eastAsia="zh-CN"/>
                </w:rPr>
                <w:t>5856</w:t>
              </w:r>
            </w:ins>
          </w:p>
        </w:tc>
      </w:tr>
      <w:tr w:rsidR="00F50E9D" w14:paraId="259E5A66" w14:textId="77777777" w:rsidTr="00F50E9D">
        <w:trPr>
          <w:trHeight w:val="176"/>
          <w:jc w:val="center"/>
          <w:ins w:id="38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85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8584" w:author="Lee, Daewon" w:date="2020-11-10T16:18:00Z"/>
                <w:sz w:val="16"/>
                <w:szCs w:val="18"/>
                <w:lang w:eastAsia="zh-CN"/>
              </w:rPr>
            </w:pPr>
            <w:ins w:id="38585"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8586" w:author="Lee, Daewon" w:date="2020-11-10T16:18:00Z"/>
                <w:sz w:val="16"/>
                <w:szCs w:val="18"/>
                <w:lang w:eastAsia="zh-CN"/>
              </w:rPr>
            </w:pPr>
            <w:ins w:id="3858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8588" w:author="Lee, Daewon" w:date="2020-11-10T16:18:00Z"/>
                <w:sz w:val="16"/>
                <w:szCs w:val="18"/>
                <w:lang w:eastAsia="zh-CN"/>
              </w:rPr>
            </w:pPr>
            <w:ins w:id="3858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8590" w:author="Lee, Daewon" w:date="2020-11-10T16:18:00Z"/>
                <w:sz w:val="16"/>
                <w:szCs w:val="18"/>
                <w:lang w:eastAsia="zh-CN"/>
              </w:rPr>
            </w:pPr>
            <w:ins w:id="3859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8592" w:author="Lee, Daewon" w:date="2020-11-10T16:18:00Z"/>
                <w:sz w:val="16"/>
                <w:szCs w:val="18"/>
                <w:lang w:eastAsia="zh-CN"/>
              </w:rPr>
            </w:pPr>
            <w:ins w:id="3859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8594" w:author="Lee, Daewon" w:date="2020-11-10T16:18:00Z"/>
                <w:sz w:val="16"/>
                <w:szCs w:val="18"/>
                <w:lang w:eastAsia="zh-CN"/>
              </w:rPr>
            </w:pPr>
            <w:ins w:id="3859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8596" w:author="Lee, Daewon" w:date="2020-11-10T16:18:00Z"/>
                <w:sz w:val="16"/>
                <w:szCs w:val="18"/>
                <w:lang w:eastAsia="zh-CN"/>
              </w:rPr>
            </w:pPr>
            <w:ins w:id="3859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8598" w:author="Lee, Daewon" w:date="2020-11-10T16:18:00Z"/>
                <w:sz w:val="16"/>
                <w:szCs w:val="18"/>
                <w:lang w:eastAsia="zh-CN"/>
              </w:rPr>
            </w:pPr>
            <w:ins w:id="3859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8600" w:author="Lee, Daewon" w:date="2020-11-10T16:18:00Z"/>
                <w:sz w:val="16"/>
                <w:szCs w:val="18"/>
                <w:lang w:eastAsia="zh-CN"/>
              </w:rPr>
            </w:pPr>
            <w:ins w:id="3860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8602" w:author="Lee, Daewon" w:date="2020-11-10T16:18:00Z"/>
                <w:sz w:val="16"/>
                <w:szCs w:val="18"/>
                <w:lang w:eastAsia="zh-CN"/>
              </w:rPr>
            </w:pPr>
            <w:ins w:id="3860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8604" w:author="Lee, Daewon" w:date="2020-11-10T16:18:00Z"/>
                <w:sz w:val="16"/>
                <w:szCs w:val="18"/>
                <w:lang w:eastAsia="zh-CN"/>
              </w:rPr>
            </w:pPr>
            <w:ins w:id="38605" w:author="Lee, Daewon" w:date="2020-11-10T16:18:00Z">
              <w:r w:rsidRPr="001F7BE9">
                <w:rPr>
                  <w:sz w:val="16"/>
                  <w:szCs w:val="18"/>
                  <w:lang w:eastAsia="zh-CN"/>
                </w:rPr>
                <w:t>0,02</w:t>
              </w:r>
            </w:ins>
          </w:p>
        </w:tc>
      </w:tr>
      <w:tr w:rsidR="00F50E9D" w14:paraId="2824FEC3" w14:textId="77777777" w:rsidTr="00F50E9D">
        <w:trPr>
          <w:trHeight w:val="176"/>
          <w:jc w:val="center"/>
          <w:ins w:id="38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8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8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8609" w:author="Lee, Daewon" w:date="2020-11-10T16:18:00Z"/>
                <w:sz w:val="16"/>
                <w:szCs w:val="18"/>
                <w:lang w:eastAsia="zh-CN"/>
              </w:rPr>
            </w:pPr>
            <w:ins w:id="3861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8611" w:author="Lee, Daewon" w:date="2020-11-10T16:18:00Z"/>
                <w:sz w:val="16"/>
                <w:szCs w:val="18"/>
                <w:lang w:eastAsia="zh-CN"/>
              </w:rPr>
            </w:pPr>
            <w:ins w:id="3861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8613" w:author="Lee, Daewon" w:date="2020-11-10T16:18:00Z"/>
                <w:sz w:val="16"/>
                <w:szCs w:val="18"/>
                <w:lang w:eastAsia="zh-CN"/>
              </w:rPr>
            </w:pPr>
            <w:ins w:id="3861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8615" w:author="Lee, Daewon" w:date="2020-11-10T16:18:00Z"/>
                <w:sz w:val="16"/>
                <w:szCs w:val="18"/>
                <w:lang w:eastAsia="zh-CN"/>
              </w:rPr>
            </w:pPr>
            <w:ins w:id="3861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8617" w:author="Lee, Daewon" w:date="2020-11-10T16:18:00Z"/>
                <w:sz w:val="16"/>
                <w:szCs w:val="18"/>
                <w:lang w:eastAsia="zh-CN"/>
              </w:rPr>
            </w:pPr>
            <w:ins w:id="3861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8619" w:author="Lee, Daewon" w:date="2020-11-10T16:18:00Z"/>
                <w:sz w:val="16"/>
                <w:szCs w:val="18"/>
                <w:lang w:eastAsia="zh-CN"/>
              </w:rPr>
            </w:pPr>
            <w:ins w:id="3862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8621" w:author="Lee, Daewon" w:date="2020-11-10T16:18:00Z"/>
                <w:sz w:val="16"/>
                <w:szCs w:val="18"/>
                <w:lang w:eastAsia="zh-CN"/>
              </w:rPr>
            </w:pPr>
            <w:ins w:id="3862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8623" w:author="Lee, Daewon" w:date="2020-11-10T16:18:00Z"/>
                <w:sz w:val="16"/>
                <w:szCs w:val="18"/>
                <w:lang w:eastAsia="zh-CN"/>
              </w:rPr>
            </w:pPr>
            <w:ins w:id="3862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8625" w:author="Lee, Daewon" w:date="2020-11-10T16:18:00Z"/>
                <w:sz w:val="16"/>
                <w:szCs w:val="18"/>
                <w:lang w:eastAsia="zh-CN"/>
              </w:rPr>
            </w:pPr>
            <w:ins w:id="38626"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8627" w:author="Lee, Daewon" w:date="2020-11-10T16:18:00Z"/>
                <w:sz w:val="16"/>
                <w:szCs w:val="18"/>
                <w:lang w:eastAsia="zh-CN"/>
              </w:rPr>
            </w:pPr>
            <w:ins w:id="38628" w:author="Lee, Daewon" w:date="2020-11-10T16:18:00Z">
              <w:r w:rsidRPr="001F7BE9">
                <w:rPr>
                  <w:sz w:val="16"/>
                  <w:szCs w:val="18"/>
                  <w:lang w:eastAsia="zh-CN"/>
                </w:rPr>
                <w:t>0,04</w:t>
              </w:r>
            </w:ins>
          </w:p>
        </w:tc>
      </w:tr>
      <w:tr w:rsidR="00F50E9D" w14:paraId="02BBAF90" w14:textId="77777777" w:rsidTr="00F50E9D">
        <w:trPr>
          <w:trHeight w:val="176"/>
          <w:jc w:val="center"/>
          <w:ins w:id="38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8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8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8632" w:author="Lee, Daewon" w:date="2020-11-10T16:18:00Z"/>
                <w:sz w:val="16"/>
                <w:szCs w:val="18"/>
                <w:lang w:eastAsia="zh-CN"/>
              </w:rPr>
            </w:pPr>
            <w:ins w:id="3863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8634" w:author="Lee, Daewon" w:date="2020-11-10T16:18:00Z"/>
                <w:sz w:val="16"/>
                <w:szCs w:val="18"/>
                <w:lang w:eastAsia="zh-CN"/>
              </w:rPr>
            </w:pPr>
            <w:ins w:id="3863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8636" w:author="Lee, Daewon" w:date="2020-11-10T16:18:00Z"/>
                <w:sz w:val="16"/>
                <w:szCs w:val="18"/>
                <w:lang w:eastAsia="zh-CN"/>
              </w:rPr>
            </w:pPr>
            <w:ins w:id="3863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8638" w:author="Lee, Daewon" w:date="2020-11-10T16:18:00Z"/>
                <w:sz w:val="16"/>
                <w:szCs w:val="18"/>
                <w:lang w:eastAsia="zh-CN"/>
              </w:rPr>
            </w:pPr>
            <w:ins w:id="38639"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8640" w:author="Lee, Daewon" w:date="2020-11-10T16:18:00Z"/>
                <w:sz w:val="16"/>
                <w:szCs w:val="18"/>
                <w:lang w:eastAsia="zh-CN"/>
              </w:rPr>
            </w:pPr>
            <w:ins w:id="3864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8642" w:author="Lee, Daewon" w:date="2020-11-10T16:18:00Z"/>
                <w:sz w:val="16"/>
                <w:szCs w:val="18"/>
                <w:lang w:eastAsia="zh-CN"/>
              </w:rPr>
            </w:pPr>
            <w:ins w:id="3864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8644" w:author="Lee, Daewon" w:date="2020-11-10T16:18:00Z"/>
                <w:sz w:val="16"/>
                <w:szCs w:val="18"/>
                <w:lang w:eastAsia="zh-CN"/>
              </w:rPr>
            </w:pPr>
            <w:ins w:id="38645"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8646" w:author="Lee, Daewon" w:date="2020-11-10T16:18:00Z"/>
                <w:sz w:val="16"/>
                <w:szCs w:val="18"/>
                <w:lang w:eastAsia="zh-CN"/>
              </w:rPr>
            </w:pPr>
            <w:ins w:id="3864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8648" w:author="Lee, Daewon" w:date="2020-11-10T16:18:00Z"/>
                <w:sz w:val="16"/>
                <w:szCs w:val="18"/>
                <w:lang w:eastAsia="zh-CN"/>
              </w:rPr>
            </w:pPr>
            <w:ins w:id="3864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8650" w:author="Lee, Daewon" w:date="2020-11-10T16:18:00Z"/>
                <w:sz w:val="16"/>
                <w:szCs w:val="18"/>
                <w:lang w:eastAsia="zh-CN"/>
              </w:rPr>
            </w:pPr>
            <w:ins w:id="38651" w:author="Lee, Daewon" w:date="2020-11-10T16:18:00Z">
              <w:r w:rsidRPr="001F7BE9">
                <w:rPr>
                  <w:sz w:val="16"/>
                  <w:szCs w:val="18"/>
                  <w:lang w:eastAsia="zh-CN"/>
                </w:rPr>
                <w:t>0,09</w:t>
              </w:r>
            </w:ins>
          </w:p>
        </w:tc>
      </w:tr>
      <w:tr w:rsidR="00F50E9D" w14:paraId="482C1A41" w14:textId="77777777" w:rsidTr="00F50E9D">
        <w:trPr>
          <w:trHeight w:val="176"/>
          <w:jc w:val="center"/>
          <w:ins w:id="38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86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86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8655" w:author="Lee, Daewon" w:date="2020-11-10T16:18:00Z"/>
                <w:sz w:val="16"/>
                <w:szCs w:val="18"/>
                <w:lang w:eastAsia="zh-CN"/>
              </w:rPr>
            </w:pPr>
            <w:ins w:id="3865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8657" w:author="Lee, Daewon" w:date="2020-11-10T16:18:00Z"/>
                <w:sz w:val="16"/>
                <w:szCs w:val="18"/>
                <w:lang w:eastAsia="zh-CN"/>
              </w:rPr>
            </w:pPr>
            <w:ins w:id="3865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8659" w:author="Lee, Daewon" w:date="2020-11-10T16:18:00Z"/>
                <w:sz w:val="16"/>
                <w:szCs w:val="18"/>
                <w:lang w:eastAsia="zh-CN"/>
              </w:rPr>
            </w:pPr>
            <w:ins w:id="3866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8661" w:author="Lee, Daewon" w:date="2020-11-10T16:18:00Z"/>
                <w:sz w:val="16"/>
                <w:szCs w:val="18"/>
                <w:lang w:eastAsia="zh-CN"/>
              </w:rPr>
            </w:pPr>
            <w:ins w:id="3866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8663" w:author="Lee, Daewon" w:date="2020-11-10T16:18:00Z"/>
                <w:sz w:val="16"/>
                <w:szCs w:val="18"/>
                <w:lang w:eastAsia="zh-CN"/>
              </w:rPr>
            </w:pPr>
            <w:ins w:id="3866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8665" w:author="Lee, Daewon" w:date="2020-11-10T16:18:00Z"/>
                <w:sz w:val="16"/>
                <w:szCs w:val="18"/>
                <w:lang w:eastAsia="zh-CN"/>
              </w:rPr>
            </w:pPr>
            <w:ins w:id="3866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8667" w:author="Lee, Daewon" w:date="2020-11-10T16:18:00Z"/>
                <w:sz w:val="16"/>
                <w:szCs w:val="18"/>
                <w:lang w:eastAsia="zh-CN"/>
              </w:rPr>
            </w:pPr>
            <w:ins w:id="3866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8669" w:author="Lee, Daewon" w:date="2020-11-10T16:18:00Z"/>
                <w:sz w:val="16"/>
                <w:szCs w:val="18"/>
                <w:lang w:eastAsia="zh-CN"/>
              </w:rPr>
            </w:pPr>
            <w:ins w:id="3867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8671" w:author="Lee, Daewon" w:date="2020-11-10T16:18:00Z"/>
                <w:sz w:val="16"/>
                <w:szCs w:val="18"/>
                <w:lang w:eastAsia="zh-CN"/>
              </w:rPr>
            </w:pPr>
            <w:ins w:id="3867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8673" w:author="Lee, Daewon" w:date="2020-11-10T16:18:00Z"/>
                <w:sz w:val="16"/>
                <w:szCs w:val="18"/>
                <w:lang w:eastAsia="zh-CN"/>
              </w:rPr>
            </w:pPr>
            <w:ins w:id="38674" w:author="Lee, Daewon" w:date="2020-11-10T16:18:00Z">
              <w:r w:rsidRPr="001F7BE9">
                <w:rPr>
                  <w:sz w:val="16"/>
                  <w:szCs w:val="18"/>
                  <w:lang w:eastAsia="zh-CN"/>
                </w:rPr>
                <w:t>0,05</w:t>
              </w:r>
            </w:ins>
          </w:p>
        </w:tc>
      </w:tr>
      <w:tr w:rsidR="00F50E9D" w14:paraId="18D8530D" w14:textId="77777777" w:rsidTr="00F50E9D">
        <w:trPr>
          <w:trHeight w:val="176"/>
          <w:jc w:val="center"/>
          <w:ins w:id="38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86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8677" w:author="Lee, Daewon" w:date="2020-11-10T16:18:00Z"/>
                <w:sz w:val="16"/>
                <w:szCs w:val="18"/>
                <w:lang w:eastAsia="zh-CN"/>
              </w:rPr>
            </w:pPr>
            <w:ins w:id="38678"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8679" w:author="Lee, Daewon" w:date="2020-11-10T16:18:00Z"/>
                <w:sz w:val="16"/>
                <w:szCs w:val="18"/>
                <w:lang w:eastAsia="zh-CN"/>
              </w:rPr>
            </w:pPr>
            <w:ins w:id="3868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8681" w:author="Lee, Daewon" w:date="2020-11-10T16:18:00Z"/>
                <w:sz w:val="16"/>
                <w:szCs w:val="18"/>
                <w:lang w:eastAsia="zh-CN"/>
              </w:rPr>
            </w:pPr>
            <w:ins w:id="38682"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8683" w:author="Lee, Daewon" w:date="2020-11-10T16:18:00Z"/>
                <w:sz w:val="16"/>
                <w:szCs w:val="18"/>
                <w:lang w:eastAsia="zh-CN"/>
              </w:rPr>
            </w:pPr>
            <w:ins w:id="38684"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8685" w:author="Lee, Daewon" w:date="2020-11-10T16:18:00Z"/>
                <w:sz w:val="16"/>
                <w:szCs w:val="18"/>
                <w:lang w:eastAsia="zh-CN"/>
              </w:rPr>
            </w:pPr>
            <w:ins w:id="38686"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8687" w:author="Lee, Daewon" w:date="2020-11-10T16:18:00Z"/>
                <w:sz w:val="16"/>
                <w:szCs w:val="18"/>
                <w:lang w:eastAsia="zh-CN"/>
              </w:rPr>
            </w:pPr>
            <w:ins w:id="38688"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8689" w:author="Lee, Daewon" w:date="2020-11-10T16:18:00Z"/>
                <w:sz w:val="16"/>
                <w:szCs w:val="18"/>
                <w:lang w:eastAsia="zh-CN"/>
              </w:rPr>
            </w:pPr>
            <w:ins w:id="38690"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8691" w:author="Lee, Daewon" w:date="2020-11-10T16:18:00Z"/>
                <w:sz w:val="16"/>
                <w:szCs w:val="18"/>
                <w:lang w:eastAsia="zh-CN"/>
              </w:rPr>
            </w:pPr>
            <w:ins w:id="38692"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8693" w:author="Lee, Daewon" w:date="2020-11-10T16:18:00Z"/>
                <w:sz w:val="16"/>
                <w:szCs w:val="18"/>
                <w:lang w:eastAsia="zh-CN"/>
              </w:rPr>
            </w:pPr>
            <w:ins w:id="38694"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8695" w:author="Lee, Daewon" w:date="2020-11-10T16:18:00Z"/>
                <w:sz w:val="16"/>
                <w:szCs w:val="18"/>
                <w:lang w:eastAsia="zh-CN"/>
              </w:rPr>
            </w:pPr>
            <w:ins w:id="38696"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8697" w:author="Lee, Daewon" w:date="2020-11-10T16:18:00Z"/>
                <w:sz w:val="16"/>
                <w:szCs w:val="18"/>
                <w:lang w:eastAsia="zh-CN"/>
              </w:rPr>
            </w:pPr>
            <w:ins w:id="38698" w:author="Lee, Daewon" w:date="2020-11-10T16:18:00Z">
              <w:r w:rsidRPr="001F7BE9">
                <w:rPr>
                  <w:sz w:val="16"/>
                  <w:szCs w:val="18"/>
                  <w:lang w:eastAsia="zh-CN"/>
                </w:rPr>
                <w:t>694</w:t>
              </w:r>
            </w:ins>
          </w:p>
        </w:tc>
      </w:tr>
      <w:tr w:rsidR="00F50E9D" w14:paraId="7625B893" w14:textId="77777777" w:rsidTr="00F50E9D">
        <w:trPr>
          <w:trHeight w:val="176"/>
          <w:jc w:val="center"/>
          <w:ins w:id="38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8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8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8702" w:author="Lee, Daewon" w:date="2020-11-10T16:18:00Z"/>
                <w:sz w:val="16"/>
                <w:szCs w:val="18"/>
                <w:lang w:eastAsia="zh-CN"/>
              </w:rPr>
            </w:pPr>
            <w:ins w:id="3870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8704" w:author="Lee, Daewon" w:date="2020-11-10T16:18:00Z"/>
                <w:sz w:val="16"/>
                <w:szCs w:val="18"/>
                <w:lang w:eastAsia="zh-CN"/>
              </w:rPr>
            </w:pPr>
            <w:ins w:id="38705"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8706" w:author="Lee, Daewon" w:date="2020-11-10T16:18:00Z"/>
                <w:sz w:val="16"/>
                <w:szCs w:val="18"/>
                <w:lang w:eastAsia="zh-CN"/>
              </w:rPr>
            </w:pPr>
            <w:ins w:id="38707"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8708" w:author="Lee, Daewon" w:date="2020-11-10T16:18:00Z"/>
                <w:sz w:val="16"/>
                <w:szCs w:val="18"/>
                <w:lang w:eastAsia="zh-CN"/>
              </w:rPr>
            </w:pPr>
            <w:ins w:id="38709"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8710" w:author="Lee, Daewon" w:date="2020-11-10T16:18:00Z"/>
                <w:sz w:val="16"/>
                <w:szCs w:val="18"/>
                <w:lang w:eastAsia="zh-CN"/>
              </w:rPr>
            </w:pPr>
            <w:ins w:id="38711"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8712" w:author="Lee, Daewon" w:date="2020-11-10T16:18:00Z"/>
                <w:sz w:val="16"/>
                <w:szCs w:val="18"/>
                <w:lang w:eastAsia="zh-CN"/>
              </w:rPr>
            </w:pPr>
            <w:ins w:id="38713"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8714" w:author="Lee, Daewon" w:date="2020-11-10T16:18:00Z"/>
                <w:sz w:val="16"/>
                <w:szCs w:val="18"/>
                <w:lang w:eastAsia="zh-CN"/>
              </w:rPr>
            </w:pPr>
            <w:ins w:id="38715"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8716" w:author="Lee, Daewon" w:date="2020-11-10T16:18:00Z"/>
                <w:sz w:val="16"/>
                <w:szCs w:val="18"/>
                <w:lang w:eastAsia="zh-CN"/>
              </w:rPr>
            </w:pPr>
            <w:ins w:id="38717"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8718" w:author="Lee, Daewon" w:date="2020-11-10T16:18:00Z"/>
                <w:sz w:val="16"/>
                <w:szCs w:val="18"/>
                <w:lang w:eastAsia="zh-CN"/>
              </w:rPr>
            </w:pPr>
            <w:ins w:id="38719"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8720" w:author="Lee, Daewon" w:date="2020-11-10T16:18:00Z"/>
                <w:sz w:val="16"/>
                <w:szCs w:val="18"/>
                <w:lang w:eastAsia="zh-CN"/>
              </w:rPr>
            </w:pPr>
            <w:ins w:id="38721" w:author="Lee, Daewon" w:date="2020-11-10T16:18:00Z">
              <w:r w:rsidRPr="001F7BE9">
                <w:rPr>
                  <w:sz w:val="16"/>
                  <w:szCs w:val="18"/>
                  <w:lang w:eastAsia="zh-CN"/>
                </w:rPr>
                <w:t>1998</w:t>
              </w:r>
            </w:ins>
          </w:p>
        </w:tc>
      </w:tr>
      <w:tr w:rsidR="00F50E9D" w14:paraId="65526B13" w14:textId="77777777" w:rsidTr="00F50E9D">
        <w:trPr>
          <w:trHeight w:val="176"/>
          <w:jc w:val="center"/>
          <w:ins w:id="38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8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8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8725" w:author="Lee, Daewon" w:date="2020-11-10T16:18:00Z"/>
                <w:sz w:val="16"/>
                <w:szCs w:val="18"/>
                <w:lang w:eastAsia="zh-CN"/>
              </w:rPr>
            </w:pPr>
            <w:ins w:id="3872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8727" w:author="Lee, Daewon" w:date="2020-11-10T16:18:00Z"/>
                <w:sz w:val="16"/>
                <w:szCs w:val="18"/>
                <w:lang w:eastAsia="zh-CN"/>
              </w:rPr>
            </w:pPr>
            <w:ins w:id="38728"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8729" w:author="Lee, Daewon" w:date="2020-11-10T16:18:00Z"/>
                <w:sz w:val="16"/>
                <w:szCs w:val="18"/>
                <w:lang w:eastAsia="zh-CN"/>
              </w:rPr>
            </w:pPr>
            <w:ins w:id="38730"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8731" w:author="Lee, Daewon" w:date="2020-11-10T16:18:00Z"/>
                <w:sz w:val="16"/>
                <w:szCs w:val="18"/>
                <w:lang w:eastAsia="zh-CN"/>
              </w:rPr>
            </w:pPr>
            <w:ins w:id="38732"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8733" w:author="Lee, Daewon" w:date="2020-11-10T16:18:00Z"/>
                <w:sz w:val="16"/>
                <w:szCs w:val="18"/>
                <w:lang w:eastAsia="zh-CN"/>
              </w:rPr>
            </w:pPr>
            <w:ins w:id="38734"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8735" w:author="Lee, Daewon" w:date="2020-11-10T16:18:00Z"/>
                <w:sz w:val="16"/>
                <w:szCs w:val="18"/>
                <w:lang w:eastAsia="zh-CN"/>
              </w:rPr>
            </w:pPr>
            <w:ins w:id="38736"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8737" w:author="Lee, Daewon" w:date="2020-11-10T16:18:00Z"/>
                <w:sz w:val="16"/>
                <w:szCs w:val="18"/>
                <w:lang w:eastAsia="zh-CN"/>
              </w:rPr>
            </w:pPr>
            <w:ins w:id="38738"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8739" w:author="Lee, Daewon" w:date="2020-11-10T16:18:00Z"/>
                <w:sz w:val="16"/>
                <w:szCs w:val="18"/>
                <w:lang w:eastAsia="zh-CN"/>
              </w:rPr>
            </w:pPr>
            <w:ins w:id="38740"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8741" w:author="Lee, Daewon" w:date="2020-11-10T16:18:00Z"/>
                <w:sz w:val="16"/>
                <w:szCs w:val="18"/>
                <w:lang w:eastAsia="zh-CN"/>
              </w:rPr>
            </w:pPr>
            <w:ins w:id="38742"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8743" w:author="Lee, Daewon" w:date="2020-11-10T16:18:00Z"/>
                <w:sz w:val="16"/>
                <w:szCs w:val="18"/>
                <w:lang w:eastAsia="zh-CN"/>
              </w:rPr>
            </w:pPr>
            <w:ins w:id="38744" w:author="Lee, Daewon" w:date="2020-11-10T16:18:00Z">
              <w:r w:rsidRPr="001F7BE9">
                <w:rPr>
                  <w:sz w:val="16"/>
                  <w:szCs w:val="18"/>
                  <w:lang w:eastAsia="zh-CN"/>
                </w:rPr>
                <w:t>3589</w:t>
              </w:r>
            </w:ins>
          </w:p>
        </w:tc>
      </w:tr>
      <w:tr w:rsidR="00F50E9D" w14:paraId="5EEDE218" w14:textId="77777777" w:rsidTr="00F50E9D">
        <w:trPr>
          <w:trHeight w:val="176"/>
          <w:jc w:val="center"/>
          <w:ins w:id="38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87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87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8748" w:author="Lee, Daewon" w:date="2020-11-10T16:18:00Z"/>
                <w:sz w:val="16"/>
                <w:szCs w:val="18"/>
                <w:lang w:eastAsia="zh-CN"/>
              </w:rPr>
            </w:pPr>
            <w:ins w:id="3874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8750" w:author="Lee, Daewon" w:date="2020-11-10T16:18:00Z"/>
                <w:sz w:val="16"/>
                <w:szCs w:val="18"/>
                <w:lang w:eastAsia="zh-CN"/>
              </w:rPr>
            </w:pPr>
            <w:ins w:id="38751"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8752" w:author="Lee, Daewon" w:date="2020-11-10T16:18:00Z"/>
                <w:sz w:val="16"/>
                <w:szCs w:val="18"/>
                <w:lang w:eastAsia="zh-CN"/>
              </w:rPr>
            </w:pPr>
            <w:ins w:id="38753"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8754" w:author="Lee, Daewon" w:date="2020-11-10T16:18:00Z"/>
                <w:sz w:val="16"/>
                <w:szCs w:val="18"/>
                <w:lang w:eastAsia="zh-CN"/>
              </w:rPr>
            </w:pPr>
            <w:ins w:id="38755"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8756" w:author="Lee, Daewon" w:date="2020-11-10T16:18:00Z"/>
                <w:sz w:val="16"/>
                <w:szCs w:val="18"/>
                <w:lang w:eastAsia="zh-CN"/>
              </w:rPr>
            </w:pPr>
            <w:ins w:id="38757"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8758" w:author="Lee, Daewon" w:date="2020-11-10T16:18:00Z"/>
                <w:sz w:val="16"/>
                <w:szCs w:val="18"/>
                <w:lang w:eastAsia="zh-CN"/>
              </w:rPr>
            </w:pPr>
            <w:ins w:id="38759"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8760" w:author="Lee, Daewon" w:date="2020-11-10T16:18:00Z"/>
                <w:sz w:val="16"/>
                <w:szCs w:val="18"/>
                <w:lang w:eastAsia="zh-CN"/>
              </w:rPr>
            </w:pPr>
            <w:ins w:id="38761"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8762" w:author="Lee, Daewon" w:date="2020-11-10T16:18:00Z"/>
                <w:sz w:val="16"/>
                <w:szCs w:val="18"/>
                <w:lang w:eastAsia="zh-CN"/>
              </w:rPr>
            </w:pPr>
            <w:ins w:id="38763"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8764" w:author="Lee, Daewon" w:date="2020-11-10T16:18:00Z"/>
                <w:sz w:val="16"/>
                <w:szCs w:val="18"/>
                <w:lang w:eastAsia="zh-CN"/>
              </w:rPr>
            </w:pPr>
            <w:ins w:id="38765"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8766" w:author="Lee, Daewon" w:date="2020-11-10T16:18:00Z"/>
                <w:sz w:val="16"/>
                <w:szCs w:val="18"/>
                <w:lang w:eastAsia="zh-CN"/>
              </w:rPr>
            </w:pPr>
            <w:ins w:id="38767" w:author="Lee, Daewon" w:date="2020-11-10T16:18:00Z">
              <w:r w:rsidRPr="001F7BE9">
                <w:rPr>
                  <w:sz w:val="16"/>
                  <w:szCs w:val="18"/>
                  <w:lang w:eastAsia="zh-CN"/>
                </w:rPr>
                <w:t>2101</w:t>
              </w:r>
            </w:ins>
          </w:p>
        </w:tc>
      </w:tr>
      <w:tr w:rsidR="00F50E9D" w14:paraId="741235B4" w14:textId="77777777" w:rsidTr="00F50E9D">
        <w:trPr>
          <w:trHeight w:val="176"/>
          <w:jc w:val="center"/>
          <w:ins w:id="38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87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8770" w:author="Lee, Daewon" w:date="2020-11-10T16:18:00Z"/>
                <w:sz w:val="16"/>
                <w:szCs w:val="18"/>
                <w:lang w:eastAsia="zh-CN"/>
              </w:rPr>
            </w:pPr>
            <w:ins w:id="38771"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8772" w:author="Lee, Daewon" w:date="2020-11-10T16:18:00Z"/>
                <w:sz w:val="16"/>
                <w:szCs w:val="18"/>
                <w:lang w:eastAsia="zh-CN"/>
              </w:rPr>
            </w:pPr>
            <w:ins w:id="38773"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8774" w:author="Lee, Daewon" w:date="2020-11-10T16:18:00Z"/>
                <w:sz w:val="16"/>
                <w:szCs w:val="18"/>
                <w:lang w:eastAsia="zh-CN"/>
              </w:rPr>
            </w:pPr>
            <w:ins w:id="3877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8776" w:author="Lee, Daewon" w:date="2020-11-10T16:18:00Z"/>
                <w:sz w:val="16"/>
                <w:szCs w:val="18"/>
                <w:lang w:eastAsia="zh-CN"/>
              </w:rPr>
            </w:pPr>
            <w:ins w:id="3877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8778" w:author="Lee, Daewon" w:date="2020-11-10T16:18:00Z"/>
                <w:sz w:val="16"/>
                <w:szCs w:val="18"/>
                <w:lang w:eastAsia="zh-CN"/>
              </w:rPr>
            </w:pPr>
            <w:ins w:id="3877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8780" w:author="Lee, Daewon" w:date="2020-11-10T16:18:00Z"/>
                <w:sz w:val="16"/>
                <w:szCs w:val="18"/>
                <w:lang w:eastAsia="zh-CN"/>
              </w:rPr>
            </w:pPr>
            <w:ins w:id="3878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8782" w:author="Lee, Daewon" w:date="2020-11-10T16:18:00Z"/>
                <w:sz w:val="16"/>
                <w:szCs w:val="18"/>
                <w:lang w:eastAsia="zh-CN"/>
              </w:rPr>
            </w:pPr>
            <w:ins w:id="3878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8784" w:author="Lee, Daewon" w:date="2020-11-10T16:18:00Z"/>
                <w:sz w:val="16"/>
                <w:szCs w:val="18"/>
                <w:lang w:eastAsia="zh-CN"/>
              </w:rPr>
            </w:pPr>
            <w:ins w:id="3878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8786" w:author="Lee, Daewon" w:date="2020-11-10T16:18:00Z"/>
                <w:sz w:val="16"/>
                <w:szCs w:val="18"/>
                <w:lang w:eastAsia="zh-CN"/>
              </w:rPr>
            </w:pPr>
            <w:ins w:id="3878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8788" w:author="Lee, Daewon" w:date="2020-11-10T16:18:00Z"/>
                <w:sz w:val="16"/>
                <w:szCs w:val="18"/>
                <w:lang w:eastAsia="zh-CN"/>
              </w:rPr>
            </w:pPr>
            <w:ins w:id="3878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8790" w:author="Lee, Daewon" w:date="2020-11-10T16:18:00Z"/>
                <w:sz w:val="16"/>
                <w:szCs w:val="18"/>
                <w:lang w:eastAsia="zh-CN"/>
              </w:rPr>
            </w:pPr>
            <w:ins w:id="38791" w:author="Lee, Daewon" w:date="2020-11-10T16:18:00Z">
              <w:r w:rsidRPr="001F7BE9">
                <w:rPr>
                  <w:sz w:val="16"/>
                  <w:szCs w:val="18"/>
                  <w:lang w:eastAsia="zh-CN"/>
                </w:rPr>
                <w:t>0,06</w:t>
              </w:r>
            </w:ins>
          </w:p>
        </w:tc>
      </w:tr>
      <w:tr w:rsidR="00F50E9D" w14:paraId="2339E079" w14:textId="77777777" w:rsidTr="00F50E9D">
        <w:trPr>
          <w:trHeight w:val="176"/>
          <w:jc w:val="center"/>
          <w:ins w:id="38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8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8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8795" w:author="Lee, Daewon" w:date="2020-11-10T16:18:00Z"/>
                <w:sz w:val="16"/>
                <w:szCs w:val="18"/>
                <w:lang w:eastAsia="zh-CN"/>
              </w:rPr>
            </w:pPr>
            <w:ins w:id="38796"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8797" w:author="Lee, Daewon" w:date="2020-11-10T16:18:00Z"/>
                <w:sz w:val="16"/>
                <w:szCs w:val="18"/>
                <w:lang w:eastAsia="zh-CN"/>
              </w:rPr>
            </w:pPr>
            <w:ins w:id="3879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8799" w:author="Lee, Daewon" w:date="2020-11-10T16:18:00Z"/>
                <w:sz w:val="16"/>
                <w:szCs w:val="18"/>
                <w:lang w:eastAsia="zh-CN"/>
              </w:rPr>
            </w:pPr>
            <w:ins w:id="38800"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8801" w:author="Lee, Daewon" w:date="2020-11-10T16:18:00Z"/>
                <w:sz w:val="16"/>
                <w:szCs w:val="18"/>
                <w:lang w:eastAsia="zh-CN"/>
              </w:rPr>
            </w:pPr>
            <w:ins w:id="3880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8803" w:author="Lee, Daewon" w:date="2020-11-10T16:18:00Z"/>
                <w:sz w:val="16"/>
                <w:szCs w:val="18"/>
                <w:lang w:eastAsia="zh-CN"/>
              </w:rPr>
            </w:pPr>
            <w:ins w:id="3880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8805" w:author="Lee, Daewon" w:date="2020-11-10T16:18:00Z"/>
                <w:sz w:val="16"/>
                <w:szCs w:val="18"/>
                <w:lang w:eastAsia="zh-CN"/>
              </w:rPr>
            </w:pPr>
            <w:ins w:id="3880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8807" w:author="Lee, Daewon" w:date="2020-11-10T16:18:00Z"/>
                <w:sz w:val="16"/>
                <w:szCs w:val="18"/>
                <w:lang w:eastAsia="zh-CN"/>
              </w:rPr>
            </w:pPr>
            <w:ins w:id="38808"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8809" w:author="Lee, Daewon" w:date="2020-11-10T16:18:00Z"/>
                <w:sz w:val="16"/>
                <w:szCs w:val="18"/>
                <w:lang w:eastAsia="zh-CN"/>
              </w:rPr>
            </w:pPr>
            <w:ins w:id="3881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8811" w:author="Lee, Daewon" w:date="2020-11-10T16:18:00Z"/>
                <w:sz w:val="16"/>
                <w:szCs w:val="18"/>
                <w:lang w:eastAsia="zh-CN"/>
              </w:rPr>
            </w:pPr>
            <w:ins w:id="38812"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8813" w:author="Lee, Daewon" w:date="2020-11-10T16:18:00Z"/>
                <w:sz w:val="16"/>
                <w:szCs w:val="18"/>
                <w:lang w:eastAsia="zh-CN"/>
              </w:rPr>
            </w:pPr>
            <w:ins w:id="38814" w:author="Lee, Daewon" w:date="2020-11-10T16:18:00Z">
              <w:r w:rsidRPr="001F7BE9">
                <w:rPr>
                  <w:sz w:val="16"/>
                  <w:szCs w:val="18"/>
                  <w:lang w:eastAsia="zh-CN"/>
                </w:rPr>
                <w:t>0,13</w:t>
              </w:r>
            </w:ins>
          </w:p>
        </w:tc>
      </w:tr>
      <w:tr w:rsidR="00F50E9D" w14:paraId="0753351D" w14:textId="77777777" w:rsidTr="00F50E9D">
        <w:trPr>
          <w:trHeight w:val="176"/>
          <w:jc w:val="center"/>
          <w:ins w:id="38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8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8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8818" w:author="Lee, Daewon" w:date="2020-11-10T16:18:00Z"/>
                <w:sz w:val="16"/>
                <w:szCs w:val="18"/>
                <w:lang w:eastAsia="zh-CN"/>
              </w:rPr>
            </w:pPr>
            <w:ins w:id="38819"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8820" w:author="Lee, Daewon" w:date="2020-11-10T16:18:00Z"/>
                <w:sz w:val="16"/>
                <w:szCs w:val="18"/>
                <w:lang w:eastAsia="zh-CN"/>
              </w:rPr>
            </w:pPr>
            <w:ins w:id="3882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8822" w:author="Lee, Daewon" w:date="2020-11-10T16:18:00Z"/>
                <w:sz w:val="16"/>
                <w:szCs w:val="18"/>
                <w:lang w:eastAsia="zh-CN"/>
              </w:rPr>
            </w:pPr>
            <w:ins w:id="38823"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8824" w:author="Lee, Daewon" w:date="2020-11-10T16:18:00Z"/>
                <w:sz w:val="16"/>
                <w:szCs w:val="18"/>
                <w:lang w:eastAsia="zh-CN"/>
              </w:rPr>
            </w:pPr>
            <w:ins w:id="38825"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8826" w:author="Lee, Daewon" w:date="2020-11-10T16:18:00Z"/>
                <w:sz w:val="16"/>
                <w:szCs w:val="18"/>
                <w:lang w:eastAsia="zh-CN"/>
              </w:rPr>
            </w:pPr>
            <w:ins w:id="3882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8828" w:author="Lee, Daewon" w:date="2020-11-10T16:18:00Z"/>
                <w:sz w:val="16"/>
                <w:szCs w:val="18"/>
                <w:lang w:eastAsia="zh-CN"/>
              </w:rPr>
            </w:pPr>
            <w:ins w:id="38829"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8830" w:author="Lee, Daewon" w:date="2020-11-10T16:18:00Z"/>
                <w:sz w:val="16"/>
                <w:szCs w:val="18"/>
                <w:lang w:eastAsia="zh-CN"/>
              </w:rPr>
            </w:pPr>
            <w:ins w:id="38831"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8832" w:author="Lee, Daewon" w:date="2020-11-10T16:18:00Z"/>
                <w:sz w:val="16"/>
                <w:szCs w:val="18"/>
                <w:lang w:eastAsia="zh-CN"/>
              </w:rPr>
            </w:pPr>
            <w:ins w:id="3883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8834" w:author="Lee, Daewon" w:date="2020-11-10T16:18:00Z"/>
                <w:sz w:val="16"/>
                <w:szCs w:val="18"/>
                <w:lang w:eastAsia="zh-CN"/>
              </w:rPr>
            </w:pPr>
            <w:ins w:id="38835"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8836" w:author="Lee, Daewon" w:date="2020-11-10T16:18:00Z"/>
                <w:sz w:val="16"/>
                <w:szCs w:val="18"/>
                <w:lang w:eastAsia="zh-CN"/>
              </w:rPr>
            </w:pPr>
            <w:ins w:id="38837" w:author="Lee, Daewon" w:date="2020-11-10T16:18:00Z">
              <w:r w:rsidRPr="001F7BE9">
                <w:rPr>
                  <w:sz w:val="16"/>
                  <w:szCs w:val="18"/>
                  <w:lang w:eastAsia="zh-CN"/>
                </w:rPr>
                <w:t>0,31</w:t>
              </w:r>
            </w:ins>
          </w:p>
        </w:tc>
      </w:tr>
      <w:tr w:rsidR="00F50E9D" w14:paraId="006BBBA3" w14:textId="77777777" w:rsidTr="00F50E9D">
        <w:trPr>
          <w:trHeight w:val="176"/>
          <w:jc w:val="center"/>
          <w:ins w:id="38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88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88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8841" w:author="Lee, Daewon" w:date="2020-11-10T16:18:00Z"/>
                <w:sz w:val="16"/>
                <w:szCs w:val="18"/>
                <w:lang w:eastAsia="zh-CN"/>
              </w:rPr>
            </w:pPr>
            <w:ins w:id="38842"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8843" w:author="Lee, Daewon" w:date="2020-11-10T16:18:00Z"/>
                <w:sz w:val="16"/>
                <w:szCs w:val="18"/>
                <w:lang w:eastAsia="zh-CN"/>
              </w:rPr>
            </w:pPr>
            <w:ins w:id="3884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8845" w:author="Lee, Daewon" w:date="2020-11-10T16:18:00Z"/>
                <w:sz w:val="16"/>
                <w:szCs w:val="18"/>
                <w:lang w:eastAsia="zh-CN"/>
              </w:rPr>
            </w:pPr>
            <w:ins w:id="3884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8847" w:author="Lee, Daewon" w:date="2020-11-10T16:18:00Z"/>
                <w:sz w:val="16"/>
                <w:szCs w:val="18"/>
                <w:lang w:eastAsia="zh-CN"/>
              </w:rPr>
            </w:pPr>
            <w:ins w:id="38848"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8849" w:author="Lee, Daewon" w:date="2020-11-10T16:18:00Z"/>
                <w:sz w:val="16"/>
                <w:szCs w:val="18"/>
                <w:lang w:eastAsia="zh-CN"/>
              </w:rPr>
            </w:pPr>
            <w:ins w:id="38850"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8851" w:author="Lee, Daewon" w:date="2020-11-10T16:18:00Z"/>
                <w:sz w:val="16"/>
                <w:szCs w:val="18"/>
                <w:lang w:eastAsia="zh-CN"/>
              </w:rPr>
            </w:pPr>
            <w:ins w:id="3885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8853" w:author="Lee, Daewon" w:date="2020-11-10T16:18:00Z"/>
                <w:sz w:val="16"/>
                <w:szCs w:val="18"/>
                <w:lang w:eastAsia="zh-CN"/>
              </w:rPr>
            </w:pPr>
            <w:ins w:id="38854"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8855" w:author="Lee, Daewon" w:date="2020-11-10T16:18:00Z"/>
                <w:sz w:val="16"/>
                <w:szCs w:val="18"/>
                <w:lang w:eastAsia="zh-CN"/>
              </w:rPr>
            </w:pPr>
            <w:ins w:id="38856"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8857" w:author="Lee, Daewon" w:date="2020-11-10T16:18:00Z"/>
                <w:sz w:val="16"/>
                <w:szCs w:val="18"/>
                <w:lang w:eastAsia="zh-CN"/>
              </w:rPr>
            </w:pPr>
            <w:ins w:id="3885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8859" w:author="Lee, Daewon" w:date="2020-11-10T16:18:00Z"/>
                <w:sz w:val="16"/>
                <w:szCs w:val="18"/>
                <w:lang w:eastAsia="zh-CN"/>
              </w:rPr>
            </w:pPr>
            <w:ins w:id="38860" w:author="Lee, Daewon" w:date="2020-11-10T16:18:00Z">
              <w:r w:rsidRPr="001F7BE9">
                <w:rPr>
                  <w:sz w:val="16"/>
                  <w:szCs w:val="18"/>
                  <w:lang w:eastAsia="zh-CN"/>
                </w:rPr>
                <w:t>0,16</w:t>
              </w:r>
            </w:ins>
          </w:p>
        </w:tc>
      </w:tr>
      <w:tr w:rsidR="00F50E9D" w14:paraId="1E607403" w14:textId="77777777" w:rsidTr="00F50E9D">
        <w:trPr>
          <w:trHeight w:val="176"/>
          <w:jc w:val="center"/>
          <w:ins w:id="38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88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8863" w:author="Lee, Daewon" w:date="2020-11-10T16:18:00Z"/>
                <w:sz w:val="16"/>
                <w:szCs w:val="18"/>
                <w:lang w:eastAsia="zh-CN"/>
              </w:rPr>
            </w:pPr>
            <w:ins w:id="38864"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8865" w:author="Lee, Daewon" w:date="2020-11-10T16:18:00Z"/>
                <w:sz w:val="16"/>
                <w:szCs w:val="18"/>
                <w:lang w:eastAsia="zh-CN"/>
              </w:rPr>
            </w:pPr>
            <w:ins w:id="3886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8867" w:author="Lee, Daewon" w:date="2020-11-10T16:18:00Z"/>
                <w:sz w:val="16"/>
                <w:szCs w:val="18"/>
                <w:lang w:eastAsia="zh-CN"/>
              </w:rPr>
            </w:pPr>
            <w:ins w:id="3886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8869" w:author="Lee, Daewon" w:date="2020-11-10T16:18:00Z"/>
                <w:sz w:val="16"/>
                <w:szCs w:val="18"/>
                <w:lang w:eastAsia="zh-CN"/>
              </w:rPr>
            </w:pPr>
            <w:ins w:id="38870"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8871" w:author="Lee, Daewon" w:date="2020-11-10T16:18:00Z"/>
                <w:sz w:val="16"/>
                <w:szCs w:val="18"/>
                <w:lang w:eastAsia="zh-CN"/>
              </w:rPr>
            </w:pPr>
            <w:ins w:id="38872"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8873" w:author="Lee, Daewon" w:date="2020-11-10T16:18:00Z"/>
                <w:sz w:val="16"/>
                <w:szCs w:val="18"/>
                <w:lang w:eastAsia="zh-CN"/>
              </w:rPr>
            </w:pPr>
            <w:ins w:id="38874"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8875" w:author="Lee, Daewon" w:date="2020-11-10T16:18:00Z"/>
                <w:sz w:val="16"/>
                <w:szCs w:val="18"/>
                <w:lang w:eastAsia="zh-CN"/>
              </w:rPr>
            </w:pPr>
            <w:ins w:id="38876"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8877" w:author="Lee, Daewon" w:date="2020-11-10T16:18:00Z"/>
                <w:sz w:val="16"/>
                <w:szCs w:val="18"/>
                <w:lang w:eastAsia="zh-CN"/>
              </w:rPr>
            </w:pPr>
            <w:ins w:id="38878"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8879" w:author="Lee, Daewon" w:date="2020-11-10T16:18:00Z"/>
                <w:sz w:val="16"/>
                <w:szCs w:val="18"/>
                <w:lang w:eastAsia="zh-CN"/>
              </w:rPr>
            </w:pPr>
            <w:ins w:id="38880"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8881" w:author="Lee, Daewon" w:date="2020-11-10T16:18:00Z"/>
                <w:sz w:val="16"/>
                <w:szCs w:val="18"/>
                <w:lang w:eastAsia="zh-CN"/>
              </w:rPr>
            </w:pPr>
            <w:ins w:id="38882" w:author="Lee, Daewon" w:date="2020-11-10T16:18:00Z">
              <w:r w:rsidRPr="001F7BE9">
                <w:rPr>
                  <w:sz w:val="16"/>
                  <w:szCs w:val="18"/>
                  <w:lang w:eastAsia="zh-CN"/>
                </w:rPr>
                <w:t>3,04</w:t>
              </w:r>
            </w:ins>
          </w:p>
        </w:tc>
      </w:tr>
      <w:tr w:rsidR="00F50E9D" w14:paraId="3DCCD6E7" w14:textId="77777777" w:rsidTr="00F50E9D">
        <w:trPr>
          <w:trHeight w:val="176"/>
          <w:jc w:val="center"/>
          <w:ins w:id="388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88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8885" w:author="Lee, Daewon" w:date="2020-11-10T16:18:00Z"/>
                <w:sz w:val="16"/>
                <w:szCs w:val="18"/>
                <w:lang w:eastAsia="zh-CN"/>
              </w:rPr>
            </w:pPr>
            <w:ins w:id="38886"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8887" w:author="Lee, Daewon" w:date="2020-11-10T16:18:00Z"/>
                <w:sz w:val="16"/>
                <w:szCs w:val="18"/>
                <w:lang w:eastAsia="zh-CN"/>
              </w:rPr>
            </w:pPr>
            <w:ins w:id="3888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8889" w:author="Lee, Daewon" w:date="2020-11-10T16:18:00Z"/>
                <w:sz w:val="16"/>
                <w:szCs w:val="18"/>
                <w:lang w:eastAsia="zh-CN"/>
              </w:rPr>
            </w:pPr>
            <w:ins w:id="3889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8891" w:author="Lee, Daewon" w:date="2020-11-10T16:18:00Z"/>
                <w:sz w:val="16"/>
                <w:szCs w:val="18"/>
                <w:lang w:eastAsia="zh-CN"/>
              </w:rPr>
            </w:pPr>
            <w:ins w:id="3889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8893" w:author="Lee, Daewon" w:date="2020-11-10T16:18:00Z"/>
                <w:sz w:val="16"/>
                <w:szCs w:val="18"/>
                <w:lang w:eastAsia="zh-CN"/>
              </w:rPr>
            </w:pPr>
            <w:ins w:id="3889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8895" w:author="Lee, Daewon" w:date="2020-11-10T16:18:00Z"/>
                <w:sz w:val="16"/>
                <w:szCs w:val="18"/>
                <w:lang w:eastAsia="zh-CN"/>
              </w:rPr>
            </w:pPr>
            <w:ins w:id="3889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8897" w:author="Lee, Daewon" w:date="2020-11-10T16:18:00Z"/>
                <w:sz w:val="16"/>
                <w:szCs w:val="18"/>
                <w:lang w:eastAsia="zh-CN"/>
              </w:rPr>
            </w:pPr>
            <w:ins w:id="3889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8899" w:author="Lee, Daewon" w:date="2020-11-10T16:18:00Z"/>
                <w:sz w:val="16"/>
                <w:szCs w:val="18"/>
                <w:lang w:eastAsia="zh-CN"/>
              </w:rPr>
            </w:pPr>
            <w:ins w:id="3890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8901" w:author="Lee, Daewon" w:date="2020-11-10T16:18:00Z"/>
                <w:sz w:val="16"/>
                <w:szCs w:val="18"/>
                <w:lang w:eastAsia="zh-CN"/>
              </w:rPr>
            </w:pPr>
            <w:ins w:id="3890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8903" w:author="Lee, Daewon" w:date="2020-11-10T16:18:00Z"/>
                <w:sz w:val="16"/>
                <w:szCs w:val="18"/>
                <w:lang w:eastAsia="zh-CN"/>
              </w:rPr>
            </w:pPr>
            <w:ins w:id="38904" w:author="Lee, Daewon" w:date="2020-11-10T16:18:00Z">
              <w:r w:rsidRPr="001F7BE9">
                <w:rPr>
                  <w:sz w:val="16"/>
                  <w:szCs w:val="18"/>
                  <w:lang w:eastAsia="zh-CN"/>
                </w:rPr>
                <w:t>0,99</w:t>
              </w:r>
            </w:ins>
          </w:p>
        </w:tc>
      </w:tr>
      <w:tr w:rsidR="00F50E9D" w14:paraId="574C12E4" w14:textId="77777777" w:rsidTr="00F50E9D">
        <w:trPr>
          <w:trHeight w:val="176"/>
          <w:jc w:val="center"/>
          <w:ins w:id="389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89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8907" w:author="Lee, Daewon" w:date="2020-11-10T16:18:00Z"/>
                <w:sz w:val="16"/>
                <w:szCs w:val="18"/>
                <w:lang w:eastAsia="zh-CN"/>
              </w:rPr>
            </w:pPr>
            <w:ins w:id="38908"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8909" w:author="Lee, Daewon" w:date="2020-11-10T16:18:00Z"/>
                <w:sz w:val="16"/>
                <w:szCs w:val="18"/>
                <w:lang w:eastAsia="zh-CN"/>
              </w:rPr>
            </w:pPr>
            <w:ins w:id="3891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8911" w:author="Lee, Daewon" w:date="2020-11-10T16:18:00Z"/>
                <w:sz w:val="16"/>
                <w:szCs w:val="18"/>
                <w:lang w:eastAsia="zh-CN"/>
              </w:rPr>
            </w:pPr>
            <w:ins w:id="3891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8913" w:author="Lee, Daewon" w:date="2020-11-10T16:18:00Z"/>
                <w:sz w:val="16"/>
                <w:szCs w:val="18"/>
                <w:lang w:eastAsia="zh-CN"/>
              </w:rPr>
            </w:pPr>
            <w:ins w:id="38914"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8915" w:author="Lee, Daewon" w:date="2020-11-10T16:18:00Z"/>
                <w:sz w:val="16"/>
                <w:szCs w:val="18"/>
                <w:lang w:eastAsia="zh-CN"/>
              </w:rPr>
            </w:pPr>
            <w:ins w:id="3891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8917" w:author="Lee, Daewon" w:date="2020-11-10T16:18:00Z"/>
                <w:sz w:val="16"/>
                <w:szCs w:val="18"/>
                <w:lang w:eastAsia="zh-CN"/>
              </w:rPr>
            </w:pPr>
            <w:ins w:id="3891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8919" w:author="Lee, Daewon" w:date="2020-11-10T16:18:00Z"/>
                <w:sz w:val="16"/>
                <w:szCs w:val="18"/>
                <w:lang w:eastAsia="zh-CN"/>
              </w:rPr>
            </w:pPr>
            <w:ins w:id="38920"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8921" w:author="Lee, Daewon" w:date="2020-11-10T16:18:00Z"/>
                <w:sz w:val="16"/>
                <w:szCs w:val="18"/>
                <w:lang w:eastAsia="zh-CN"/>
              </w:rPr>
            </w:pPr>
            <w:ins w:id="3892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8923" w:author="Lee, Daewon" w:date="2020-11-10T16:18:00Z"/>
                <w:sz w:val="16"/>
                <w:szCs w:val="18"/>
                <w:lang w:eastAsia="zh-CN"/>
              </w:rPr>
            </w:pPr>
            <w:ins w:id="38924"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8925" w:author="Lee, Daewon" w:date="2020-11-10T16:18:00Z"/>
                <w:sz w:val="16"/>
                <w:szCs w:val="18"/>
                <w:lang w:eastAsia="zh-CN"/>
              </w:rPr>
            </w:pPr>
            <w:ins w:id="38926" w:author="Lee, Daewon" w:date="2020-11-10T16:18:00Z">
              <w:r w:rsidRPr="001F7BE9">
                <w:rPr>
                  <w:sz w:val="16"/>
                  <w:szCs w:val="18"/>
                  <w:lang w:eastAsia="zh-CN"/>
                </w:rPr>
                <w:t>0,95</w:t>
              </w:r>
            </w:ins>
          </w:p>
        </w:tc>
      </w:tr>
      <w:tr w:rsidR="00F50E9D" w14:paraId="7AA2C8D8" w14:textId="77777777" w:rsidTr="00F50E9D">
        <w:trPr>
          <w:trHeight w:val="176"/>
          <w:jc w:val="center"/>
          <w:ins w:id="38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89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8929" w:author="Lee, Daewon" w:date="2020-11-10T16:18:00Z"/>
                <w:sz w:val="16"/>
                <w:szCs w:val="18"/>
                <w:lang w:eastAsia="zh-CN"/>
              </w:rPr>
            </w:pPr>
            <w:ins w:id="38930"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8931" w:author="Lee, Daewon" w:date="2020-11-10T16:18:00Z"/>
                <w:sz w:val="16"/>
                <w:szCs w:val="18"/>
                <w:lang w:eastAsia="zh-CN"/>
              </w:rPr>
            </w:pPr>
            <w:ins w:id="3893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8933" w:author="Lee, Daewon" w:date="2020-11-10T16:18:00Z"/>
                <w:sz w:val="16"/>
                <w:szCs w:val="18"/>
                <w:lang w:eastAsia="zh-CN"/>
              </w:rPr>
            </w:pPr>
            <w:ins w:id="38934"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8935" w:author="Lee, Daewon" w:date="2020-11-10T16:18:00Z"/>
                <w:sz w:val="16"/>
                <w:szCs w:val="18"/>
                <w:lang w:eastAsia="zh-CN"/>
              </w:rPr>
            </w:pPr>
            <w:ins w:id="38936"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8937" w:author="Lee, Daewon" w:date="2020-11-10T16:18:00Z"/>
                <w:sz w:val="16"/>
                <w:szCs w:val="18"/>
                <w:lang w:eastAsia="zh-CN"/>
              </w:rPr>
            </w:pPr>
            <w:ins w:id="3893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8939" w:author="Lee, Daewon" w:date="2020-11-10T16:18:00Z"/>
                <w:sz w:val="16"/>
                <w:szCs w:val="18"/>
                <w:lang w:eastAsia="zh-CN"/>
              </w:rPr>
            </w:pPr>
            <w:ins w:id="38940"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8941" w:author="Lee, Daewon" w:date="2020-11-10T16:18:00Z"/>
                <w:sz w:val="16"/>
                <w:szCs w:val="18"/>
                <w:lang w:eastAsia="zh-CN"/>
              </w:rPr>
            </w:pPr>
            <w:ins w:id="38942"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8943" w:author="Lee, Daewon" w:date="2020-11-10T16:18:00Z"/>
                <w:sz w:val="16"/>
                <w:szCs w:val="18"/>
                <w:lang w:eastAsia="zh-CN"/>
              </w:rPr>
            </w:pPr>
            <w:ins w:id="38944"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8945" w:author="Lee, Daewon" w:date="2020-11-10T16:18:00Z"/>
                <w:sz w:val="16"/>
                <w:szCs w:val="18"/>
                <w:lang w:eastAsia="zh-CN"/>
              </w:rPr>
            </w:pPr>
            <w:ins w:id="38946"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8947" w:author="Lee, Daewon" w:date="2020-11-10T16:18:00Z"/>
                <w:sz w:val="16"/>
                <w:szCs w:val="18"/>
                <w:lang w:eastAsia="zh-CN"/>
              </w:rPr>
            </w:pPr>
            <w:ins w:id="38948" w:author="Lee, Daewon" w:date="2020-11-10T16:18:00Z">
              <w:r w:rsidRPr="001F7BE9">
                <w:rPr>
                  <w:sz w:val="16"/>
                  <w:szCs w:val="18"/>
                  <w:lang w:eastAsia="zh-CN"/>
                </w:rPr>
                <w:t>0,58</w:t>
              </w:r>
            </w:ins>
          </w:p>
        </w:tc>
      </w:tr>
      <w:tr w:rsidR="00F50E9D" w14:paraId="68DDF63F" w14:textId="77777777" w:rsidTr="00F50E9D">
        <w:trPr>
          <w:trHeight w:val="176"/>
          <w:jc w:val="center"/>
          <w:ins w:id="38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895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8951" w:author="Lee, Daewon" w:date="2020-11-10T16:18:00Z"/>
                <w:sz w:val="16"/>
              </w:rPr>
            </w:pPr>
            <w:ins w:id="38952" w:author="Lee, Daewon" w:date="2020-11-10T16:18:00Z">
              <w:r w:rsidRPr="00DF33E3">
                <w:rPr>
                  <w:sz w:val="16"/>
                </w:rPr>
                <w:t>Additional report/notes:</w:t>
              </w:r>
            </w:ins>
          </w:p>
          <w:p w14:paraId="679274E3" w14:textId="77777777" w:rsidR="00F50E9D" w:rsidRPr="00DF33E3" w:rsidRDefault="00F50E9D" w:rsidP="00DF33E3">
            <w:pPr>
              <w:pStyle w:val="TAL"/>
              <w:rPr>
                <w:ins w:id="38953" w:author="Lee, Daewon" w:date="2020-11-10T16:18:00Z"/>
                <w:sz w:val="16"/>
              </w:rPr>
            </w:pPr>
            <w:ins w:id="38954"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8955" w:author="Lee, Daewon" w:date="2020-11-10T16:18:00Z"/>
                <w:sz w:val="16"/>
              </w:rPr>
            </w:pPr>
            <w:ins w:id="38956"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8957" w:author="Lee, Daewon" w:date="2020-11-10T16:18:00Z"/>
                <w:sz w:val="16"/>
              </w:rPr>
            </w:pPr>
            <w:ins w:id="38958"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8959" w:author="Lee, Daewon" w:date="2020-11-10T16:18:00Z"/>
                <w:sz w:val="16"/>
              </w:rPr>
            </w:pPr>
            <w:ins w:id="38960"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8961" w:author="Lee, Daewon" w:date="2020-11-10T16:18:00Z"/>
                <w:sz w:val="16"/>
              </w:rPr>
            </w:pPr>
            <w:ins w:id="38962"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8963" w:author="Lee, Daewon" w:date="2020-11-10T16:18:00Z"/>
          <w:rFonts w:eastAsia="Malgun Gothic" w:cstheme="minorBidi"/>
          <w:sz w:val="16"/>
          <w:szCs w:val="16"/>
          <w:lang w:eastAsia="ko-KR"/>
        </w:rPr>
      </w:pPr>
    </w:p>
    <w:p w14:paraId="02B6DB80" w14:textId="77777777" w:rsidR="00F50E9D" w:rsidRDefault="00F50E9D" w:rsidP="00F50E9D">
      <w:pPr>
        <w:rPr>
          <w:ins w:id="38964"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8965" w:author="Lee, Daewon" w:date="2020-11-10T16:18:00Z"/>
        </w:rPr>
      </w:pPr>
      <w:ins w:id="38966" w:author="Lee, Daewon" w:date="2020-11-10T16:18:00Z">
        <w:r>
          <w:lastRenderedPageBreak/>
          <w:t>B.2.4.2</w:t>
        </w:r>
        <w:r>
          <w:tab/>
          <w:t>Source 2 [72]</w:t>
        </w:r>
      </w:ins>
    </w:p>
    <w:p w14:paraId="390BE5DF" w14:textId="77777777" w:rsidR="00F50E9D" w:rsidRDefault="00F50E9D" w:rsidP="00403B6C">
      <w:pPr>
        <w:pStyle w:val="TH"/>
        <w:rPr>
          <w:ins w:id="38967" w:author="Lee, Daewon" w:date="2020-11-10T16:18:00Z"/>
        </w:rPr>
      </w:pPr>
      <w:ins w:id="38968"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89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8970" w:author="Lee, Daewon" w:date="2020-11-10T16:18:00Z"/>
                <w:sz w:val="16"/>
                <w:szCs w:val="18"/>
                <w:lang w:eastAsia="zh-CN"/>
              </w:rPr>
            </w:pPr>
            <w:ins w:id="38971" w:author="Lee, Daewon" w:date="2020-11-10T16:18:00Z">
              <w:r w:rsidRPr="001F7BE9">
                <w:rPr>
                  <w:sz w:val="16"/>
                  <w:szCs w:val="18"/>
                  <w:lang w:eastAsia="zh-CN"/>
                </w:rPr>
                <w:t>Tdoc /</w:t>
              </w:r>
            </w:ins>
          </w:p>
          <w:p w14:paraId="472B55FA" w14:textId="77777777" w:rsidR="00F50E9D" w:rsidRPr="001F7BE9" w:rsidRDefault="00F50E9D" w:rsidP="001F7BE9">
            <w:pPr>
              <w:pStyle w:val="TAC"/>
              <w:rPr>
                <w:ins w:id="38972" w:author="Lee, Daewon" w:date="2020-11-10T16:18:00Z"/>
                <w:sz w:val="16"/>
                <w:szCs w:val="18"/>
                <w:lang w:eastAsia="zh-CN"/>
              </w:rPr>
            </w:pPr>
            <w:ins w:id="38973"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8974" w:author="Lee, Daewon" w:date="2020-11-10T16:18:00Z"/>
                <w:sz w:val="16"/>
                <w:szCs w:val="18"/>
                <w:lang w:eastAsia="zh-CN"/>
              </w:rPr>
            </w:pPr>
            <w:ins w:id="38975"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8976" w:author="Lee, Daewon" w:date="2020-11-10T16:18:00Z"/>
                <w:sz w:val="16"/>
                <w:szCs w:val="18"/>
                <w:lang w:eastAsia="zh-CN"/>
              </w:rPr>
            </w:pPr>
            <w:ins w:id="38977"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8978" w:author="Lee, Daewon" w:date="2020-11-10T16:18:00Z"/>
                <w:sz w:val="16"/>
                <w:szCs w:val="18"/>
                <w:lang w:eastAsia="zh-CN"/>
              </w:rPr>
            </w:pPr>
            <w:ins w:id="38979"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89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89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8982" w:author="Lee, Daewon" w:date="2020-11-10T16:18:00Z"/>
                <w:sz w:val="16"/>
                <w:szCs w:val="18"/>
                <w:lang w:eastAsia="zh-CN"/>
              </w:rPr>
            </w:pPr>
            <w:ins w:id="38983"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8984" w:author="Lee, Daewon" w:date="2020-11-10T16:18:00Z"/>
                <w:sz w:val="16"/>
                <w:szCs w:val="18"/>
                <w:lang w:eastAsia="zh-CN"/>
              </w:rPr>
            </w:pPr>
            <w:ins w:id="38985"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8986" w:author="Lee, Daewon" w:date="2020-11-10T16:18:00Z"/>
                <w:sz w:val="16"/>
                <w:szCs w:val="18"/>
                <w:lang w:eastAsia="zh-CN"/>
              </w:rPr>
            </w:pPr>
            <w:ins w:id="38987"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8988" w:author="Lee, Daewon" w:date="2020-11-10T16:18:00Z"/>
                <w:sz w:val="16"/>
                <w:szCs w:val="18"/>
                <w:lang w:eastAsia="zh-CN"/>
              </w:rPr>
            </w:pPr>
            <w:ins w:id="38989"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8990" w:author="Lee, Daewon" w:date="2020-11-10T16:18:00Z"/>
                <w:sz w:val="16"/>
                <w:szCs w:val="18"/>
                <w:lang w:eastAsia="zh-CN"/>
              </w:rPr>
            </w:pPr>
            <w:ins w:id="38991"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8992" w:author="Lee, Daewon" w:date="2020-11-10T16:18:00Z"/>
                <w:sz w:val="16"/>
                <w:szCs w:val="18"/>
                <w:lang w:eastAsia="zh-CN"/>
              </w:rPr>
            </w:pPr>
            <w:ins w:id="38993"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8994" w:author="Lee, Daewon" w:date="2020-11-10T16:18:00Z"/>
                <w:sz w:val="16"/>
                <w:szCs w:val="18"/>
                <w:lang w:eastAsia="zh-CN"/>
              </w:rPr>
            </w:pPr>
            <w:ins w:id="38995"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8996" w:author="Lee, Daewon" w:date="2020-11-10T16:18:00Z"/>
                <w:sz w:val="16"/>
                <w:szCs w:val="18"/>
                <w:lang w:eastAsia="zh-CN"/>
              </w:rPr>
            </w:pPr>
            <w:ins w:id="38997"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8998" w:author="Lee, Daewon" w:date="2020-11-10T16:18:00Z"/>
                <w:sz w:val="16"/>
                <w:szCs w:val="18"/>
                <w:lang w:eastAsia="zh-CN"/>
              </w:rPr>
            </w:pPr>
            <w:ins w:id="38999"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000" w:author="Lee, Daewon" w:date="2020-11-10T16:18:00Z"/>
                <w:sz w:val="16"/>
                <w:szCs w:val="18"/>
                <w:lang w:eastAsia="zh-CN"/>
              </w:rPr>
            </w:pPr>
            <w:ins w:id="39001"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002" w:author="Lee, Daewon" w:date="2020-11-10T16:18:00Z"/>
                <w:sz w:val="16"/>
                <w:szCs w:val="18"/>
                <w:lang w:eastAsia="zh-CN"/>
              </w:rPr>
            </w:pPr>
            <w:ins w:id="39003"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004" w:author="Lee, Daewon" w:date="2020-11-10T16:18:00Z"/>
                <w:sz w:val="16"/>
                <w:szCs w:val="18"/>
                <w:lang w:eastAsia="zh-CN"/>
              </w:rPr>
            </w:pPr>
            <w:ins w:id="39005"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006" w:author="Lee, Daewon" w:date="2020-11-10T16:18:00Z"/>
                <w:sz w:val="16"/>
                <w:szCs w:val="18"/>
                <w:lang w:eastAsia="zh-CN"/>
              </w:rPr>
            </w:pPr>
            <w:ins w:id="39007"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008" w:author="Lee, Daewon" w:date="2020-11-10T16:18:00Z"/>
                <w:sz w:val="16"/>
                <w:szCs w:val="18"/>
                <w:lang w:eastAsia="zh-CN"/>
              </w:rPr>
            </w:pPr>
            <w:ins w:id="39009" w:author="Lee, Daewon" w:date="2020-11-10T16:18:00Z">
              <w:r w:rsidRPr="001F7BE9">
                <w:rPr>
                  <w:sz w:val="16"/>
                  <w:szCs w:val="18"/>
                  <w:lang w:eastAsia="zh-CN"/>
                </w:rPr>
                <w:t>above 55% BO</w:t>
              </w:r>
            </w:ins>
          </w:p>
        </w:tc>
      </w:tr>
      <w:tr w:rsidR="00F50E9D" w14:paraId="0AE9305F" w14:textId="77777777" w:rsidTr="00F50E9D">
        <w:trPr>
          <w:trHeight w:val="176"/>
          <w:jc w:val="center"/>
          <w:ins w:id="3901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011" w:author="Lee, Daewon" w:date="2020-11-10T16:18:00Z"/>
                <w:sz w:val="16"/>
                <w:szCs w:val="18"/>
                <w:lang w:eastAsia="zh-CN"/>
              </w:rPr>
            </w:pPr>
            <w:bookmarkStart w:id="39012" w:name="OLE_LINK8"/>
            <w:ins w:id="39013" w:author="Lee, Daewon" w:date="2020-11-10T16:18:00Z">
              <w:r w:rsidRPr="001F7BE9">
                <w:rPr>
                  <w:sz w:val="16"/>
                  <w:szCs w:val="18"/>
                  <w:lang w:eastAsia="zh-CN"/>
                </w:rPr>
                <w:t xml:space="preserve">R1-2009610 / </w:t>
              </w:r>
              <w:bookmarkEnd w:id="39012"/>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014" w:author="Lee, Daewon" w:date="2020-11-10T16:18:00Z"/>
                <w:sz w:val="16"/>
                <w:szCs w:val="18"/>
                <w:lang w:eastAsia="zh-CN"/>
              </w:rPr>
            </w:pPr>
            <w:ins w:id="39015"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016" w:author="Lee, Daewon" w:date="2020-11-10T16:18:00Z"/>
                <w:sz w:val="16"/>
                <w:szCs w:val="18"/>
                <w:lang w:eastAsia="zh-CN"/>
              </w:rPr>
            </w:pPr>
            <w:ins w:id="39017"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018" w:author="Lee, Daewon" w:date="2020-11-10T16:18:00Z"/>
                <w:sz w:val="16"/>
                <w:szCs w:val="18"/>
                <w:lang w:eastAsia="zh-CN"/>
              </w:rPr>
            </w:pPr>
            <w:ins w:id="39019"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020" w:author="Lee, Daewon" w:date="2020-11-10T16:18:00Z"/>
                <w:sz w:val="16"/>
                <w:szCs w:val="18"/>
                <w:lang w:eastAsia="zh-CN"/>
              </w:rPr>
            </w:pPr>
            <w:ins w:id="39021"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022" w:author="Lee, Daewon" w:date="2020-11-10T16:18:00Z"/>
                <w:sz w:val="16"/>
                <w:szCs w:val="18"/>
                <w:lang w:eastAsia="zh-CN"/>
              </w:rPr>
            </w:pPr>
            <w:ins w:id="39023"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024" w:author="Lee, Daewon" w:date="2020-11-10T16:18:00Z"/>
                <w:sz w:val="16"/>
                <w:szCs w:val="18"/>
                <w:lang w:eastAsia="zh-CN"/>
              </w:rPr>
            </w:pPr>
            <w:ins w:id="39025"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026" w:author="Lee, Daewon" w:date="2020-11-10T16:18:00Z"/>
                <w:sz w:val="16"/>
                <w:szCs w:val="18"/>
                <w:lang w:eastAsia="zh-CN"/>
              </w:rPr>
            </w:pPr>
            <w:ins w:id="39027"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028" w:author="Lee, Daewon" w:date="2020-11-10T16:18:00Z"/>
                <w:sz w:val="16"/>
                <w:szCs w:val="18"/>
                <w:lang w:eastAsia="zh-CN"/>
              </w:rPr>
            </w:pPr>
            <w:ins w:id="39029" w:author="Lee, Daewon" w:date="2020-11-10T16:18:00Z">
              <w:r w:rsidRPr="001F7BE9">
                <w:rPr>
                  <w:sz w:val="16"/>
                  <w:szCs w:val="18"/>
                  <w:lang w:eastAsia="zh-CN"/>
                </w:rPr>
                <w:t>474.6</w:t>
              </w:r>
            </w:ins>
          </w:p>
        </w:tc>
      </w:tr>
      <w:tr w:rsidR="00F50E9D" w14:paraId="6BD5FC38" w14:textId="77777777" w:rsidTr="00F50E9D">
        <w:trPr>
          <w:trHeight w:val="176"/>
          <w:jc w:val="center"/>
          <w:ins w:id="390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0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0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033" w:author="Lee, Daewon" w:date="2020-11-10T16:18:00Z"/>
                <w:sz w:val="16"/>
                <w:szCs w:val="18"/>
                <w:lang w:eastAsia="zh-CN"/>
              </w:rPr>
            </w:pPr>
            <w:ins w:id="39034"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035" w:author="Lee, Daewon" w:date="2020-11-10T16:18:00Z"/>
                <w:sz w:val="16"/>
                <w:szCs w:val="18"/>
                <w:lang w:eastAsia="zh-CN"/>
              </w:rPr>
            </w:pPr>
            <w:ins w:id="39036"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037" w:author="Lee, Daewon" w:date="2020-11-10T16:18:00Z"/>
                <w:sz w:val="16"/>
                <w:szCs w:val="18"/>
                <w:lang w:eastAsia="zh-CN"/>
              </w:rPr>
            </w:pPr>
            <w:ins w:id="39038"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039" w:author="Lee, Daewon" w:date="2020-11-10T16:18:00Z"/>
                <w:sz w:val="16"/>
                <w:szCs w:val="18"/>
                <w:lang w:eastAsia="zh-CN"/>
              </w:rPr>
            </w:pPr>
            <w:ins w:id="39040"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041" w:author="Lee, Daewon" w:date="2020-11-10T16:18:00Z"/>
                <w:sz w:val="16"/>
                <w:szCs w:val="18"/>
                <w:lang w:eastAsia="zh-CN"/>
              </w:rPr>
            </w:pPr>
            <w:ins w:id="39042"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043" w:author="Lee, Daewon" w:date="2020-11-10T16:18:00Z"/>
                <w:sz w:val="16"/>
                <w:szCs w:val="18"/>
                <w:lang w:eastAsia="zh-CN"/>
              </w:rPr>
            </w:pPr>
            <w:ins w:id="39044"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045" w:author="Lee, Daewon" w:date="2020-11-10T16:18:00Z"/>
                <w:sz w:val="16"/>
                <w:szCs w:val="18"/>
                <w:lang w:eastAsia="zh-CN"/>
              </w:rPr>
            </w:pPr>
            <w:ins w:id="39046" w:author="Lee, Daewon" w:date="2020-11-10T16:18:00Z">
              <w:r w:rsidRPr="001F7BE9">
                <w:rPr>
                  <w:sz w:val="16"/>
                  <w:szCs w:val="18"/>
                  <w:lang w:eastAsia="zh-CN"/>
                </w:rPr>
                <w:t>3595.8</w:t>
              </w:r>
            </w:ins>
          </w:p>
        </w:tc>
      </w:tr>
      <w:tr w:rsidR="00F50E9D" w14:paraId="7B83FE2E" w14:textId="77777777" w:rsidTr="00F50E9D">
        <w:trPr>
          <w:trHeight w:val="176"/>
          <w:jc w:val="center"/>
          <w:ins w:id="390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0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0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050" w:author="Lee, Daewon" w:date="2020-11-10T16:18:00Z"/>
                <w:sz w:val="16"/>
                <w:szCs w:val="18"/>
                <w:lang w:eastAsia="zh-CN"/>
              </w:rPr>
            </w:pPr>
            <w:ins w:id="39051"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052" w:author="Lee, Daewon" w:date="2020-11-10T16:18:00Z"/>
                <w:sz w:val="16"/>
                <w:szCs w:val="18"/>
                <w:lang w:eastAsia="zh-CN"/>
              </w:rPr>
            </w:pPr>
            <w:ins w:id="39053"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054" w:author="Lee, Daewon" w:date="2020-11-10T16:18:00Z"/>
                <w:sz w:val="16"/>
                <w:szCs w:val="18"/>
                <w:lang w:eastAsia="zh-CN"/>
              </w:rPr>
            </w:pPr>
            <w:ins w:id="39055"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056" w:author="Lee, Daewon" w:date="2020-11-10T16:18:00Z"/>
                <w:sz w:val="16"/>
                <w:szCs w:val="18"/>
                <w:lang w:eastAsia="zh-CN"/>
              </w:rPr>
            </w:pPr>
            <w:ins w:id="39057"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058" w:author="Lee, Daewon" w:date="2020-11-10T16:18:00Z"/>
                <w:sz w:val="16"/>
                <w:szCs w:val="18"/>
                <w:lang w:eastAsia="zh-CN"/>
              </w:rPr>
            </w:pPr>
            <w:ins w:id="39059"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060" w:author="Lee, Daewon" w:date="2020-11-10T16:18:00Z"/>
                <w:sz w:val="16"/>
                <w:szCs w:val="18"/>
                <w:lang w:eastAsia="zh-CN"/>
              </w:rPr>
            </w:pPr>
            <w:ins w:id="39061"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062" w:author="Lee, Daewon" w:date="2020-11-10T16:18:00Z"/>
                <w:sz w:val="16"/>
                <w:szCs w:val="18"/>
                <w:lang w:eastAsia="zh-CN"/>
              </w:rPr>
            </w:pPr>
            <w:ins w:id="39063" w:author="Lee, Daewon" w:date="2020-11-10T16:18:00Z">
              <w:r w:rsidRPr="001F7BE9">
                <w:rPr>
                  <w:sz w:val="16"/>
                  <w:szCs w:val="18"/>
                  <w:lang w:eastAsia="zh-CN"/>
                </w:rPr>
                <w:t>8715.9</w:t>
              </w:r>
            </w:ins>
          </w:p>
        </w:tc>
      </w:tr>
      <w:tr w:rsidR="00F50E9D" w14:paraId="2ED21E9C" w14:textId="77777777" w:rsidTr="00F50E9D">
        <w:trPr>
          <w:trHeight w:val="176"/>
          <w:jc w:val="center"/>
          <w:ins w:id="390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0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0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067" w:author="Lee, Daewon" w:date="2020-11-10T16:18:00Z"/>
                <w:sz w:val="16"/>
                <w:szCs w:val="18"/>
                <w:lang w:eastAsia="zh-CN"/>
              </w:rPr>
            </w:pPr>
            <w:ins w:id="39068"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069" w:author="Lee, Daewon" w:date="2020-11-10T16:18:00Z"/>
                <w:sz w:val="16"/>
                <w:szCs w:val="18"/>
                <w:lang w:eastAsia="zh-CN"/>
              </w:rPr>
            </w:pPr>
            <w:ins w:id="39070"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071" w:author="Lee, Daewon" w:date="2020-11-10T16:18:00Z"/>
                <w:sz w:val="16"/>
                <w:szCs w:val="18"/>
                <w:lang w:eastAsia="zh-CN"/>
              </w:rPr>
            </w:pPr>
            <w:ins w:id="39072"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073" w:author="Lee, Daewon" w:date="2020-11-10T16:18:00Z"/>
                <w:sz w:val="16"/>
                <w:szCs w:val="18"/>
                <w:lang w:eastAsia="zh-CN"/>
              </w:rPr>
            </w:pPr>
            <w:ins w:id="39074"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075" w:author="Lee, Daewon" w:date="2020-11-10T16:18:00Z"/>
                <w:sz w:val="16"/>
                <w:szCs w:val="18"/>
                <w:lang w:eastAsia="zh-CN"/>
              </w:rPr>
            </w:pPr>
            <w:ins w:id="39076"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077" w:author="Lee, Daewon" w:date="2020-11-10T16:18:00Z"/>
                <w:sz w:val="16"/>
                <w:szCs w:val="18"/>
                <w:lang w:eastAsia="zh-CN"/>
              </w:rPr>
            </w:pPr>
            <w:ins w:id="39078"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079" w:author="Lee, Daewon" w:date="2020-11-10T16:18:00Z"/>
                <w:sz w:val="16"/>
                <w:szCs w:val="18"/>
                <w:lang w:eastAsia="zh-CN"/>
              </w:rPr>
            </w:pPr>
            <w:ins w:id="39080" w:author="Lee, Daewon" w:date="2020-11-10T16:18:00Z">
              <w:r w:rsidRPr="001F7BE9">
                <w:rPr>
                  <w:sz w:val="16"/>
                  <w:szCs w:val="18"/>
                  <w:lang w:eastAsia="zh-CN"/>
                </w:rPr>
                <w:t>3913.9</w:t>
              </w:r>
            </w:ins>
          </w:p>
        </w:tc>
      </w:tr>
      <w:tr w:rsidR="00F50E9D" w14:paraId="199EE083" w14:textId="77777777" w:rsidTr="00F50E9D">
        <w:trPr>
          <w:trHeight w:val="176"/>
          <w:jc w:val="center"/>
          <w:ins w:id="390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0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083" w:author="Lee, Daewon" w:date="2020-11-10T16:18:00Z"/>
                <w:sz w:val="16"/>
                <w:szCs w:val="18"/>
                <w:lang w:eastAsia="zh-CN"/>
              </w:rPr>
            </w:pPr>
            <w:ins w:id="39084"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085" w:author="Lee, Daewon" w:date="2020-11-10T16:18:00Z"/>
                <w:sz w:val="16"/>
                <w:szCs w:val="18"/>
                <w:lang w:eastAsia="zh-CN"/>
              </w:rPr>
            </w:pPr>
            <w:ins w:id="39086"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087" w:author="Lee, Daewon" w:date="2020-11-10T16:18:00Z"/>
                <w:sz w:val="16"/>
                <w:szCs w:val="18"/>
                <w:lang w:eastAsia="zh-CN"/>
              </w:rPr>
            </w:pPr>
            <w:ins w:id="39088"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089" w:author="Lee, Daewon" w:date="2020-11-10T16:18:00Z"/>
                <w:sz w:val="16"/>
                <w:szCs w:val="18"/>
                <w:lang w:eastAsia="zh-CN"/>
              </w:rPr>
            </w:pPr>
            <w:ins w:id="39090"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091" w:author="Lee, Daewon" w:date="2020-11-10T16:18:00Z"/>
                <w:sz w:val="16"/>
                <w:szCs w:val="18"/>
                <w:lang w:eastAsia="zh-CN"/>
              </w:rPr>
            </w:pPr>
            <w:ins w:id="39092"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093" w:author="Lee, Daewon" w:date="2020-11-10T16:18:00Z"/>
                <w:sz w:val="16"/>
                <w:szCs w:val="18"/>
                <w:lang w:eastAsia="zh-CN"/>
              </w:rPr>
            </w:pPr>
            <w:ins w:id="39094"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095" w:author="Lee, Daewon" w:date="2020-11-10T16:18:00Z"/>
                <w:sz w:val="16"/>
                <w:szCs w:val="18"/>
                <w:lang w:eastAsia="zh-CN"/>
              </w:rPr>
            </w:pPr>
            <w:ins w:id="39096"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097" w:author="Lee, Daewon" w:date="2020-11-10T16:18:00Z"/>
                <w:sz w:val="16"/>
                <w:szCs w:val="18"/>
                <w:lang w:eastAsia="zh-CN"/>
              </w:rPr>
            </w:pPr>
            <w:ins w:id="39098" w:author="Lee, Daewon" w:date="2020-11-10T16:18:00Z">
              <w:r w:rsidRPr="001F7BE9">
                <w:rPr>
                  <w:sz w:val="16"/>
                  <w:szCs w:val="18"/>
                  <w:lang w:eastAsia="zh-CN"/>
                </w:rPr>
                <w:t>0.0247</w:t>
              </w:r>
            </w:ins>
          </w:p>
        </w:tc>
      </w:tr>
      <w:tr w:rsidR="00F50E9D" w14:paraId="654597D6" w14:textId="77777777" w:rsidTr="00F50E9D">
        <w:trPr>
          <w:trHeight w:val="176"/>
          <w:jc w:val="center"/>
          <w:ins w:id="390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1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1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102" w:author="Lee, Daewon" w:date="2020-11-10T16:18:00Z"/>
                <w:sz w:val="16"/>
                <w:szCs w:val="18"/>
                <w:lang w:eastAsia="zh-CN"/>
              </w:rPr>
            </w:pPr>
            <w:ins w:id="39103"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104" w:author="Lee, Daewon" w:date="2020-11-10T16:18:00Z"/>
                <w:sz w:val="16"/>
                <w:szCs w:val="18"/>
                <w:lang w:eastAsia="zh-CN"/>
              </w:rPr>
            </w:pPr>
            <w:ins w:id="39105"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106" w:author="Lee, Daewon" w:date="2020-11-10T16:18:00Z"/>
                <w:sz w:val="16"/>
                <w:szCs w:val="18"/>
                <w:lang w:eastAsia="zh-CN"/>
              </w:rPr>
            </w:pPr>
            <w:ins w:id="39107"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108" w:author="Lee, Daewon" w:date="2020-11-10T16:18:00Z"/>
                <w:sz w:val="16"/>
                <w:szCs w:val="18"/>
                <w:lang w:eastAsia="zh-CN"/>
              </w:rPr>
            </w:pPr>
            <w:ins w:id="39109"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110" w:author="Lee, Daewon" w:date="2020-11-10T16:18:00Z"/>
                <w:sz w:val="16"/>
                <w:szCs w:val="18"/>
                <w:lang w:eastAsia="zh-CN"/>
              </w:rPr>
            </w:pPr>
            <w:ins w:id="39111"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112" w:author="Lee, Daewon" w:date="2020-11-10T16:18:00Z"/>
                <w:sz w:val="16"/>
                <w:szCs w:val="18"/>
                <w:lang w:eastAsia="zh-CN"/>
              </w:rPr>
            </w:pPr>
            <w:ins w:id="39113"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114" w:author="Lee, Daewon" w:date="2020-11-10T16:18:00Z"/>
                <w:sz w:val="16"/>
                <w:szCs w:val="18"/>
                <w:lang w:eastAsia="zh-CN"/>
              </w:rPr>
            </w:pPr>
            <w:ins w:id="39115" w:author="Lee, Daewon" w:date="2020-11-10T16:18:00Z">
              <w:r w:rsidRPr="001F7BE9">
                <w:rPr>
                  <w:sz w:val="16"/>
                  <w:szCs w:val="18"/>
                  <w:lang w:eastAsia="zh-CN"/>
                </w:rPr>
                <w:t>0.0598</w:t>
              </w:r>
            </w:ins>
          </w:p>
        </w:tc>
      </w:tr>
      <w:tr w:rsidR="00F50E9D" w14:paraId="40BC0E8E" w14:textId="77777777" w:rsidTr="00F50E9D">
        <w:trPr>
          <w:trHeight w:val="176"/>
          <w:jc w:val="center"/>
          <w:ins w:id="391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1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1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119" w:author="Lee, Daewon" w:date="2020-11-10T16:18:00Z"/>
                <w:sz w:val="16"/>
                <w:szCs w:val="18"/>
                <w:lang w:eastAsia="zh-CN"/>
              </w:rPr>
            </w:pPr>
            <w:ins w:id="39120"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121" w:author="Lee, Daewon" w:date="2020-11-10T16:18:00Z"/>
                <w:sz w:val="16"/>
                <w:szCs w:val="18"/>
                <w:lang w:eastAsia="zh-CN"/>
              </w:rPr>
            </w:pPr>
            <w:ins w:id="39122"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123" w:author="Lee, Daewon" w:date="2020-11-10T16:18:00Z"/>
                <w:sz w:val="16"/>
                <w:szCs w:val="18"/>
                <w:lang w:eastAsia="zh-CN"/>
              </w:rPr>
            </w:pPr>
            <w:ins w:id="39124"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125" w:author="Lee, Daewon" w:date="2020-11-10T16:18:00Z"/>
                <w:sz w:val="16"/>
                <w:szCs w:val="18"/>
                <w:lang w:eastAsia="zh-CN"/>
              </w:rPr>
            </w:pPr>
            <w:ins w:id="39126"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127" w:author="Lee, Daewon" w:date="2020-11-10T16:18:00Z"/>
                <w:sz w:val="16"/>
                <w:szCs w:val="18"/>
                <w:lang w:eastAsia="zh-CN"/>
              </w:rPr>
            </w:pPr>
            <w:ins w:id="39128"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129" w:author="Lee, Daewon" w:date="2020-11-10T16:18:00Z"/>
                <w:sz w:val="16"/>
                <w:szCs w:val="18"/>
                <w:lang w:eastAsia="zh-CN"/>
              </w:rPr>
            </w:pPr>
            <w:ins w:id="39130"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131" w:author="Lee, Daewon" w:date="2020-11-10T16:18:00Z"/>
                <w:sz w:val="16"/>
                <w:szCs w:val="18"/>
                <w:lang w:eastAsia="zh-CN"/>
              </w:rPr>
            </w:pPr>
            <w:ins w:id="39132" w:author="Lee, Daewon" w:date="2020-11-10T16:18:00Z">
              <w:r w:rsidRPr="001F7BE9">
                <w:rPr>
                  <w:sz w:val="16"/>
                  <w:szCs w:val="18"/>
                  <w:lang w:eastAsia="zh-CN"/>
                </w:rPr>
                <w:t>0.4128</w:t>
              </w:r>
            </w:ins>
          </w:p>
        </w:tc>
      </w:tr>
      <w:tr w:rsidR="00F50E9D" w14:paraId="647AEF62" w14:textId="77777777" w:rsidTr="00F50E9D">
        <w:trPr>
          <w:trHeight w:val="176"/>
          <w:jc w:val="center"/>
          <w:ins w:id="391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1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1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136" w:author="Lee, Daewon" w:date="2020-11-10T16:18:00Z"/>
                <w:sz w:val="16"/>
                <w:szCs w:val="18"/>
                <w:lang w:eastAsia="zh-CN"/>
              </w:rPr>
            </w:pPr>
            <w:ins w:id="39137"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138" w:author="Lee, Daewon" w:date="2020-11-10T16:18:00Z"/>
                <w:sz w:val="16"/>
                <w:szCs w:val="18"/>
                <w:lang w:eastAsia="zh-CN"/>
              </w:rPr>
            </w:pPr>
            <w:ins w:id="39139"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140" w:author="Lee, Daewon" w:date="2020-11-10T16:18:00Z"/>
                <w:sz w:val="16"/>
                <w:szCs w:val="18"/>
                <w:lang w:eastAsia="zh-CN"/>
              </w:rPr>
            </w:pPr>
            <w:ins w:id="39141"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142" w:author="Lee, Daewon" w:date="2020-11-10T16:18:00Z"/>
                <w:sz w:val="16"/>
                <w:szCs w:val="18"/>
                <w:lang w:eastAsia="zh-CN"/>
              </w:rPr>
            </w:pPr>
            <w:ins w:id="39143"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144" w:author="Lee, Daewon" w:date="2020-11-10T16:18:00Z"/>
                <w:sz w:val="16"/>
                <w:szCs w:val="18"/>
                <w:lang w:eastAsia="zh-CN"/>
              </w:rPr>
            </w:pPr>
            <w:ins w:id="39145"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146" w:author="Lee, Daewon" w:date="2020-11-10T16:18:00Z"/>
                <w:sz w:val="16"/>
                <w:szCs w:val="18"/>
                <w:lang w:eastAsia="zh-CN"/>
              </w:rPr>
            </w:pPr>
            <w:ins w:id="39147"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148" w:author="Lee, Daewon" w:date="2020-11-10T16:18:00Z"/>
                <w:sz w:val="16"/>
                <w:szCs w:val="18"/>
                <w:lang w:eastAsia="zh-CN"/>
              </w:rPr>
            </w:pPr>
            <w:ins w:id="39149" w:author="Lee, Daewon" w:date="2020-11-10T16:18:00Z">
              <w:r w:rsidRPr="001F7BE9">
                <w:rPr>
                  <w:sz w:val="16"/>
                  <w:szCs w:val="18"/>
                  <w:lang w:eastAsia="zh-CN"/>
                </w:rPr>
                <w:t>0.1309</w:t>
              </w:r>
            </w:ins>
          </w:p>
        </w:tc>
      </w:tr>
      <w:tr w:rsidR="00F50E9D" w14:paraId="04BBE02A" w14:textId="77777777" w:rsidTr="00F50E9D">
        <w:trPr>
          <w:trHeight w:val="176"/>
          <w:jc w:val="center"/>
          <w:ins w:id="391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1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152" w:author="Lee, Daewon" w:date="2020-11-10T16:18:00Z"/>
                <w:sz w:val="16"/>
                <w:szCs w:val="18"/>
                <w:lang w:eastAsia="zh-CN"/>
              </w:rPr>
            </w:pPr>
            <w:ins w:id="39153"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154" w:author="Lee, Daewon" w:date="2020-11-10T16:18:00Z"/>
                <w:sz w:val="16"/>
                <w:szCs w:val="18"/>
                <w:lang w:eastAsia="zh-CN"/>
              </w:rPr>
            </w:pPr>
            <w:ins w:id="39155"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156" w:author="Lee, Daewon" w:date="2020-11-10T16:18:00Z"/>
                <w:sz w:val="16"/>
                <w:szCs w:val="18"/>
                <w:lang w:eastAsia="zh-CN"/>
              </w:rPr>
            </w:pPr>
            <w:ins w:id="39157"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158" w:author="Lee, Daewon" w:date="2020-11-10T16:18:00Z"/>
                <w:sz w:val="16"/>
                <w:szCs w:val="18"/>
                <w:lang w:eastAsia="zh-CN"/>
              </w:rPr>
            </w:pPr>
            <w:ins w:id="39159"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160" w:author="Lee, Daewon" w:date="2020-11-10T16:18:00Z"/>
                <w:sz w:val="16"/>
                <w:szCs w:val="18"/>
                <w:lang w:eastAsia="zh-CN"/>
              </w:rPr>
            </w:pPr>
            <w:ins w:id="39161"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162" w:author="Lee, Daewon" w:date="2020-11-10T16:18:00Z"/>
                <w:sz w:val="16"/>
                <w:szCs w:val="18"/>
                <w:lang w:eastAsia="zh-CN"/>
              </w:rPr>
            </w:pPr>
            <w:ins w:id="39163"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164" w:author="Lee, Daewon" w:date="2020-11-10T16:18:00Z"/>
                <w:sz w:val="16"/>
                <w:szCs w:val="18"/>
                <w:lang w:eastAsia="zh-CN"/>
              </w:rPr>
            </w:pPr>
            <w:ins w:id="39165"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166" w:author="Lee, Daewon" w:date="2020-11-10T16:18:00Z"/>
                <w:sz w:val="16"/>
                <w:szCs w:val="18"/>
                <w:lang w:eastAsia="zh-CN"/>
              </w:rPr>
            </w:pPr>
            <w:ins w:id="39167" w:author="Lee, Daewon" w:date="2020-11-10T16:18:00Z">
              <w:r w:rsidRPr="001F7BE9">
                <w:rPr>
                  <w:sz w:val="16"/>
                  <w:szCs w:val="18"/>
                  <w:lang w:eastAsia="zh-CN"/>
                </w:rPr>
                <w:t>551.6</w:t>
              </w:r>
            </w:ins>
          </w:p>
        </w:tc>
      </w:tr>
      <w:tr w:rsidR="00F50E9D" w14:paraId="3AF93CA8" w14:textId="77777777" w:rsidTr="00F50E9D">
        <w:trPr>
          <w:trHeight w:val="176"/>
          <w:jc w:val="center"/>
          <w:ins w:id="391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1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1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171" w:author="Lee, Daewon" w:date="2020-11-10T16:18:00Z"/>
                <w:sz w:val="16"/>
                <w:szCs w:val="18"/>
                <w:lang w:eastAsia="zh-CN"/>
              </w:rPr>
            </w:pPr>
            <w:ins w:id="39172"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173" w:author="Lee, Daewon" w:date="2020-11-10T16:18:00Z"/>
                <w:sz w:val="16"/>
                <w:szCs w:val="18"/>
                <w:lang w:eastAsia="zh-CN"/>
              </w:rPr>
            </w:pPr>
            <w:ins w:id="39174"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175" w:author="Lee, Daewon" w:date="2020-11-10T16:18:00Z"/>
                <w:sz w:val="16"/>
                <w:szCs w:val="18"/>
                <w:lang w:eastAsia="zh-CN"/>
              </w:rPr>
            </w:pPr>
            <w:ins w:id="39176"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177" w:author="Lee, Daewon" w:date="2020-11-10T16:18:00Z"/>
                <w:sz w:val="16"/>
                <w:szCs w:val="18"/>
                <w:lang w:eastAsia="zh-CN"/>
              </w:rPr>
            </w:pPr>
            <w:ins w:id="39178"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179" w:author="Lee, Daewon" w:date="2020-11-10T16:18:00Z"/>
                <w:sz w:val="16"/>
                <w:szCs w:val="18"/>
                <w:lang w:eastAsia="zh-CN"/>
              </w:rPr>
            </w:pPr>
            <w:ins w:id="39180"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181" w:author="Lee, Daewon" w:date="2020-11-10T16:18:00Z"/>
                <w:sz w:val="16"/>
                <w:szCs w:val="18"/>
                <w:lang w:eastAsia="zh-CN"/>
              </w:rPr>
            </w:pPr>
            <w:ins w:id="39182"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183" w:author="Lee, Daewon" w:date="2020-11-10T16:18:00Z"/>
                <w:sz w:val="16"/>
                <w:szCs w:val="18"/>
                <w:lang w:eastAsia="zh-CN"/>
              </w:rPr>
            </w:pPr>
            <w:ins w:id="39184" w:author="Lee, Daewon" w:date="2020-11-10T16:18:00Z">
              <w:r w:rsidRPr="001F7BE9">
                <w:rPr>
                  <w:sz w:val="16"/>
                  <w:szCs w:val="18"/>
                  <w:lang w:eastAsia="zh-CN"/>
                </w:rPr>
                <w:t>3944.6</w:t>
              </w:r>
            </w:ins>
          </w:p>
        </w:tc>
      </w:tr>
      <w:tr w:rsidR="00F50E9D" w14:paraId="3423C22C" w14:textId="77777777" w:rsidTr="00F50E9D">
        <w:trPr>
          <w:trHeight w:val="176"/>
          <w:jc w:val="center"/>
          <w:ins w:id="391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1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1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192" w:author="Lee, Daewon" w:date="2020-11-10T16:18:00Z"/>
                <w:sz w:val="16"/>
                <w:szCs w:val="18"/>
                <w:lang w:eastAsia="zh-CN"/>
              </w:rPr>
            </w:pPr>
            <w:ins w:id="39193"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8676.5</w:t>
              </w:r>
            </w:ins>
          </w:p>
        </w:tc>
      </w:tr>
      <w:tr w:rsidR="00F50E9D" w14:paraId="2AA9EE1D" w14:textId="77777777" w:rsidTr="00F50E9D">
        <w:trPr>
          <w:trHeight w:val="176"/>
          <w:jc w:val="center"/>
          <w:ins w:id="392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2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2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205" w:author="Lee, Daewon" w:date="2020-11-10T16:18:00Z"/>
                <w:sz w:val="16"/>
                <w:szCs w:val="18"/>
                <w:lang w:eastAsia="zh-CN"/>
              </w:rPr>
            </w:pPr>
            <w:ins w:id="39206"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207" w:author="Lee, Daewon" w:date="2020-11-10T16:18:00Z"/>
                <w:sz w:val="16"/>
                <w:szCs w:val="18"/>
                <w:lang w:eastAsia="zh-CN"/>
              </w:rPr>
            </w:pPr>
            <w:ins w:id="39208"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209" w:author="Lee, Daewon" w:date="2020-11-10T16:18:00Z"/>
                <w:sz w:val="16"/>
                <w:szCs w:val="18"/>
                <w:lang w:eastAsia="zh-CN"/>
              </w:rPr>
            </w:pPr>
            <w:ins w:id="39210"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211" w:author="Lee, Daewon" w:date="2020-11-10T16:18:00Z"/>
                <w:sz w:val="16"/>
                <w:szCs w:val="18"/>
                <w:lang w:eastAsia="zh-CN"/>
              </w:rPr>
            </w:pPr>
            <w:ins w:id="39212"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213" w:author="Lee, Daewon" w:date="2020-11-10T16:18:00Z"/>
                <w:sz w:val="16"/>
                <w:szCs w:val="18"/>
                <w:lang w:eastAsia="zh-CN"/>
              </w:rPr>
            </w:pPr>
            <w:ins w:id="39214"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215" w:author="Lee, Daewon" w:date="2020-11-10T16:18:00Z"/>
                <w:sz w:val="16"/>
                <w:szCs w:val="18"/>
                <w:lang w:eastAsia="zh-CN"/>
              </w:rPr>
            </w:pPr>
            <w:ins w:id="39216"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217" w:author="Lee, Daewon" w:date="2020-11-10T16:18:00Z"/>
                <w:sz w:val="16"/>
                <w:szCs w:val="18"/>
                <w:lang w:eastAsia="zh-CN"/>
              </w:rPr>
            </w:pPr>
            <w:ins w:id="39218" w:author="Lee, Daewon" w:date="2020-11-10T16:18:00Z">
              <w:r w:rsidRPr="001F7BE9">
                <w:rPr>
                  <w:sz w:val="16"/>
                  <w:szCs w:val="18"/>
                  <w:lang w:eastAsia="zh-CN"/>
                </w:rPr>
                <w:t>4232.4</w:t>
              </w:r>
            </w:ins>
          </w:p>
        </w:tc>
      </w:tr>
      <w:tr w:rsidR="00F50E9D" w14:paraId="72FB94E2" w14:textId="77777777" w:rsidTr="00F50E9D">
        <w:trPr>
          <w:trHeight w:val="176"/>
          <w:jc w:val="center"/>
          <w:ins w:id="392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2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221" w:author="Lee, Daewon" w:date="2020-11-10T16:18:00Z"/>
                <w:sz w:val="16"/>
                <w:szCs w:val="18"/>
                <w:lang w:eastAsia="zh-CN"/>
              </w:rPr>
            </w:pPr>
            <w:ins w:id="39222"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223" w:author="Lee, Daewon" w:date="2020-11-10T16:18:00Z"/>
                <w:sz w:val="16"/>
                <w:szCs w:val="18"/>
                <w:lang w:eastAsia="zh-CN"/>
              </w:rPr>
            </w:pPr>
            <w:ins w:id="3922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225" w:author="Lee, Daewon" w:date="2020-11-10T16:18:00Z"/>
                <w:sz w:val="16"/>
                <w:szCs w:val="18"/>
                <w:lang w:eastAsia="zh-CN"/>
              </w:rPr>
            </w:pPr>
            <w:ins w:id="39226"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227" w:author="Lee, Daewon" w:date="2020-11-10T16:18:00Z"/>
                <w:sz w:val="16"/>
                <w:szCs w:val="18"/>
                <w:lang w:eastAsia="zh-CN"/>
              </w:rPr>
            </w:pPr>
            <w:ins w:id="39228"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229" w:author="Lee, Daewon" w:date="2020-11-10T16:18:00Z"/>
                <w:sz w:val="16"/>
                <w:szCs w:val="18"/>
                <w:lang w:eastAsia="zh-CN"/>
              </w:rPr>
            </w:pPr>
            <w:ins w:id="39230"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231" w:author="Lee, Daewon" w:date="2020-11-10T16:18:00Z"/>
                <w:sz w:val="16"/>
                <w:szCs w:val="18"/>
                <w:lang w:eastAsia="zh-CN"/>
              </w:rPr>
            </w:pPr>
            <w:ins w:id="39232"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233" w:author="Lee, Daewon" w:date="2020-11-10T16:18:00Z"/>
                <w:sz w:val="16"/>
                <w:szCs w:val="18"/>
                <w:lang w:eastAsia="zh-CN"/>
              </w:rPr>
            </w:pPr>
            <w:ins w:id="39234"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235" w:author="Lee, Daewon" w:date="2020-11-10T16:18:00Z"/>
                <w:sz w:val="16"/>
                <w:szCs w:val="18"/>
                <w:lang w:eastAsia="zh-CN"/>
              </w:rPr>
            </w:pPr>
            <w:ins w:id="39236" w:author="Lee, Daewon" w:date="2020-11-10T16:18:00Z">
              <w:r w:rsidRPr="001F7BE9">
                <w:rPr>
                  <w:sz w:val="16"/>
                  <w:szCs w:val="18"/>
                  <w:lang w:eastAsia="zh-CN"/>
                </w:rPr>
                <w:t>0.0248</w:t>
              </w:r>
            </w:ins>
          </w:p>
        </w:tc>
      </w:tr>
      <w:tr w:rsidR="00F50E9D" w14:paraId="789DD637" w14:textId="77777777" w:rsidTr="00F50E9D">
        <w:trPr>
          <w:trHeight w:val="176"/>
          <w:jc w:val="center"/>
          <w:ins w:id="392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2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2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240" w:author="Lee, Daewon" w:date="2020-11-10T16:18:00Z"/>
                <w:sz w:val="16"/>
                <w:szCs w:val="18"/>
                <w:lang w:eastAsia="zh-CN"/>
              </w:rPr>
            </w:pPr>
            <w:ins w:id="3924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242" w:author="Lee, Daewon" w:date="2020-11-10T16:18:00Z"/>
                <w:sz w:val="16"/>
                <w:szCs w:val="18"/>
                <w:lang w:eastAsia="zh-CN"/>
              </w:rPr>
            </w:pPr>
            <w:ins w:id="39243"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244" w:author="Lee, Daewon" w:date="2020-11-10T16:18:00Z"/>
                <w:sz w:val="16"/>
                <w:szCs w:val="18"/>
                <w:lang w:eastAsia="zh-CN"/>
              </w:rPr>
            </w:pPr>
            <w:ins w:id="39245"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246" w:author="Lee, Daewon" w:date="2020-11-10T16:18:00Z"/>
                <w:sz w:val="16"/>
                <w:szCs w:val="18"/>
                <w:lang w:eastAsia="zh-CN"/>
              </w:rPr>
            </w:pPr>
            <w:ins w:id="39247"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248" w:author="Lee, Daewon" w:date="2020-11-10T16:18:00Z"/>
                <w:sz w:val="16"/>
                <w:szCs w:val="18"/>
                <w:lang w:eastAsia="zh-CN"/>
              </w:rPr>
            </w:pPr>
            <w:ins w:id="39249"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250" w:author="Lee, Daewon" w:date="2020-11-10T16:18:00Z"/>
                <w:sz w:val="16"/>
                <w:szCs w:val="18"/>
                <w:lang w:eastAsia="zh-CN"/>
              </w:rPr>
            </w:pPr>
            <w:ins w:id="39251"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252" w:author="Lee, Daewon" w:date="2020-11-10T16:18:00Z"/>
                <w:sz w:val="16"/>
                <w:szCs w:val="18"/>
                <w:lang w:eastAsia="zh-CN"/>
              </w:rPr>
            </w:pPr>
            <w:ins w:id="39253" w:author="Lee, Daewon" w:date="2020-11-10T16:18:00Z">
              <w:r w:rsidRPr="001F7BE9">
                <w:rPr>
                  <w:sz w:val="16"/>
                  <w:szCs w:val="18"/>
                  <w:lang w:eastAsia="zh-CN"/>
                </w:rPr>
                <w:t>0.0544</w:t>
              </w:r>
            </w:ins>
          </w:p>
        </w:tc>
      </w:tr>
      <w:tr w:rsidR="00F50E9D" w14:paraId="2B11BEC8" w14:textId="77777777" w:rsidTr="00F50E9D">
        <w:trPr>
          <w:trHeight w:val="176"/>
          <w:jc w:val="center"/>
          <w:ins w:id="392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2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2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257" w:author="Lee, Daewon" w:date="2020-11-10T16:18:00Z"/>
                <w:sz w:val="16"/>
                <w:szCs w:val="18"/>
                <w:lang w:eastAsia="zh-CN"/>
              </w:rPr>
            </w:pPr>
            <w:ins w:id="3925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259" w:author="Lee, Daewon" w:date="2020-11-10T16:18:00Z"/>
                <w:sz w:val="16"/>
                <w:szCs w:val="18"/>
                <w:lang w:eastAsia="zh-CN"/>
              </w:rPr>
            </w:pPr>
            <w:ins w:id="39260"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261" w:author="Lee, Daewon" w:date="2020-11-10T16:18:00Z"/>
                <w:sz w:val="16"/>
                <w:szCs w:val="18"/>
                <w:lang w:eastAsia="zh-CN"/>
              </w:rPr>
            </w:pPr>
            <w:ins w:id="39262"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263" w:author="Lee, Daewon" w:date="2020-11-10T16:18:00Z"/>
                <w:sz w:val="16"/>
                <w:szCs w:val="18"/>
                <w:lang w:eastAsia="zh-CN"/>
              </w:rPr>
            </w:pPr>
            <w:ins w:id="39264"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265" w:author="Lee, Daewon" w:date="2020-11-10T16:18:00Z"/>
                <w:sz w:val="16"/>
                <w:szCs w:val="18"/>
                <w:lang w:eastAsia="zh-CN"/>
              </w:rPr>
            </w:pPr>
            <w:ins w:id="39266"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267" w:author="Lee, Daewon" w:date="2020-11-10T16:18:00Z"/>
                <w:sz w:val="16"/>
                <w:szCs w:val="18"/>
                <w:lang w:eastAsia="zh-CN"/>
              </w:rPr>
            </w:pPr>
            <w:ins w:id="39268"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269" w:author="Lee, Daewon" w:date="2020-11-10T16:18:00Z"/>
                <w:sz w:val="16"/>
                <w:szCs w:val="18"/>
                <w:lang w:eastAsia="zh-CN"/>
              </w:rPr>
            </w:pPr>
            <w:ins w:id="39270" w:author="Lee, Daewon" w:date="2020-11-10T16:18:00Z">
              <w:r w:rsidRPr="001F7BE9">
                <w:rPr>
                  <w:sz w:val="16"/>
                  <w:szCs w:val="18"/>
                  <w:lang w:eastAsia="zh-CN"/>
                </w:rPr>
                <w:t>0.3530</w:t>
              </w:r>
            </w:ins>
          </w:p>
        </w:tc>
      </w:tr>
      <w:tr w:rsidR="00F50E9D" w14:paraId="7233A854" w14:textId="77777777" w:rsidTr="00F50E9D">
        <w:trPr>
          <w:trHeight w:val="176"/>
          <w:jc w:val="center"/>
          <w:ins w:id="392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92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92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9274" w:author="Lee, Daewon" w:date="2020-11-10T16:18:00Z"/>
                <w:sz w:val="16"/>
                <w:szCs w:val="18"/>
                <w:lang w:eastAsia="zh-CN"/>
              </w:rPr>
            </w:pPr>
            <w:ins w:id="3927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9276" w:author="Lee, Daewon" w:date="2020-11-10T16:18:00Z"/>
                <w:sz w:val="16"/>
                <w:szCs w:val="18"/>
                <w:lang w:eastAsia="zh-CN"/>
              </w:rPr>
            </w:pPr>
            <w:ins w:id="39277"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9278" w:author="Lee, Daewon" w:date="2020-11-10T16:18:00Z"/>
                <w:sz w:val="16"/>
                <w:szCs w:val="18"/>
                <w:lang w:eastAsia="zh-CN"/>
              </w:rPr>
            </w:pPr>
            <w:ins w:id="39279"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9280" w:author="Lee, Daewon" w:date="2020-11-10T16:18:00Z"/>
                <w:sz w:val="16"/>
                <w:szCs w:val="18"/>
                <w:lang w:eastAsia="zh-CN"/>
              </w:rPr>
            </w:pPr>
            <w:ins w:id="39281"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9282" w:author="Lee, Daewon" w:date="2020-11-10T16:18:00Z"/>
                <w:sz w:val="16"/>
                <w:szCs w:val="18"/>
                <w:lang w:eastAsia="zh-CN"/>
              </w:rPr>
            </w:pPr>
            <w:ins w:id="39283"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9284" w:author="Lee, Daewon" w:date="2020-11-10T16:18:00Z"/>
                <w:sz w:val="16"/>
                <w:szCs w:val="18"/>
                <w:lang w:eastAsia="zh-CN"/>
              </w:rPr>
            </w:pPr>
            <w:ins w:id="39285"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9286" w:author="Lee, Daewon" w:date="2020-11-10T16:18:00Z"/>
                <w:sz w:val="16"/>
                <w:szCs w:val="18"/>
                <w:lang w:eastAsia="zh-CN"/>
              </w:rPr>
            </w:pPr>
            <w:ins w:id="39287" w:author="Lee, Daewon" w:date="2020-11-10T16:18:00Z">
              <w:r w:rsidRPr="001F7BE9">
                <w:rPr>
                  <w:sz w:val="16"/>
                  <w:szCs w:val="18"/>
                  <w:lang w:eastAsia="zh-CN"/>
                </w:rPr>
                <w:t>0.1228</w:t>
              </w:r>
            </w:ins>
          </w:p>
        </w:tc>
      </w:tr>
      <w:tr w:rsidR="00F50E9D" w14:paraId="23EF7D1F" w14:textId="77777777" w:rsidTr="00F50E9D">
        <w:trPr>
          <w:trHeight w:val="176"/>
          <w:jc w:val="center"/>
          <w:ins w:id="392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92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9290" w:author="Lee, Daewon" w:date="2020-11-10T16:18:00Z"/>
                <w:sz w:val="16"/>
                <w:szCs w:val="18"/>
                <w:lang w:eastAsia="zh-CN"/>
              </w:rPr>
            </w:pPr>
            <w:ins w:id="39291"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9292" w:author="Lee, Daewon" w:date="2020-11-10T16:18:00Z"/>
                <w:sz w:val="16"/>
                <w:szCs w:val="18"/>
                <w:lang w:eastAsia="zh-CN"/>
              </w:rPr>
            </w:pPr>
            <w:ins w:id="39293"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9294" w:author="Lee, Daewon" w:date="2020-11-10T16:18:00Z"/>
                <w:sz w:val="16"/>
                <w:szCs w:val="18"/>
                <w:lang w:eastAsia="zh-CN"/>
              </w:rPr>
            </w:pPr>
            <w:ins w:id="39295"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39296" w:author="Lee, Daewon" w:date="2020-11-10T16:18:00Z"/>
                <w:sz w:val="16"/>
                <w:szCs w:val="18"/>
                <w:lang w:eastAsia="zh-CN"/>
              </w:rPr>
            </w:pPr>
            <w:ins w:id="39297"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39298" w:author="Lee, Daewon" w:date="2020-11-10T16:18:00Z"/>
                <w:sz w:val="16"/>
                <w:szCs w:val="18"/>
                <w:lang w:eastAsia="zh-CN"/>
              </w:rPr>
            </w:pPr>
            <w:ins w:id="39299"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39300" w:author="Lee, Daewon" w:date="2020-11-10T16:18:00Z"/>
                <w:sz w:val="16"/>
                <w:szCs w:val="18"/>
                <w:lang w:eastAsia="zh-CN"/>
              </w:rPr>
            </w:pPr>
            <w:ins w:id="39301"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39302" w:author="Lee, Daewon" w:date="2020-11-10T16:18:00Z"/>
                <w:sz w:val="16"/>
                <w:szCs w:val="18"/>
                <w:lang w:eastAsia="zh-CN"/>
              </w:rPr>
            </w:pPr>
            <w:ins w:id="39303" w:author="Lee, Daewon" w:date="2020-11-10T16:18:00Z">
              <w:r w:rsidRPr="001F7BE9">
                <w:rPr>
                  <w:sz w:val="16"/>
                  <w:szCs w:val="18"/>
                  <w:lang w:eastAsia="zh-CN"/>
                </w:rPr>
                <w:t>1.6</w:t>
              </w:r>
            </w:ins>
          </w:p>
        </w:tc>
      </w:tr>
      <w:tr w:rsidR="00F50E9D" w14:paraId="1F621D13" w14:textId="77777777" w:rsidTr="00F50E9D">
        <w:trPr>
          <w:trHeight w:val="176"/>
          <w:jc w:val="center"/>
          <w:ins w:id="39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393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39306" w:author="Lee, Daewon" w:date="2020-11-10T16:18:00Z"/>
                <w:sz w:val="16"/>
                <w:szCs w:val="18"/>
                <w:lang w:eastAsia="zh-CN"/>
              </w:rPr>
            </w:pPr>
            <w:ins w:id="39307"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39308" w:author="Lee, Daewon" w:date="2020-11-10T16:18:00Z"/>
                <w:sz w:val="16"/>
                <w:szCs w:val="18"/>
                <w:lang w:eastAsia="zh-CN"/>
              </w:rPr>
            </w:pPr>
            <w:ins w:id="39309"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39310" w:author="Lee, Daewon" w:date="2020-11-10T16:18:00Z"/>
                <w:sz w:val="16"/>
                <w:szCs w:val="18"/>
                <w:lang w:eastAsia="zh-CN"/>
              </w:rPr>
            </w:pPr>
            <w:ins w:id="39311"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39312" w:author="Lee, Daewon" w:date="2020-11-10T16:18:00Z"/>
                <w:sz w:val="16"/>
                <w:szCs w:val="18"/>
                <w:lang w:eastAsia="zh-CN"/>
              </w:rPr>
            </w:pPr>
            <w:ins w:id="39313"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39314" w:author="Lee, Daewon" w:date="2020-11-10T16:18:00Z"/>
                <w:sz w:val="16"/>
                <w:szCs w:val="18"/>
                <w:lang w:eastAsia="zh-CN"/>
              </w:rPr>
            </w:pPr>
            <w:ins w:id="39315"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39316" w:author="Lee, Daewon" w:date="2020-11-10T16:18:00Z"/>
                <w:sz w:val="16"/>
                <w:szCs w:val="18"/>
                <w:lang w:eastAsia="zh-CN"/>
              </w:rPr>
            </w:pPr>
            <w:ins w:id="39317"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39318" w:author="Lee, Daewon" w:date="2020-11-10T16:18:00Z"/>
                <w:sz w:val="16"/>
                <w:szCs w:val="18"/>
                <w:lang w:eastAsia="zh-CN"/>
              </w:rPr>
            </w:pPr>
            <w:ins w:id="39319" w:author="Lee, Daewon" w:date="2020-11-10T16:18:00Z">
              <w:r w:rsidRPr="001F7BE9">
                <w:rPr>
                  <w:sz w:val="16"/>
                  <w:szCs w:val="18"/>
                  <w:lang w:eastAsia="zh-CN"/>
                </w:rPr>
                <w:t>98.71%</w:t>
              </w:r>
            </w:ins>
          </w:p>
        </w:tc>
      </w:tr>
      <w:tr w:rsidR="00F50E9D" w14:paraId="5B26AE0A" w14:textId="77777777" w:rsidTr="00F50E9D">
        <w:trPr>
          <w:trHeight w:val="176"/>
          <w:jc w:val="center"/>
          <w:ins w:id="393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39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39322" w:author="Lee, Daewon" w:date="2020-11-10T16:18:00Z"/>
                <w:sz w:val="16"/>
                <w:szCs w:val="18"/>
                <w:lang w:eastAsia="zh-CN"/>
              </w:rPr>
            </w:pPr>
            <w:ins w:id="3932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39324" w:author="Lee, Daewon" w:date="2020-11-10T16:18:00Z"/>
                <w:sz w:val="16"/>
                <w:szCs w:val="18"/>
                <w:lang w:eastAsia="zh-CN"/>
              </w:rPr>
            </w:pPr>
            <w:ins w:id="39325"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39326" w:author="Lee, Daewon" w:date="2020-11-10T16:18:00Z"/>
                <w:sz w:val="16"/>
                <w:szCs w:val="18"/>
                <w:lang w:eastAsia="zh-CN"/>
              </w:rPr>
            </w:pPr>
            <w:ins w:id="39327"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39328" w:author="Lee, Daewon" w:date="2020-11-10T16:18:00Z"/>
                <w:sz w:val="16"/>
                <w:szCs w:val="18"/>
                <w:lang w:eastAsia="zh-CN"/>
              </w:rPr>
            </w:pPr>
            <w:ins w:id="39329"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39330" w:author="Lee, Daewon" w:date="2020-11-10T16:18:00Z"/>
                <w:sz w:val="16"/>
                <w:szCs w:val="18"/>
                <w:lang w:eastAsia="zh-CN"/>
              </w:rPr>
            </w:pPr>
            <w:ins w:id="39331"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39332" w:author="Lee, Daewon" w:date="2020-11-10T16:18:00Z"/>
                <w:sz w:val="16"/>
                <w:szCs w:val="18"/>
                <w:lang w:eastAsia="zh-CN"/>
              </w:rPr>
            </w:pPr>
            <w:ins w:id="39333"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39334" w:author="Lee, Daewon" w:date="2020-11-10T16:18:00Z"/>
                <w:sz w:val="16"/>
                <w:szCs w:val="18"/>
                <w:lang w:eastAsia="zh-CN"/>
              </w:rPr>
            </w:pPr>
            <w:ins w:id="39335" w:author="Lee, Daewon" w:date="2020-11-10T16:18:00Z">
              <w:r w:rsidRPr="001F7BE9">
                <w:rPr>
                  <w:sz w:val="16"/>
                  <w:szCs w:val="18"/>
                  <w:lang w:eastAsia="zh-CN"/>
                </w:rPr>
                <w:t>98.53%</w:t>
              </w:r>
            </w:ins>
          </w:p>
        </w:tc>
      </w:tr>
      <w:tr w:rsidR="00F50E9D" w14:paraId="30DCC464" w14:textId="77777777" w:rsidTr="00F50E9D">
        <w:trPr>
          <w:trHeight w:val="176"/>
          <w:jc w:val="center"/>
          <w:ins w:id="39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393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39338" w:author="Lee, Daewon" w:date="2020-11-10T16:18:00Z"/>
                <w:sz w:val="16"/>
                <w:szCs w:val="18"/>
                <w:lang w:eastAsia="zh-CN"/>
              </w:rPr>
            </w:pPr>
            <w:ins w:id="39339"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39340" w:author="Lee, Daewon" w:date="2020-11-10T16:18:00Z"/>
                <w:sz w:val="16"/>
                <w:szCs w:val="18"/>
                <w:lang w:eastAsia="zh-CN"/>
              </w:rPr>
            </w:pPr>
            <w:ins w:id="39341"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39342" w:author="Lee, Daewon" w:date="2020-11-10T16:18:00Z"/>
                <w:sz w:val="16"/>
                <w:szCs w:val="18"/>
                <w:lang w:eastAsia="zh-CN"/>
              </w:rPr>
            </w:pPr>
            <w:ins w:id="39343"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39344" w:author="Lee, Daewon" w:date="2020-11-10T16:18:00Z"/>
                <w:sz w:val="16"/>
                <w:szCs w:val="18"/>
                <w:lang w:eastAsia="zh-CN"/>
              </w:rPr>
            </w:pPr>
            <w:ins w:id="39345"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39346" w:author="Lee, Daewon" w:date="2020-11-10T16:18:00Z"/>
                <w:sz w:val="16"/>
                <w:szCs w:val="18"/>
                <w:lang w:eastAsia="zh-CN"/>
              </w:rPr>
            </w:pPr>
            <w:ins w:id="39347"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39348" w:author="Lee, Daewon" w:date="2020-11-10T16:18:00Z"/>
                <w:sz w:val="16"/>
                <w:szCs w:val="18"/>
                <w:lang w:eastAsia="zh-CN"/>
              </w:rPr>
            </w:pPr>
            <w:ins w:id="39349"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39350" w:author="Lee, Daewon" w:date="2020-11-10T16:18:00Z"/>
                <w:sz w:val="16"/>
                <w:szCs w:val="18"/>
                <w:lang w:eastAsia="zh-CN"/>
              </w:rPr>
            </w:pPr>
            <w:ins w:id="39351" w:author="Lee, Daewon" w:date="2020-11-10T16:18:00Z">
              <w:r w:rsidRPr="001F7BE9">
                <w:rPr>
                  <w:sz w:val="16"/>
                  <w:szCs w:val="18"/>
                  <w:lang w:eastAsia="zh-CN"/>
                </w:rPr>
                <w:t>55.23%</w:t>
              </w:r>
            </w:ins>
          </w:p>
        </w:tc>
      </w:tr>
      <w:tr w:rsidR="00F50E9D" w14:paraId="6DEAEB87" w14:textId="77777777" w:rsidTr="00F50E9D">
        <w:trPr>
          <w:trHeight w:val="176"/>
          <w:jc w:val="center"/>
          <w:ins w:id="393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3935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39354" w:author="Lee, Daewon" w:date="2020-11-10T16:18:00Z"/>
                <w:sz w:val="16"/>
              </w:rPr>
            </w:pPr>
            <w:ins w:id="39355" w:author="Lee, Daewon" w:date="2020-11-10T16:18:00Z">
              <w:r w:rsidRPr="00DF33E3">
                <w:rPr>
                  <w:sz w:val="16"/>
                </w:rPr>
                <w:t>Additional report/notes:</w:t>
              </w:r>
            </w:ins>
          </w:p>
          <w:p w14:paraId="0D57BD2F" w14:textId="77777777" w:rsidR="00F50E9D" w:rsidRPr="00DF33E3" w:rsidRDefault="00F50E9D" w:rsidP="00DF33E3">
            <w:pPr>
              <w:pStyle w:val="TAL"/>
              <w:rPr>
                <w:ins w:id="39356" w:author="Lee, Daewon" w:date="2020-11-10T16:18:00Z"/>
                <w:sz w:val="16"/>
              </w:rPr>
            </w:pPr>
            <w:ins w:id="39357"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39358" w:author="Lee, Daewon" w:date="2020-11-10T16:18:00Z"/>
                <w:sz w:val="16"/>
              </w:rPr>
            </w:pPr>
            <w:ins w:id="39359"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39360" w:author="Lee, Daewon" w:date="2020-11-10T16:18:00Z"/>
                <w:sz w:val="16"/>
              </w:rPr>
            </w:pPr>
            <w:ins w:id="39361"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39362" w:author="Lee, Daewon" w:date="2020-11-10T16:18:00Z"/>
                <w:sz w:val="16"/>
              </w:rPr>
            </w:pPr>
            <w:ins w:id="39363"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39364"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39365" w:author="Lee, Daewon" w:date="2020-11-10T16:18:00Z"/>
        </w:rPr>
      </w:pPr>
      <w:ins w:id="39366"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393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39368" w:author="Lee, Daewon" w:date="2020-11-10T16:18:00Z"/>
                <w:sz w:val="16"/>
                <w:szCs w:val="18"/>
                <w:lang w:eastAsia="zh-CN"/>
              </w:rPr>
            </w:pPr>
            <w:ins w:id="39369" w:author="Lee, Daewon" w:date="2020-11-10T16:18:00Z">
              <w:r w:rsidRPr="001C754B">
                <w:rPr>
                  <w:sz w:val="16"/>
                  <w:szCs w:val="18"/>
                  <w:lang w:eastAsia="zh-CN"/>
                </w:rPr>
                <w:t>Tdoc /</w:t>
              </w:r>
            </w:ins>
          </w:p>
          <w:p w14:paraId="2A5139C1" w14:textId="77777777" w:rsidR="00F50E9D" w:rsidRPr="001C754B" w:rsidRDefault="00F50E9D" w:rsidP="001C754B">
            <w:pPr>
              <w:pStyle w:val="TAC"/>
              <w:rPr>
                <w:ins w:id="39370" w:author="Lee, Daewon" w:date="2020-11-10T16:18:00Z"/>
                <w:sz w:val="16"/>
                <w:szCs w:val="18"/>
                <w:lang w:eastAsia="zh-CN"/>
              </w:rPr>
            </w:pPr>
            <w:ins w:id="3937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39372" w:author="Lee, Daewon" w:date="2020-11-10T16:18:00Z"/>
                <w:sz w:val="16"/>
                <w:szCs w:val="18"/>
                <w:lang w:eastAsia="zh-CN"/>
              </w:rPr>
            </w:pPr>
            <w:ins w:id="3937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39374" w:author="Lee, Daewon" w:date="2020-11-10T16:18:00Z"/>
                <w:sz w:val="16"/>
                <w:szCs w:val="18"/>
                <w:lang w:eastAsia="zh-CN"/>
              </w:rPr>
            </w:pPr>
            <w:ins w:id="39375"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39376" w:author="Lee, Daewon" w:date="2020-11-10T16:18:00Z"/>
                <w:sz w:val="16"/>
                <w:szCs w:val="18"/>
                <w:lang w:eastAsia="zh-CN"/>
              </w:rPr>
            </w:pPr>
            <w:ins w:id="39377"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393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393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39380" w:author="Lee, Daewon" w:date="2020-11-10T16:18:00Z"/>
                <w:sz w:val="16"/>
                <w:szCs w:val="18"/>
                <w:lang w:eastAsia="zh-CN"/>
              </w:rPr>
            </w:pPr>
            <w:ins w:id="39381"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39382" w:author="Lee, Daewon" w:date="2020-11-10T16:18:00Z"/>
                <w:sz w:val="16"/>
                <w:szCs w:val="18"/>
                <w:lang w:eastAsia="zh-CN"/>
              </w:rPr>
            </w:pPr>
            <w:ins w:id="3938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39384" w:author="Lee, Daewon" w:date="2020-11-10T16:18:00Z"/>
                <w:sz w:val="16"/>
                <w:szCs w:val="18"/>
                <w:lang w:eastAsia="zh-CN"/>
              </w:rPr>
            </w:pPr>
            <w:ins w:id="39385"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39386" w:author="Lee, Daewon" w:date="2020-11-10T16:18:00Z"/>
                <w:sz w:val="16"/>
                <w:szCs w:val="18"/>
                <w:lang w:eastAsia="zh-CN"/>
              </w:rPr>
            </w:pPr>
            <w:ins w:id="3938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39388" w:author="Lee, Daewon" w:date="2020-11-10T16:18:00Z"/>
                <w:sz w:val="16"/>
                <w:szCs w:val="18"/>
                <w:lang w:eastAsia="zh-CN"/>
              </w:rPr>
            </w:pPr>
            <w:ins w:id="39389"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39390" w:author="Lee, Daewon" w:date="2020-11-10T16:18:00Z"/>
                <w:sz w:val="16"/>
                <w:szCs w:val="18"/>
                <w:lang w:eastAsia="zh-CN"/>
              </w:rPr>
            </w:pPr>
            <w:ins w:id="3939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39392" w:author="Lee, Daewon" w:date="2020-11-10T16:18:00Z"/>
                <w:sz w:val="16"/>
                <w:szCs w:val="18"/>
                <w:lang w:eastAsia="zh-CN"/>
              </w:rPr>
            </w:pPr>
            <w:ins w:id="39393"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39394" w:author="Lee, Daewon" w:date="2020-11-10T16:18:00Z"/>
                <w:sz w:val="16"/>
                <w:szCs w:val="18"/>
                <w:lang w:eastAsia="zh-CN"/>
              </w:rPr>
            </w:pPr>
            <w:ins w:id="3939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39396" w:author="Lee, Daewon" w:date="2020-11-10T16:18:00Z"/>
                <w:sz w:val="16"/>
                <w:szCs w:val="18"/>
                <w:lang w:eastAsia="zh-CN"/>
              </w:rPr>
            </w:pPr>
            <w:ins w:id="39397"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39398" w:author="Lee, Daewon" w:date="2020-11-10T16:18:00Z"/>
                <w:sz w:val="16"/>
                <w:szCs w:val="18"/>
                <w:lang w:eastAsia="zh-CN"/>
              </w:rPr>
            </w:pPr>
            <w:ins w:id="3939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39400" w:author="Lee, Daewon" w:date="2020-11-10T16:18:00Z"/>
                <w:sz w:val="16"/>
                <w:szCs w:val="18"/>
                <w:lang w:eastAsia="zh-CN"/>
              </w:rPr>
            </w:pPr>
            <w:ins w:id="39401"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39402" w:author="Lee, Daewon" w:date="2020-11-10T16:18:00Z"/>
                <w:sz w:val="16"/>
                <w:szCs w:val="18"/>
                <w:lang w:eastAsia="zh-CN"/>
              </w:rPr>
            </w:pPr>
            <w:ins w:id="3940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39404" w:author="Lee, Daewon" w:date="2020-11-10T16:18:00Z"/>
                <w:sz w:val="16"/>
                <w:szCs w:val="18"/>
                <w:lang w:eastAsia="zh-CN"/>
              </w:rPr>
            </w:pPr>
            <w:ins w:id="39405"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39406" w:author="Lee, Daewon" w:date="2020-11-10T16:18:00Z"/>
                <w:sz w:val="16"/>
                <w:szCs w:val="18"/>
                <w:lang w:eastAsia="zh-CN"/>
              </w:rPr>
            </w:pPr>
            <w:ins w:id="39407" w:author="Lee, Daewon" w:date="2020-11-10T16:18:00Z">
              <w:r w:rsidRPr="001C754B">
                <w:rPr>
                  <w:sz w:val="16"/>
                  <w:szCs w:val="18"/>
                  <w:lang w:eastAsia="zh-CN"/>
                </w:rPr>
                <w:t>above 55% BO</w:t>
              </w:r>
            </w:ins>
          </w:p>
        </w:tc>
      </w:tr>
      <w:tr w:rsidR="00F50E9D" w14:paraId="57AAFE26" w14:textId="77777777" w:rsidTr="00F50E9D">
        <w:trPr>
          <w:trHeight w:val="176"/>
          <w:jc w:val="center"/>
          <w:ins w:id="3940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39409" w:author="Lee, Daewon" w:date="2020-11-10T16:18:00Z"/>
                <w:sz w:val="16"/>
                <w:szCs w:val="18"/>
                <w:lang w:eastAsia="zh-CN"/>
              </w:rPr>
            </w:pPr>
            <w:ins w:id="3941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39411" w:author="Lee, Daewon" w:date="2020-11-10T16:18:00Z"/>
                <w:sz w:val="16"/>
                <w:szCs w:val="18"/>
                <w:lang w:eastAsia="zh-CN"/>
              </w:rPr>
            </w:pPr>
            <w:ins w:id="3941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39413" w:author="Lee, Daewon" w:date="2020-11-10T16:18:00Z"/>
                <w:sz w:val="16"/>
                <w:szCs w:val="18"/>
                <w:lang w:eastAsia="zh-CN"/>
              </w:rPr>
            </w:pPr>
            <w:ins w:id="3941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39415" w:author="Lee, Daewon" w:date="2020-11-10T16:18:00Z"/>
                <w:sz w:val="16"/>
                <w:szCs w:val="18"/>
                <w:lang w:eastAsia="zh-CN"/>
              </w:rPr>
            </w:pPr>
            <w:ins w:id="39416"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39417" w:author="Lee, Daewon" w:date="2020-11-10T16:18:00Z"/>
                <w:sz w:val="16"/>
                <w:szCs w:val="18"/>
                <w:lang w:eastAsia="zh-CN"/>
              </w:rPr>
            </w:pPr>
            <w:ins w:id="39418"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39419" w:author="Lee, Daewon" w:date="2020-11-10T16:18:00Z"/>
                <w:sz w:val="16"/>
                <w:szCs w:val="18"/>
                <w:lang w:eastAsia="zh-CN"/>
              </w:rPr>
            </w:pPr>
            <w:ins w:id="39420"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39421" w:author="Lee, Daewon" w:date="2020-11-10T16:18:00Z"/>
                <w:sz w:val="16"/>
                <w:szCs w:val="18"/>
                <w:lang w:eastAsia="zh-CN"/>
              </w:rPr>
            </w:pPr>
            <w:ins w:id="39422"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39423" w:author="Lee, Daewon" w:date="2020-11-10T16:18:00Z"/>
                <w:sz w:val="16"/>
                <w:szCs w:val="18"/>
                <w:lang w:eastAsia="zh-CN"/>
              </w:rPr>
            </w:pPr>
            <w:ins w:id="39424"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39425" w:author="Lee, Daewon" w:date="2020-11-10T16:18:00Z"/>
                <w:sz w:val="16"/>
                <w:szCs w:val="18"/>
                <w:lang w:eastAsia="zh-CN"/>
              </w:rPr>
            </w:pPr>
            <w:ins w:id="39426" w:author="Lee, Daewon" w:date="2020-11-10T16:18:00Z">
              <w:r w:rsidRPr="001C754B">
                <w:rPr>
                  <w:sz w:val="16"/>
                  <w:szCs w:val="18"/>
                  <w:lang w:eastAsia="zh-CN"/>
                </w:rPr>
                <w:t>561.7</w:t>
              </w:r>
            </w:ins>
          </w:p>
        </w:tc>
      </w:tr>
      <w:tr w:rsidR="00F50E9D" w14:paraId="77B5EE0C" w14:textId="77777777" w:rsidTr="00F50E9D">
        <w:trPr>
          <w:trHeight w:val="176"/>
          <w:jc w:val="center"/>
          <w:ins w:id="394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394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394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39430" w:author="Lee, Daewon" w:date="2020-11-10T16:18:00Z"/>
                <w:sz w:val="16"/>
                <w:szCs w:val="18"/>
                <w:lang w:eastAsia="zh-CN"/>
              </w:rPr>
            </w:pPr>
            <w:ins w:id="3943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39432" w:author="Lee, Daewon" w:date="2020-11-10T16:18:00Z"/>
                <w:sz w:val="16"/>
                <w:szCs w:val="18"/>
                <w:lang w:eastAsia="zh-CN"/>
              </w:rPr>
            </w:pPr>
            <w:ins w:id="39433"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39434" w:author="Lee, Daewon" w:date="2020-11-10T16:18:00Z"/>
                <w:sz w:val="16"/>
                <w:szCs w:val="18"/>
                <w:lang w:eastAsia="zh-CN"/>
              </w:rPr>
            </w:pPr>
            <w:ins w:id="39435"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39436" w:author="Lee, Daewon" w:date="2020-11-10T16:18:00Z"/>
                <w:sz w:val="16"/>
                <w:szCs w:val="18"/>
                <w:lang w:eastAsia="zh-CN"/>
              </w:rPr>
            </w:pPr>
            <w:ins w:id="39437"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39438" w:author="Lee, Daewon" w:date="2020-11-10T16:18:00Z"/>
                <w:sz w:val="16"/>
                <w:szCs w:val="18"/>
                <w:lang w:eastAsia="zh-CN"/>
              </w:rPr>
            </w:pPr>
            <w:ins w:id="39439"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39440" w:author="Lee, Daewon" w:date="2020-11-10T16:18:00Z"/>
                <w:sz w:val="16"/>
                <w:szCs w:val="18"/>
                <w:lang w:eastAsia="zh-CN"/>
              </w:rPr>
            </w:pPr>
            <w:ins w:id="39441"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39442" w:author="Lee, Daewon" w:date="2020-11-10T16:18:00Z"/>
                <w:sz w:val="16"/>
                <w:szCs w:val="18"/>
                <w:lang w:eastAsia="zh-CN"/>
              </w:rPr>
            </w:pPr>
            <w:ins w:id="39443" w:author="Lee, Daewon" w:date="2020-11-10T16:18:00Z">
              <w:r w:rsidRPr="001C754B">
                <w:rPr>
                  <w:sz w:val="16"/>
                  <w:szCs w:val="18"/>
                  <w:lang w:eastAsia="zh-CN"/>
                </w:rPr>
                <w:t>3801.1</w:t>
              </w:r>
            </w:ins>
          </w:p>
        </w:tc>
      </w:tr>
      <w:tr w:rsidR="00F50E9D" w14:paraId="046E382F" w14:textId="77777777" w:rsidTr="00F50E9D">
        <w:trPr>
          <w:trHeight w:val="176"/>
          <w:jc w:val="center"/>
          <w:ins w:id="394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394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394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39447" w:author="Lee, Daewon" w:date="2020-11-10T16:18:00Z"/>
                <w:sz w:val="16"/>
                <w:szCs w:val="18"/>
                <w:lang w:eastAsia="zh-CN"/>
              </w:rPr>
            </w:pPr>
            <w:ins w:id="3944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39449" w:author="Lee, Daewon" w:date="2020-11-10T16:18:00Z"/>
                <w:sz w:val="16"/>
                <w:szCs w:val="18"/>
                <w:lang w:eastAsia="zh-CN"/>
              </w:rPr>
            </w:pPr>
            <w:ins w:id="39450"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39451" w:author="Lee, Daewon" w:date="2020-11-10T16:18:00Z"/>
                <w:sz w:val="16"/>
                <w:szCs w:val="18"/>
                <w:lang w:eastAsia="zh-CN"/>
              </w:rPr>
            </w:pPr>
            <w:ins w:id="39452"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39453" w:author="Lee, Daewon" w:date="2020-11-10T16:18:00Z"/>
                <w:sz w:val="16"/>
                <w:szCs w:val="18"/>
                <w:lang w:eastAsia="zh-CN"/>
              </w:rPr>
            </w:pPr>
            <w:ins w:id="39454"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39455" w:author="Lee, Daewon" w:date="2020-11-10T16:18:00Z"/>
                <w:sz w:val="16"/>
                <w:szCs w:val="18"/>
                <w:lang w:eastAsia="zh-CN"/>
              </w:rPr>
            </w:pPr>
            <w:ins w:id="39456"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39457" w:author="Lee, Daewon" w:date="2020-11-10T16:18:00Z"/>
                <w:sz w:val="16"/>
                <w:szCs w:val="18"/>
                <w:lang w:eastAsia="zh-CN"/>
              </w:rPr>
            </w:pPr>
            <w:ins w:id="39458"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39459" w:author="Lee, Daewon" w:date="2020-11-10T16:18:00Z"/>
                <w:sz w:val="16"/>
                <w:szCs w:val="18"/>
                <w:lang w:eastAsia="zh-CN"/>
              </w:rPr>
            </w:pPr>
            <w:ins w:id="39460" w:author="Lee, Daewon" w:date="2020-11-10T16:18:00Z">
              <w:r w:rsidRPr="001C754B">
                <w:rPr>
                  <w:sz w:val="16"/>
                  <w:szCs w:val="18"/>
                  <w:lang w:eastAsia="zh-CN"/>
                </w:rPr>
                <w:t>8761.1</w:t>
              </w:r>
            </w:ins>
          </w:p>
        </w:tc>
      </w:tr>
      <w:tr w:rsidR="00F50E9D" w14:paraId="55FC4CB7" w14:textId="77777777" w:rsidTr="00F50E9D">
        <w:trPr>
          <w:trHeight w:val="176"/>
          <w:jc w:val="center"/>
          <w:ins w:id="394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394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394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39464" w:author="Lee, Daewon" w:date="2020-11-10T16:18:00Z"/>
                <w:sz w:val="16"/>
                <w:szCs w:val="18"/>
                <w:lang w:eastAsia="zh-CN"/>
              </w:rPr>
            </w:pPr>
            <w:ins w:id="3946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39466" w:author="Lee, Daewon" w:date="2020-11-10T16:18:00Z"/>
                <w:sz w:val="16"/>
                <w:szCs w:val="18"/>
                <w:lang w:eastAsia="zh-CN"/>
              </w:rPr>
            </w:pPr>
            <w:ins w:id="39467"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39468" w:author="Lee, Daewon" w:date="2020-11-10T16:18:00Z"/>
                <w:sz w:val="16"/>
                <w:szCs w:val="18"/>
                <w:lang w:eastAsia="zh-CN"/>
              </w:rPr>
            </w:pPr>
            <w:ins w:id="39469"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39470" w:author="Lee, Daewon" w:date="2020-11-10T16:18:00Z"/>
                <w:sz w:val="16"/>
                <w:szCs w:val="18"/>
                <w:lang w:eastAsia="zh-CN"/>
              </w:rPr>
            </w:pPr>
            <w:ins w:id="39471"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39472" w:author="Lee, Daewon" w:date="2020-11-10T16:18:00Z"/>
                <w:sz w:val="16"/>
                <w:szCs w:val="18"/>
                <w:lang w:eastAsia="zh-CN"/>
              </w:rPr>
            </w:pPr>
            <w:ins w:id="39473"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39474" w:author="Lee, Daewon" w:date="2020-11-10T16:18:00Z"/>
                <w:sz w:val="16"/>
                <w:szCs w:val="18"/>
                <w:lang w:eastAsia="zh-CN"/>
              </w:rPr>
            </w:pPr>
            <w:ins w:id="39475"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39476" w:author="Lee, Daewon" w:date="2020-11-10T16:18:00Z"/>
                <w:sz w:val="16"/>
                <w:szCs w:val="18"/>
                <w:lang w:eastAsia="zh-CN"/>
              </w:rPr>
            </w:pPr>
            <w:ins w:id="39477" w:author="Lee, Daewon" w:date="2020-11-10T16:18:00Z">
              <w:r w:rsidRPr="001C754B">
                <w:rPr>
                  <w:sz w:val="16"/>
                  <w:szCs w:val="18"/>
                  <w:lang w:eastAsia="zh-CN"/>
                </w:rPr>
                <w:t>4078.2</w:t>
              </w:r>
            </w:ins>
          </w:p>
        </w:tc>
      </w:tr>
      <w:tr w:rsidR="00F50E9D" w14:paraId="0CBD3CD4" w14:textId="77777777" w:rsidTr="00F50E9D">
        <w:trPr>
          <w:trHeight w:val="176"/>
          <w:jc w:val="center"/>
          <w:ins w:id="394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394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39480" w:author="Lee, Daewon" w:date="2020-11-10T16:18:00Z"/>
                <w:sz w:val="16"/>
                <w:szCs w:val="18"/>
                <w:lang w:eastAsia="zh-CN"/>
              </w:rPr>
            </w:pPr>
            <w:ins w:id="3948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39482" w:author="Lee, Daewon" w:date="2020-11-10T16:18:00Z"/>
                <w:sz w:val="16"/>
                <w:szCs w:val="18"/>
                <w:lang w:eastAsia="zh-CN"/>
              </w:rPr>
            </w:pPr>
            <w:ins w:id="3948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39484" w:author="Lee, Daewon" w:date="2020-11-10T16:18:00Z"/>
                <w:sz w:val="16"/>
                <w:szCs w:val="18"/>
                <w:lang w:eastAsia="zh-CN"/>
              </w:rPr>
            </w:pPr>
            <w:ins w:id="39485"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39486" w:author="Lee, Daewon" w:date="2020-11-10T16:18:00Z"/>
                <w:sz w:val="16"/>
                <w:szCs w:val="18"/>
                <w:lang w:eastAsia="zh-CN"/>
              </w:rPr>
            </w:pPr>
            <w:ins w:id="39487"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39488" w:author="Lee, Daewon" w:date="2020-11-10T16:18:00Z"/>
                <w:sz w:val="16"/>
                <w:szCs w:val="18"/>
                <w:lang w:eastAsia="zh-CN"/>
              </w:rPr>
            </w:pPr>
            <w:ins w:id="39489"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39490" w:author="Lee, Daewon" w:date="2020-11-10T16:18:00Z"/>
                <w:sz w:val="16"/>
                <w:szCs w:val="18"/>
                <w:lang w:eastAsia="zh-CN"/>
              </w:rPr>
            </w:pPr>
            <w:ins w:id="39491"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39492" w:author="Lee, Daewon" w:date="2020-11-10T16:18:00Z"/>
                <w:sz w:val="16"/>
                <w:szCs w:val="18"/>
                <w:lang w:eastAsia="zh-CN"/>
              </w:rPr>
            </w:pPr>
            <w:ins w:id="39493"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39494" w:author="Lee, Daewon" w:date="2020-11-10T16:18:00Z"/>
                <w:sz w:val="16"/>
                <w:szCs w:val="18"/>
                <w:lang w:eastAsia="zh-CN"/>
              </w:rPr>
            </w:pPr>
            <w:ins w:id="39495" w:author="Lee, Daewon" w:date="2020-11-10T16:18:00Z">
              <w:r w:rsidRPr="001C754B">
                <w:rPr>
                  <w:sz w:val="16"/>
                  <w:szCs w:val="18"/>
                  <w:lang w:eastAsia="zh-CN"/>
                </w:rPr>
                <w:t>0.0246</w:t>
              </w:r>
            </w:ins>
          </w:p>
        </w:tc>
      </w:tr>
      <w:tr w:rsidR="00F50E9D" w14:paraId="7CF30E47" w14:textId="77777777" w:rsidTr="00F50E9D">
        <w:trPr>
          <w:trHeight w:val="176"/>
          <w:jc w:val="center"/>
          <w:ins w:id="394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394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39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39499" w:author="Lee, Daewon" w:date="2020-11-10T16:18:00Z"/>
                <w:sz w:val="16"/>
                <w:szCs w:val="18"/>
                <w:lang w:eastAsia="zh-CN"/>
              </w:rPr>
            </w:pPr>
            <w:ins w:id="3950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39501" w:author="Lee, Daewon" w:date="2020-11-10T16:18:00Z"/>
                <w:sz w:val="16"/>
                <w:szCs w:val="18"/>
                <w:lang w:eastAsia="zh-CN"/>
              </w:rPr>
            </w:pPr>
            <w:ins w:id="39502"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39503" w:author="Lee, Daewon" w:date="2020-11-10T16:18:00Z"/>
                <w:sz w:val="16"/>
                <w:szCs w:val="18"/>
                <w:lang w:eastAsia="zh-CN"/>
              </w:rPr>
            </w:pPr>
            <w:ins w:id="39504"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39505" w:author="Lee, Daewon" w:date="2020-11-10T16:18:00Z"/>
                <w:sz w:val="16"/>
                <w:szCs w:val="18"/>
                <w:lang w:eastAsia="zh-CN"/>
              </w:rPr>
            </w:pPr>
            <w:ins w:id="39506"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39507" w:author="Lee, Daewon" w:date="2020-11-10T16:18:00Z"/>
                <w:sz w:val="16"/>
                <w:szCs w:val="18"/>
                <w:lang w:eastAsia="zh-CN"/>
              </w:rPr>
            </w:pPr>
            <w:ins w:id="39508"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39509" w:author="Lee, Daewon" w:date="2020-11-10T16:18:00Z"/>
                <w:sz w:val="16"/>
                <w:szCs w:val="18"/>
                <w:lang w:eastAsia="zh-CN"/>
              </w:rPr>
            </w:pPr>
            <w:ins w:id="39510"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39511" w:author="Lee, Daewon" w:date="2020-11-10T16:18:00Z"/>
                <w:sz w:val="16"/>
                <w:szCs w:val="18"/>
                <w:lang w:eastAsia="zh-CN"/>
              </w:rPr>
            </w:pPr>
            <w:ins w:id="39512" w:author="Lee, Daewon" w:date="2020-11-10T16:18:00Z">
              <w:r w:rsidRPr="001C754B">
                <w:rPr>
                  <w:sz w:val="16"/>
                  <w:szCs w:val="18"/>
                  <w:lang w:eastAsia="zh-CN"/>
                </w:rPr>
                <w:t>0.0565</w:t>
              </w:r>
            </w:ins>
          </w:p>
        </w:tc>
      </w:tr>
      <w:tr w:rsidR="00F50E9D" w14:paraId="4AFFB518" w14:textId="77777777" w:rsidTr="00F50E9D">
        <w:trPr>
          <w:trHeight w:val="176"/>
          <w:jc w:val="center"/>
          <w:ins w:id="395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395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395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39516" w:author="Lee, Daewon" w:date="2020-11-10T16:18:00Z"/>
                <w:sz w:val="16"/>
                <w:szCs w:val="18"/>
                <w:lang w:eastAsia="zh-CN"/>
              </w:rPr>
            </w:pPr>
            <w:ins w:id="3951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39518" w:author="Lee, Daewon" w:date="2020-11-10T16:18:00Z"/>
                <w:sz w:val="16"/>
                <w:szCs w:val="18"/>
                <w:lang w:eastAsia="zh-CN"/>
              </w:rPr>
            </w:pPr>
            <w:ins w:id="39519"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39520" w:author="Lee, Daewon" w:date="2020-11-10T16:18:00Z"/>
                <w:sz w:val="16"/>
                <w:szCs w:val="18"/>
                <w:lang w:eastAsia="zh-CN"/>
              </w:rPr>
            </w:pPr>
            <w:ins w:id="39521"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39522" w:author="Lee, Daewon" w:date="2020-11-10T16:18:00Z"/>
                <w:sz w:val="16"/>
                <w:szCs w:val="18"/>
                <w:lang w:eastAsia="zh-CN"/>
              </w:rPr>
            </w:pPr>
            <w:ins w:id="39523"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39524" w:author="Lee, Daewon" w:date="2020-11-10T16:18:00Z"/>
                <w:sz w:val="16"/>
                <w:szCs w:val="18"/>
                <w:lang w:eastAsia="zh-CN"/>
              </w:rPr>
            </w:pPr>
            <w:ins w:id="39525"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39526" w:author="Lee, Daewon" w:date="2020-11-10T16:18:00Z"/>
                <w:sz w:val="16"/>
                <w:szCs w:val="18"/>
                <w:lang w:eastAsia="zh-CN"/>
              </w:rPr>
            </w:pPr>
            <w:ins w:id="39527"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39528" w:author="Lee, Daewon" w:date="2020-11-10T16:18:00Z"/>
                <w:sz w:val="16"/>
                <w:szCs w:val="18"/>
                <w:lang w:eastAsia="zh-CN"/>
              </w:rPr>
            </w:pPr>
            <w:ins w:id="39529" w:author="Lee, Daewon" w:date="2020-11-10T16:18:00Z">
              <w:r w:rsidRPr="001C754B">
                <w:rPr>
                  <w:sz w:val="16"/>
                  <w:szCs w:val="18"/>
                  <w:lang w:eastAsia="zh-CN"/>
                </w:rPr>
                <w:t>0.3608</w:t>
              </w:r>
            </w:ins>
          </w:p>
        </w:tc>
      </w:tr>
      <w:tr w:rsidR="00F50E9D" w14:paraId="6023FBF5" w14:textId="77777777" w:rsidTr="00F50E9D">
        <w:trPr>
          <w:trHeight w:val="176"/>
          <w:jc w:val="center"/>
          <w:ins w:id="395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395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395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39533" w:author="Lee, Daewon" w:date="2020-11-10T16:18:00Z"/>
                <w:sz w:val="16"/>
                <w:szCs w:val="18"/>
                <w:lang w:eastAsia="zh-CN"/>
              </w:rPr>
            </w:pPr>
            <w:ins w:id="3953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39535" w:author="Lee, Daewon" w:date="2020-11-10T16:18:00Z"/>
                <w:sz w:val="16"/>
                <w:szCs w:val="18"/>
                <w:lang w:eastAsia="zh-CN"/>
              </w:rPr>
            </w:pPr>
            <w:ins w:id="39536"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39537" w:author="Lee, Daewon" w:date="2020-11-10T16:18:00Z"/>
                <w:sz w:val="16"/>
                <w:szCs w:val="18"/>
                <w:lang w:eastAsia="zh-CN"/>
              </w:rPr>
            </w:pPr>
            <w:ins w:id="39538"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39539" w:author="Lee, Daewon" w:date="2020-11-10T16:18:00Z"/>
                <w:sz w:val="16"/>
                <w:szCs w:val="18"/>
                <w:lang w:eastAsia="zh-CN"/>
              </w:rPr>
            </w:pPr>
            <w:ins w:id="39540"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39541" w:author="Lee, Daewon" w:date="2020-11-10T16:18:00Z"/>
                <w:sz w:val="16"/>
                <w:szCs w:val="18"/>
                <w:lang w:eastAsia="zh-CN"/>
              </w:rPr>
            </w:pPr>
            <w:ins w:id="39542"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39543" w:author="Lee, Daewon" w:date="2020-11-10T16:18:00Z"/>
                <w:sz w:val="16"/>
                <w:szCs w:val="18"/>
                <w:lang w:eastAsia="zh-CN"/>
              </w:rPr>
            </w:pPr>
            <w:ins w:id="39544"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39545" w:author="Lee, Daewon" w:date="2020-11-10T16:18:00Z"/>
                <w:sz w:val="16"/>
                <w:szCs w:val="18"/>
                <w:lang w:eastAsia="zh-CN"/>
              </w:rPr>
            </w:pPr>
            <w:ins w:id="39546" w:author="Lee, Daewon" w:date="2020-11-10T16:18:00Z">
              <w:r w:rsidRPr="001C754B">
                <w:rPr>
                  <w:sz w:val="16"/>
                  <w:szCs w:val="18"/>
                  <w:lang w:eastAsia="zh-CN"/>
                </w:rPr>
                <w:t>0.1214</w:t>
              </w:r>
            </w:ins>
          </w:p>
        </w:tc>
      </w:tr>
      <w:tr w:rsidR="00F50E9D" w14:paraId="5D8E888B" w14:textId="77777777" w:rsidTr="00F50E9D">
        <w:trPr>
          <w:trHeight w:val="176"/>
          <w:jc w:val="center"/>
          <w:ins w:id="395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395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39549" w:author="Lee, Daewon" w:date="2020-11-10T16:18:00Z"/>
                <w:sz w:val="16"/>
                <w:szCs w:val="18"/>
                <w:lang w:eastAsia="zh-CN"/>
              </w:rPr>
            </w:pPr>
            <w:ins w:id="3955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39551" w:author="Lee, Daewon" w:date="2020-11-10T16:18:00Z"/>
                <w:sz w:val="16"/>
                <w:szCs w:val="18"/>
                <w:lang w:eastAsia="zh-CN"/>
              </w:rPr>
            </w:pPr>
            <w:ins w:id="3955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39553" w:author="Lee, Daewon" w:date="2020-11-10T16:18:00Z"/>
                <w:sz w:val="16"/>
                <w:szCs w:val="18"/>
                <w:lang w:eastAsia="zh-CN"/>
              </w:rPr>
            </w:pPr>
            <w:ins w:id="39554"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39555" w:author="Lee, Daewon" w:date="2020-11-10T16:18:00Z"/>
                <w:sz w:val="16"/>
                <w:szCs w:val="18"/>
                <w:lang w:eastAsia="zh-CN"/>
              </w:rPr>
            </w:pPr>
            <w:ins w:id="39556"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39557" w:author="Lee, Daewon" w:date="2020-11-10T16:18:00Z"/>
                <w:sz w:val="16"/>
                <w:szCs w:val="18"/>
                <w:lang w:eastAsia="zh-CN"/>
              </w:rPr>
            </w:pPr>
            <w:ins w:id="39558"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39559" w:author="Lee, Daewon" w:date="2020-11-10T16:18:00Z"/>
                <w:sz w:val="16"/>
                <w:szCs w:val="18"/>
                <w:lang w:eastAsia="zh-CN"/>
              </w:rPr>
            </w:pPr>
            <w:ins w:id="39560"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39561" w:author="Lee, Daewon" w:date="2020-11-10T16:18:00Z"/>
                <w:sz w:val="16"/>
                <w:szCs w:val="18"/>
                <w:lang w:eastAsia="zh-CN"/>
              </w:rPr>
            </w:pPr>
            <w:ins w:id="39562"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39563" w:author="Lee, Daewon" w:date="2020-11-10T16:18:00Z"/>
                <w:sz w:val="16"/>
                <w:szCs w:val="18"/>
                <w:lang w:eastAsia="zh-CN"/>
              </w:rPr>
            </w:pPr>
            <w:ins w:id="39564" w:author="Lee, Daewon" w:date="2020-11-10T16:18:00Z">
              <w:r w:rsidRPr="001C754B">
                <w:rPr>
                  <w:sz w:val="16"/>
                  <w:szCs w:val="18"/>
                  <w:lang w:eastAsia="zh-CN"/>
                </w:rPr>
                <w:t>619.5</w:t>
              </w:r>
            </w:ins>
          </w:p>
        </w:tc>
      </w:tr>
      <w:tr w:rsidR="00F50E9D" w14:paraId="4CAA462C" w14:textId="77777777" w:rsidTr="00F50E9D">
        <w:trPr>
          <w:trHeight w:val="176"/>
          <w:jc w:val="center"/>
          <w:ins w:id="395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395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395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39568" w:author="Lee, Daewon" w:date="2020-11-10T16:18:00Z"/>
                <w:sz w:val="16"/>
                <w:szCs w:val="18"/>
                <w:lang w:eastAsia="zh-CN"/>
              </w:rPr>
            </w:pPr>
            <w:ins w:id="3956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39570" w:author="Lee, Daewon" w:date="2020-11-10T16:18:00Z"/>
                <w:sz w:val="16"/>
                <w:szCs w:val="18"/>
                <w:lang w:eastAsia="zh-CN"/>
              </w:rPr>
            </w:pPr>
            <w:ins w:id="39571"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39572" w:author="Lee, Daewon" w:date="2020-11-10T16:18:00Z"/>
                <w:sz w:val="16"/>
                <w:szCs w:val="18"/>
                <w:lang w:eastAsia="zh-CN"/>
              </w:rPr>
            </w:pPr>
            <w:ins w:id="39573"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39574" w:author="Lee, Daewon" w:date="2020-11-10T16:18:00Z"/>
                <w:sz w:val="16"/>
                <w:szCs w:val="18"/>
                <w:lang w:eastAsia="zh-CN"/>
              </w:rPr>
            </w:pPr>
            <w:ins w:id="39575"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39576" w:author="Lee, Daewon" w:date="2020-11-10T16:18:00Z"/>
                <w:sz w:val="16"/>
                <w:szCs w:val="18"/>
                <w:lang w:eastAsia="zh-CN"/>
              </w:rPr>
            </w:pPr>
            <w:ins w:id="39577"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39578" w:author="Lee, Daewon" w:date="2020-11-10T16:18:00Z"/>
                <w:sz w:val="16"/>
                <w:szCs w:val="18"/>
                <w:lang w:eastAsia="zh-CN"/>
              </w:rPr>
            </w:pPr>
            <w:ins w:id="39579"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39580" w:author="Lee, Daewon" w:date="2020-11-10T16:18:00Z"/>
                <w:sz w:val="16"/>
                <w:szCs w:val="18"/>
                <w:lang w:eastAsia="zh-CN"/>
              </w:rPr>
            </w:pPr>
            <w:ins w:id="39581" w:author="Lee, Daewon" w:date="2020-11-10T16:18:00Z">
              <w:r w:rsidRPr="001C754B">
                <w:rPr>
                  <w:sz w:val="16"/>
                  <w:szCs w:val="18"/>
                  <w:lang w:eastAsia="zh-CN"/>
                </w:rPr>
                <w:t>4128.0</w:t>
              </w:r>
            </w:ins>
          </w:p>
        </w:tc>
      </w:tr>
      <w:tr w:rsidR="00F50E9D" w14:paraId="7DC6A4FA" w14:textId="77777777" w:rsidTr="00F50E9D">
        <w:trPr>
          <w:trHeight w:val="176"/>
          <w:jc w:val="center"/>
          <w:ins w:id="395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395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395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39585" w:author="Lee, Daewon" w:date="2020-11-10T16:18:00Z"/>
                <w:sz w:val="16"/>
                <w:szCs w:val="18"/>
                <w:lang w:eastAsia="zh-CN"/>
              </w:rPr>
            </w:pPr>
            <w:ins w:id="3958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39587" w:author="Lee, Daewon" w:date="2020-11-10T16:18:00Z"/>
                <w:sz w:val="16"/>
                <w:szCs w:val="18"/>
                <w:lang w:eastAsia="zh-CN"/>
              </w:rPr>
            </w:pPr>
            <w:ins w:id="39588"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39589" w:author="Lee, Daewon" w:date="2020-11-10T16:18:00Z"/>
                <w:sz w:val="16"/>
                <w:szCs w:val="18"/>
                <w:lang w:eastAsia="zh-CN"/>
              </w:rPr>
            </w:pPr>
            <w:ins w:id="39590"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39591" w:author="Lee, Daewon" w:date="2020-11-10T16:18:00Z"/>
                <w:sz w:val="16"/>
                <w:szCs w:val="18"/>
                <w:lang w:eastAsia="zh-CN"/>
              </w:rPr>
            </w:pPr>
            <w:ins w:id="39592"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39593" w:author="Lee, Daewon" w:date="2020-11-10T16:18:00Z"/>
                <w:sz w:val="16"/>
                <w:szCs w:val="18"/>
                <w:lang w:eastAsia="zh-CN"/>
              </w:rPr>
            </w:pPr>
            <w:ins w:id="39594"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39595" w:author="Lee, Daewon" w:date="2020-11-10T16:18:00Z"/>
                <w:sz w:val="16"/>
                <w:szCs w:val="18"/>
                <w:lang w:eastAsia="zh-CN"/>
              </w:rPr>
            </w:pPr>
            <w:ins w:id="39596"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39597" w:author="Lee, Daewon" w:date="2020-11-10T16:18:00Z"/>
                <w:sz w:val="16"/>
                <w:szCs w:val="18"/>
                <w:lang w:eastAsia="zh-CN"/>
              </w:rPr>
            </w:pPr>
            <w:ins w:id="39598" w:author="Lee, Daewon" w:date="2020-11-10T16:18:00Z">
              <w:r w:rsidRPr="001C754B">
                <w:rPr>
                  <w:sz w:val="16"/>
                  <w:szCs w:val="18"/>
                  <w:lang w:eastAsia="zh-CN"/>
                </w:rPr>
                <w:t>8768.0</w:t>
              </w:r>
            </w:ins>
          </w:p>
        </w:tc>
      </w:tr>
      <w:tr w:rsidR="00F50E9D" w14:paraId="23765D3A" w14:textId="77777777" w:rsidTr="00F50E9D">
        <w:trPr>
          <w:trHeight w:val="176"/>
          <w:jc w:val="center"/>
          <w:ins w:id="395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396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396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39602" w:author="Lee, Daewon" w:date="2020-11-10T16:18:00Z"/>
                <w:sz w:val="16"/>
                <w:szCs w:val="18"/>
                <w:lang w:eastAsia="zh-CN"/>
              </w:rPr>
            </w:pPr>
            <w:ins w:id="3960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39604" w:author="Lee, Daewon" w:date="2020-11-10T16:18:00Z"/>
                <w:sz w:val="16"/>
                <w:szCs w:val="18"/>
                <w:lang w:eastAsia="zh-CN"/>
              </w:rPr>
            </w:pPr>
            <w:ins w:id="39605"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39606" w:author="Lee, Daewon" w:date="2020-11-10T16:18:00Z"/>
                <w:sz w:val="16"/>
                <w:szCs w:val="18"/>
                <w:lang w:eastAsia="zh-CN"/>
              </w:rPr>
            </w:pPr>
            <w:ins w:id="39607"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39608" w:author="Lee, Daewon" w:date="2020-11-10T16:18:00Z"/>
                <w:sz w:val="16"/>
                <w:szCs w:val="18"/>
                <w:lang w:eastAsia="zh-CN"/>
              </w:rPr>
            </w:pPr>
            <w:ins w:id="39609"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39610" w:author="Lee, Daewon" w:date="2020-11-10T16:18:00Z"/>
                <w:sz w:val="16"/>
                <w:szCs w:val="18"/>
                <w:lang w:eastAsia="zh-CN"/>
              </w:rPr>
            </w:pPr>
            <w:ins w:id="39611"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39612" w:author="Lee, Daewon" w:date="2020-11-10T16:18:00Z"/>
                <w:sz w:val="16"/>
                <w:szCs w:val="18"/>
                <w:lang w:eastAsia="zh-CN"/>
              </w:rPr>
            </w:pPr>
            <w:ins w:id="39613"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39614" w:author="Lee, Daewon" w:date="2020-11-10T16:18:00Z"/>
                <w:sz w:val="16"/>
                <w:szCs w:val="18"/>
                <w:lang w:eastAsia="zh-CN"/>
              </w:rPr>
            </w:pPr>
            <w:ins w:id="39615" w:author="Lee, Daewon" w:date="2020-11-10T16:18:00Z">
              <w:r w:rsidRPr="001C754B">
                <w:rPr>
                  <w:sz w:val="16"/>
                  <w:szCs w:val="18"/>
                  <w:lang w:eastAsia="zh-CN"/>
                </w:rPr>
                <w:t>4374.5</w:t>
              </w:r>
            </w:ins>
          </w:p>
        </w:tc>
      </w:tr>
      <w:tr w:rsidR="00F50E9D" w14:paraId="7351420D" w14:textId="77777777" w:rsidTr="00F50E9D">
        <w:trPr>
          <w:trHeight w:val="176"/>
          <w:jc w:val="center"/>
          <w:ins w:id="396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396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39618" w:author="Lee, Daewon" w:date="2020-11-10T16:18:00Z"/>
                <w:sz w:val="16"/>
                <w:szCs w:val="18"/>
                <w:lang w:eastAsia="zh-CN"/>
              </w:rPr>
            </w:pPr>
            <w:ins w:id="3961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39620" w:author="Lee, Daewon" w:date="2020-11-10T16:18:00Z"/>
                <w:sz w:val="16"/>
                <w:szCs w:val="18"/>
                <w:lang w:eastAsia="zh-CN"/>
              </w:rPr>
            </w:pPr>
            <w:ins w:id="3962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39622" w:author="Lee, Daewon" w:date="2020-11-10T16:18:00Z"/>
                <w:sz w:val="16"/>
                <w:szCs w:val="18"/>
                <w:lang w:eastAsia="zh-CN"/>
              </w:rPr>
            </w:pPr>
            <w:ins w:id="39623"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39624" w:author="Lee, Daewon" w:date="2020-11-10T16:18:00Z"/>
                <w:sz w:val="16"/>
                <w:szCs w:val="18"/>
                <w:lang w:eastAsia="zh-CN"/>
              </w:rPr>
            </w:pPr>
            <w:ins w:id="3962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39626" w:author="Lee, Daewon" w:date="2020-11-10T16:18:00Z"/>
                <w:sz w:val="16"/>
                <w:szCs w:val="18"/>
                <w:lang w:eastAsia="zh-CN"/>
              </w:rPr>
            </w:pPr>
            <w:ins w:id="39627"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39628" w:author="Lee, Daewon" w:date="2020-11-10T16:18:00Z"/>
                <w:sz w:val="16"/>
                <w:szCs w:val="18"/>
                <w:lang w:eastAsia="zh-CN"/>
              </w:rPr>
            </w:pPr>
            <w:ins w:id="39629"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39630" w:author="Lee, Daewon" w:date="2020-11-10T16:18:00Z"/>
                <w:sz w:val="16"/>
                <w:szCs w:val="18"/>
                <w:lang w:eastAsia="zh-CN"/>
              </w:rPr>
            </w:pPr>
            <w:ins w:id="39631"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39632" w:author="Lee, Daewon" w:date="2020-11-10T16:18:00Z"/>
                <w:sz w:val="16"/>
                <w:szCs w:val="18"/>
                <w:lang w:eastAsia="zh-CN"/>
              </w:rPr>
            </w:pPr>
            <w:ins w:id="39633" w:author="Lee, Daewon" w:date="2020-11-10T16:18:00Z">
              <w:r w:rsidRPr="001C754B">
                <w:rPr>
                  <w:sz w:val="16"/>
                  <w:szCs w:val="18"/>
                  <w:lang w:eastAsia="zh-CN"/>
                </w:rPr>
                <w:t>0.0244</w:t>
              </w:r>
            </w:ins>
          </w:p>
        </w:tc>
      </w:tr>
      <w:tr w:rsidR="00F50E9D" w14:paraId="18EFA590" w14:textId="77777777" w:rsidTr="00F50E9D">
        <w:trPr>
          <w:trHeight w:val="176"/>
          <w:jc w:val="center"/>
          <w:ins w:id="396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396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396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39637" w:author="Lee, Daewon" w:date="2020-11-10T16:18:00Z"/>
                <w:sz w:val="16"/>
                <w:szCs w:val="18"/>
                <w:lang w:eastAsia="zh-CN"/>
              </w:rPr>
            </w:pPr>
            <w:ins w:id="3963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39639" w:author="Lee, Daewon" w:date="2020-11-10T16:18:00Z"/>
                <w:sz w:val="16"/>
                <w:szCs w:val="18"/>
                <w:lang w:eastAsia="zh-CN"/>
              </w:rPr>
            </w:pPr>
            <w:ins w:id="39640"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39641" w:author="Lee, Daewon" w:date="2020-11-10T16:18:00Z"/>
                <w:sz w:val="16"/>
                <w:szCs w:val="18"/>
                <w:lang w:eastAsia="zh-CN"/>
              </w:rPr>
            </w:pPr>
            <w:ins w:id="39642"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39643" w:author="Lee, Daewon" w:date="2020-11-10T16:18:00Z"/>
                <w:sz w:val="16"/>
                <w:szCs w:val="18"/>
                <w:lang w:eastAsia="zh-CN"/>
              </w:rPr>
            </w:pPr>
            <w:ins w:id="39644"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39645" w:author="Lee, Daewon" w:date="2020-11-10T16:18:00Z"/>
                <w:sz w:val="16"/>
                <w:szCs w:val="18"/>
                <w:lang w:eastAsia="zh-CN"/>
              </w:rPr>
            </w:pPr>
            <w:ins w:id="39646"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39647" w:author="Lee, Daewon" w:date="2020-11-10T16:18:00Z"/>
                <w:sz w:val="16"/>
                <w:szCs w:val="18"/>
                <w:lang w:eastAsia="zh-CN"/>
              </w:rPr>
            </w:pPr>
            <w:ins w:id="39648"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39649" w:author="Lee, Daewon" w:date="2020-11-10T16:18:00Z"/>
                <w:sz w:val="16"/>
                <w:szCs w:val="18"/>
                <w:lang w:eastAsia="zh-CN"/>
              </w:rPr>
            </w:pPr>
            <w:ins w:id="39650" w:author="Lee, Daewon" w:date="2020-11-10T16:18:00Z">
              <w:r w:rsidRPr="001C754B">
                <w:rPr>
                  <w:sz w:val="16"/>
                  <w:szCs w:val="18"/>
                  <w:lang w:eastAsia="zh-CN"/>
                </w:rPr>
                <w:t>0.0520</w:t>
              </w:r>
            </w:ins>
          </w:p>
        </w:tc>
      </w:tr>
      <w:tr w:rsidR="00F50E9D" w14:paraId="67A8373C" w14:textId="77777777" w:rsidTr="00F50E9D">
        <w:trPr>
          <w:trHeight w:val="176"/>
          <w:jc w:val="center"/>
          <w:ins w:id="396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396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396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39654" w:author="Lee, Daewon" w:date="2020-11-10T16:18:00Z"/>
                <w:sz w:val="16"/>
                <w:szCs w:val="18"/>
                <w:lang w:eastAsia="zh-CN"/>
              </w:rPr>
            </w:pPr>
            <w:ins w:id="3965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39656" w:author="Lee, Daewon" w:date="2020-11-10T16:18:00Z"/>
                <w:sz w:val="16"/>
                <w:szCs w:val="18"/>
                <w:lang w:eastAsia="zh-CN"/>
              </w:rPr>
            </w:pPr>
            <w:ins w:id="39657"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39658" w:author="Lee, Daewon" w:date="2020-11-10T16:18:00Z"/>
                <w:sz w:val="16"/>
                <w:szCs w:val="18"/>
                <w:lang w:eastAsia="zh-CN"/>
              </w:rPr>
            </w:pPr>
            <w:ins w:id="39659"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39660" w:author="Lee, Daewon" w:date="2020-11-10T16:18:00Z"/>
                <w:sz w:val="16"/>
                <w:szCs w:val="18"/>
                <w:lang w:eastAsia="zh-CN"/>
              </w:rPr>
            </w:pPr>
            <w:ins w:id="39661"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39662" w:author="Lee, Daewon" w:date="2020-11-10T16:18:00Z"/>
                <w:sz w:val="16"/>
                <w:szCs w:val="18"/>
                <w:lang w:eastAsia="zh-CN"/>
              </w:rPr>
            </w:pPr>
            <w:ins w:id="39663"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39664" w:author="Lee, Daewon" w:date="2020-11-10T16:18:00Z"/>
                <w:sz w:val="16"/>
                <w:szCs w:val="18"/>
                <w:lang w:eastAsia="zh-CN"/>
              </w:rPr>
            </w:pPr>
            <w:ins w:id="39665"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39666" w:author="Lee, Daewon" w:date="2020-11-10T16:18:00Z"/>
                <w:sz w:val="16"/>
                <w:szCs w:val="18"/>
                <w:lang w:eastAsia="zh-CN"/>
              </w:rPr>
            </w:pPr>
            <w:ins w:id="39667" w:author="Lee, Daewon" w:date="2020-11-10T16:18:00Z">
              <w:r w:rsidRPr="001C754B">
                <w:rPr>
                  <w:sz w:val="16"/>
                  <w:szCs w:val="18"/>
                  <w:lang w:eastAsia="zh-CN"/>
                </w:rPr>
                <w:t>0.3143</w:t>
              </w:r>
            </w:ins>
          </w:p>
        </w:tc>
      </w:tr>
      <w:tr w:rsidR="00F50E9D" w14:paraId="2237EBAF" w14:textId="77777777" w:rsidTr="00F50E9D">
        <w:trPr>
          <w:trHeight w:val="176"/>
          <w:jc w:val="center"/>
          <w:ins w:id="396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396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396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39671" w:author="Lee, Daewon" w:date="2020-11-10T16:18:00Z"/>
                <w:sz w:val="16"/>
                <w:szCs w:val="18"/>
                <w:lang w:eastAsia="zh-CN"/>
              </w:rPr>
            </w:pPr>
            <w:ins w:id="3967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39673" w:author="Lee, Daewon" w:date="2020-11-10T16:18:00Z"/>
                <w:sz w:val="16"/>
                <w:szCs w:val="18"/>
                <w:lang w:eastAsia="zh-CN"/>
              </w:rPr>
            </w:pPr>
            <w:ins w:id="39674"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39675" w:author="Lee, Daewon" w:date="2020-11-10T16:18:00Z"/>
                <w:sz w:val="16"/>
                <w:szCs w:val="18"/>
                <w:lang w:eastAsia="zh-CN"/>
              </w:rPr>
            </w:pPr>
            <w:ins w:id="39676"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39677" w:author="Lee, Daewon" w:date="2020-11-10T16:18:00Z"/>
                <w:sz w:val="16"/>
                <w:szCs w:val="18"/>
                <w:lang w:eastAsia="zh-CN"/>
              </w:rPr>
            </w:pPr>
            <w:ins w:id="39678"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39679" w:author="Lee, Daewon" w:date="2020-11-10T16:18:00Z"/>
                <w:sz w:val="16"/>
                <w:szCs w:val="18"/>
                <w:lang w:eastAsia="zh-CN"/>
              </w:rPr>
            </w:pPr>
            <w:ins w:id="39680"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39681" w:author="Lee, Daewon" w:date="2020-11-10T16:18:00Z"/>
                <w:sz w:val="16"/>
                <w:szCs w:val="18"/>
                <w:lang w:eastAsia="zh-CN"/>
              </w:rPr>
            </w:pPr>
            <w:ins w:id="39682"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39683" w:author="Lee, Daewon" w:date="2020-11-10T16:18:00Z"/>
                <w:sz w:val="16"/>
                <w:szCs w:val="18"/>
                <w:lang w:eastAsia="zh-CN"/>
              </w:rPr>
            </w:pPr>
            <w:ins w:id="39684" w:author="Lee, Daewon" w:date="2020-11-10T16:18:00Z">
              <w:r w:rsidRPr="001C754B">
                <w:rPr>
                  <w:sz w:val="16"/>
                  <w:szCs w:val="18"/>
                  <w:lang w:eastAsia="zh-CN"/>
                </w:rPr>
                <w:t>0.1122</w:t>
              </w:r>
            </w:ins>
          </w:p>
        </w:tc>
      </w:tr>
      <w:tr w:rsidR="00F50E9D" w14:paraId="72EBCB65" w14:textId="77777777" w:rsidTr="00F50E9D">
        <w:trPr>
          <w:trHeight w:val="176"/>
          <w:jc w:val="center"/>
          <w:ins w:id="396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396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39687" w:author="Lee, Daewon" w:date="2020-11-10T16:18:00Z"/>
                <w:sz w:val="16"/>
                <w:szCs w:val="18"/>
                <w:lang w:eastAsia="zh-CN"/>
              </w:rPr>
            </w:pPr>
            <w:ins w:id="3968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39689" w:author="Lee, Daewon" w:date="2020-11-10T16:18:00Z"/>
                <w:sz w:val="16"/>
                <w:szCs w:val="18"/>
                <w:lang w:eastAsia="zh-CN"/>
              </w:rPr>
            </w:pPr>
            <w:ins w:id="3969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39691" w:author="Lee, Daewon" w:date="2020-11-10T16:18:00Z"/>
                <w:sz w:val="16"/>
                <w:szCs w:val="18"/>
                <w:lang w:eastAsia="zh-CN"/>
              </w:rPr>
            </w:pPr>
            <w:ins w:id="3969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39693" w:author="Lee, Daewon" w:date="2020-11-10T16:18:00Z"/>
                <w:sz w:val="16"/>
                <w:szCs w:val="18"/>
                <w:lang w:eastAsia="zh-CN"/>
              </w:rPr>
            </w:pPr>
            <w:ins w:id="3969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39695" w:author="Lee, Daewon" w:date="2020-11-10T16:18:00Z"/>
                <w:sz w:val="16"/>
                <w:szCs w:val="18"/>
                <w:lang w:eastAsia="zh-CN"/>
              </w:rPr>
            </w:pPr>
            <w:ins w:id="3969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39697" w:author="Lee, Daewon" w:date="2020-11-10T16:18:00Z"/>
                <w:sz w:val="16"/>
                <w:szCs w:val="18"/>
                <w:lang w:eastAsia="zh-CN"/>
              </w:rPr>
            </w:pPr>
            <w:ins w:id="3969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39699" w:author="Lee, Daewon" w:date="2020-11-10T16:18:00Z"/>
                <w:sz w:val="16"/>
                <w:szCs w:val="18"/>
                <w:lang w:eastAsia="zh-CN"/>
              </w:rPr>
            </w:pPr>
            <w:ins w:id="39700" w:author="Lee, Daewon" w:date="2020-11-10T16:18:00Z">
              <w:r w:rsidRPr="001C754B">
                <w:rPr>
                  <w:sz w:val="16"/>
                  <w:szCs w:val="18"/>
                  <w:lang w:eastAsia="zh-CN"/>
                </w:rPr>
                <w:t>1.6</w:t>
              </w:r>
            </w:ins>
          </w:p>
        </w:tc>
      </w:tr>
      <w:tr w:rsidR="00F50E9D" w14:paraId="1DF294B0" w14:textId="77777777" w:rsidTr="00F50E9D">
        <w:trPr>
          <w:trHeight w:val="176"/>
          <w:jc w:val="center"/>
          <w:ins w:id="397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397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39703" w:author="Lee, Daewon" w:date="2020-11-10T16:18:00Z"/>
                <w:sz w:val="16"/>
                <w:szCs w:val="18"/>
                <w:lang w:eastAsia="zh-CN"/>
              </w:rPr>
            </w:pPr>
            <w:ins w:id="3970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39705" w:author="Lee, Daewon" w:date="2020-11-10T16:18:00Z"/>
                <w:sz w:val="16"/>
                <w:szCs w:val="18"/>
                <w:lang w:eastAsia="zh-CN"/>
              </w:rPr>
            </w:pPr>
            <w:ins w:id="39706"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39707" w:author="Lee, Daewon" w:date="2020-11-10T16:18:00Z"/>
                <w:sz w:val="16"/>
                <w:szCs w:val="18"/>
                <w:lang w:eastAsia="zh-CN"/>
              </w:rPr>
            </w:pPr>
            <w:ins w:id="39708"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39709" w:author="Lee, Daewon" w:date="2020-11-10T16:18:00Z"/>
                <w:sz w:val="16"/>
                <w:szCs w:val="18"/>
                <w:lang w:eastAsia="zh-CN"/>
              </w:rPr>
            </w:pPr>
            <w:ins w:id="39710"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39711" w:author="Lee, Daewon" w:date="2020-11-10T16:18:00Z"/>
                <w:sz w:val="16"/>
                <w:szCs w:val="18"/>
                <w:lang w:eastAsia="zh-CN"/>
              </w:rPr>
            </w:pPr>
            <w:ins w:id="39712"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39713" w:author="Lee, Daewon" w:date="2020-11-10T16:18:00Z"/>
                <w:sz w:val="16"/>
                <w:szCs w:val="18"/>
                <w:lang w:eastAsia="zh-CN"/>
              </w:rPr>
            </w:pPr>
            <w:ins w:id="39714"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39715" w:author="Lee, Daewon" w:date="2020-11-10T16:18:00Z"/>
                <w:sz w:val="16"/>
                <w:szCs w:val="18"/>
                <w:lang w:eastAsia="zh-CN"/>
              </w:rPr>
            </w:pPr>
            <w:ins w:id="39716" w:author="Lee, Daewon" w:date="2020-11-10T16:18:00Z">
              <w:r w:rsidRPr="001C754B">
                <w:rPr>
                  <w:sz w:val="16"/>
                  <w:szCs w:val="18"/>
                  <w:lang w:eastAsia="zh-CN"/>
                </w:rPr>
                <w:t>98.78%</w:t>
              </w:r>
            </w:ins>
          </w:p>
        </w:tc>
      </w:tr>
      <w:tr w:rsidR="00F50E9D" w14:paraId="5A9E411C" w14:textId="77777777" w:rsidTr="00F50E9D">
        <w:trPr>
          <w:trHeight w:val="176"/>
          <w:jc w:val="center"/>
          <w:ins w:id="397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397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39719" w:author="Lee, Daewon" w:date="2020-11-10T16:18:00Z"/>
                <w:sz w:val="16"/>
                <w:szCs w:val="18"/>
                <w:lang w:eastAsia="zh-CN"/>
              </w:rPr>
            </w:pPr>
            <w:ins w:id="3972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39721" w:author="Lee, Daewon" w:date="2020-11-10T16:18:00Z"/>
                <w:sz w:val="16"/>
                <w:szCs w:val="18"/>
                <w:lang w:eastAsia="zh-CN"/>
              </w:rPr>
            </w:pPr>
            <w:ins w:id="39722"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39723" w:author="Lee, Daewon" w:date="2020-11-10T16:18:00Z"/>
                <w:sz w:val="16"/>
                <w:szCs w:val="18"/>
                <w:lang w:eastAsia="zh-CN"/>
              </w:rPr>
            </w:pPr>
            <w:ins w:id="39724"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39725" w:author="Lee, Daewon" w:date="2020-11-10T16:18:00Z"/>
                <w:sz w:val="16"/>
                <w:szCs w:val="18"/>
                <w:lang w:eastAsia="zh-CN"/>
              </w:rPr>
            </w:pPr>
            <w:ins w:id="39726"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39727" w:author="Lee, Daewon" w:date="2020-11-10T16:18:00Z"/>
                <w:sz w:val="16"/>
                <w:szCs w:val="18"/>
                <w:lang w:eastAsia="zh-CN"/>
              </w:rPr>
            </w:pPr>
            <w:ins w:id="3972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39729" w:author="Lee, Daewon" w:date="2020-11-10T16:18:00Z"/>
                <w:sz w:val="16"/>
                <w:szCs w:val="18"/>
                <w:lang w:eastAsia="zh-CN"/>
              </w:rPr>
            </w:pPr>
            <w:ins w:id="39730"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39731" w:author="Lee, Daewon" w:date="2020-11-10T16:18:00Z"/>
                <w:sz w:val="16"/>
                <w:szCs w:val="18"/>
                <w:lang w:eastAsia="zh-CN"/>
              </w:rPr>
            </w:pPr>
            <w:ins w:id="39732" w:author="Lee, Daewon" w:date="2020-11-10T16:18:00Z">
              <w:r w:rsidRPr="001C754B">
                <w:rPr>
                  <w:sz w:val="16"/>
                  <w:szCs w:val="18"/>
                  <w:lang w:eastAsia="zh-CN"/>
                </w:rPr>
                <w:t>98.72%</w:t>
              </w:r>
            </w:ins>
          </w:p>
        </w:tc>
      </w:tr>
      <w:tr w:rsidR="00F50E9D" w14:paraId="7117F34B" w14:textId="77777777" w:rsidTr="00F50E9D">
        <w:trPr>
          <w:trHeight w:val="176"/>
          <w:jc w:val="center"/>
          <w:ins w:id="397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397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39735" w:author="Lee, Daewon" w:date="2020-11-10T16:18:00Z"/>
                <w:sz w:val="16"/>
                <w:szCs w:val="18"/>
                <w:lang w:eastAsia="zh-CN"/>
              </w:rPr>
            </w:pPr>
            <w:ins w:id="3973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39737" w:author="Lee, Daewon" w:date="2020-11-10T16:18:00Z"/>
                <w:sz w:val="16"/>
                <w:szCs w:val="18"/>
                <w:lang w:eastAsia="zh-CN"/>
              </w:rPr>
            </w:pPr>
            <w:ins w:id="39738"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39739" w:author="Lee, Daewon" w:date="2020-11-10T16:18:00Z"/>
                <w:sz w:val="16"/>
                <w:szCs w:val="18"/>
                <w:lang w:eastAsia="zh-CN"/>
              </w:rPr>
            </w:pPr>
            <w:ins w:id="39740"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39741" w:author="Lee, Daewon" w:date="2020-11-10T16:18:00Z"/>
                <w:sz w:val="16"/>
                <w:szCs w:val="18"/>
                <w:lang w:eastAsia="zh-CN"/>
              </w:rPr>
            </w:pPr>
            <w:ins w:id="39742"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39743" w:author="Lee, Daewon" w:date="2020-11-10T16:18:00Z"/>
                <w:sz w:val="16"/>
                <w:szCs w:val="18"/>
                <w:lang w:eastAsia="zh-CN"/>
              </w:rPr>
            </w:pPr>
            <w:ins w:id="39744"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39745" w:author="Lee, Daewon" w:date="2020-11-10T16:18:00Z"/>
                <w:sz w:val="16"/>
                <w:szCs w:val="18"/>
                <w:lang w:eastAsia="zh-CN"/>
              </w:rPr>
            </w:pPr>
            <w:ins w:id="39746"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39747" w:author="Lee, Daewon" w:date="2020-11-10T16:18:00Z"/>
                <w:sz w:val="16"/>
                <w:szCs w:val="18"/>
                <w:lang w:eastAsia="zh-CN"/>
              </w:rPr>
            </w:pPr>
            <w:ins w:id="39748" w:author="Lee, Daewon" w:date="2020-11-10T16:18:00Z">
              <w:r w:rsidRPr="001C754B">
                <w:rPr>
                  <w:sz w:val="16"/>
                  <w:szCs w:val="18"/>
                  <w:lang w:eastAsia="zh-CN"/>
                </w:rPr>
                <w:t>55.20%</w:t>
              </w:r>
            </w:ins>
          </w:p>
        </w:tc>
      </w:tr>
      <w:tr w:rsidR="00F50E9D" w14:paraId="69461B3E" w14:textId="77777777" w:rsidTr="00F50E9D">
        <w:trPr>
          <w:trHeight w:val="176"/>
          <w:jc w:val="center"/>
          <w:ins w:id="397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3975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39751" w:author="Lee, Daewon" w:date="2020-11-10T16:18:00Z"/>
                <w:sz w:val="16"/>
              </w:rPr>
            </w:pPr>
            <w:ins w:id="39752" w:author="Lee, Daewon" w:date="2020-11-10T16:18:00Z">
              <w:r w:rsidRPr="00DF33E3">
                <w:rPr>
                  <w:sz w:val="16"/>
                </w:rPr>
                <w:t>Additional report/notes:</w:t>
              </w:r>
            </w:ins>
          </w:p>
          <w:p w14:paraId="1665C8C1" w14:textId="77777777" w:rsidR="00F50E9D" w:rsidRPr="00DF33E3" w:rsidRDefault="00F50E9D" w:rsidP="00DF33E3">
            <w:pPr>
              <w:pStyle w:val="TAL"/>
              <w:rPr>
                <w:ins w:id="39753" w:author="Lee, Daewon" w:date="2020-11-10T16:18:00Z"/>
                <w:sz w:val="16"/>
              </w:rPr>
            </w:pPr>
            <w:ins w:id="39754"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39755" w:author="Lee, Daewon" w:date="2020-11-10T16:18:00Z"/>
                <w:sz w:val="16"/>
              </w:rPr>
            </w:pPr>
            <w:ins w:id="39756"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39757" w:author="Lee, Daewon" w:date="2020-11-10T16:18:00Z"/>
                <w:sz w:val="16"/>
              </w:rPr>
            </w:pPr>
            <w:ins w:id="39758"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39759" w:author="Lee, Daewon" w:date="2020-11-10T16:18:00Z"/>
                <w:sz w:val="16"/>
              </w:rPr>
            </w:pPr>
            <w:ins w:id="39760"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39761"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39762" w:author="Lee, Daewon" w:date="2020-11-10T16:18:00Z"/>
          <w:i/>
          <w:iCs/>
          <w:color w:val="FF0000"/>
        </w:rPr>
      </w:pPr>
      <w:ins w:id="39763" w:author="Lee, Daewon" w:date="2020-11-10T16:18:00Z">
        <w:r>
          <w:t>B.2.4.3</w:t>
        </w:r>
        <w:r>
          <w:tab/>
          <w:t>Source 5 [64]</w:t>
        </w:r>
      </w:ins>
    </w:p>
    <w:p w14:paraId="6755E809" w14:textId="77777777" w:rsidR="00F50E9D" w:rsidRDefault="00F50E9D" w:rsidP="00403B6C">
      <w:pPr>
        <w:pStyle w:val="TH"/>
        <w:rPr>
          <w:ins w:id="39764" w:author="Lee, Daewon" w:date="2020-11-10T16:18:00Z"/>
        </w:rPr>
      </w:pPr>
      <w:ins w:id="39765"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3976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39767" w:author="Lee, Daewon" w:date="2020-11-10T16:18:00Z"/>
                <w:sz w:val="16"/>
                <w:szCs w:val="18"/>
                <w:lang w:eastAsia="zh-CN"/>
              </w:rPr>
            </w:pPr>
            <w:ins w:id="39768" w:author="Lee, Daewon" w:date="2020-11-10T16:18:00Z">
              <w:r w:rsidRPr="001C754B">
                <w:rPr>
                  <w:sz w:val="16"/>
                  <w:szCs w:val="18"/>
                  <w:lang w:eastAsia="zh-CN"/>
                </w:rPr>
                <w:t>Tdoc /</w:t>
              </w:r>
            </w:ins>
          </w:p>
          <w:p w14:paraId="326408E3" w14:textId="77777777" w:rsidR="00F50E9D" w:rsidRPr="001C754B" w:rsidRDefault="00F50E9D" w:rsidP="001C754B">
            <w:pPr>
              <w:pStyle w:val="TAC"/>
              <w:rPr>
                <w:ins w:id="39769" w:author="Lee, Daewon" w:date="2020-11-10T16:18:00Z"/>
                <w:sz w:val="16"/>
                <w:szCs w:val="18"/>
                <w:lang w:eastAsia="zh-CN"/>
              </w:rPr>
            </w:pPr>
            <w:ins w:id="39770"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39771" w:author="Lee, Daewon" w:date="2020-11-10T16:18:00Z"/>
                <w:sz w:val="16"/>
                <w:szCs w:val="18"/>
                <w:lang w:eastAsia="zh-CN"/>
              </w:rPr>
            </w:pPr>
            <w:ins w:id="39772"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39773" w:author="Lee, Daewon" w:date="2020-11-10T16:18:00Z"/>
                <w:sz w:val="16"/>
                <w:szCs w:val="18"/>
                <w:lang w:eastAsia="zh-CN"/>
              </w:rPr>
            </w:pPr>
            <w:ins w:id="39774"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39775" w:author="Lee, Daewon" w:date="2020-11-10T16:18:00Z"/>
                <w:sz w:val="16"/>
                <w:szCs w:val="18"/>
                <w:lang w:eastAsia="zh-CN"/>
              </w:rPr>
            </w:pPr>
            <w:ins w:id="39776"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3977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39778" w:author="Lee, Daewon" w:date="2020-11-10T16:18:00Z"/>
                <w:sz w:val="16"/>
                <w:szCs w:val="18"/>
                <w:lang w:eastAsia="zh-CN"/>
              </w:rPr>
            </w:pPr>
            <w:ins w:id="39779"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39780" w:author="Lee, Daewon" w:date="2020-11-10T16:18:00Z"/>
                <w:sz w:val="16"/>
                <w:szCs w:val="18"/>
                <w:lang w:eastAsia="zh-CN"/>
              </w:rPr>
            </w:pPr>
            <w:ins w:id="39781"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39782" w:author="Lee, Daewon" w:date="2020-11-10T16:18:00Z"/>
                <w:sz w:val="16"/>
                <w:szCs w:val="18"/>
                <w:lang w:eastAsia="zh-CN"/>
              </w:rPr>
            </w:pPr>
            <w:ins w:id="39783"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39784" w:author="Lee, Daewon" w:date="2020-11-10T16:18:00Z"/>
                <w:sz w:val="16"/>
                <w:szCs w:val="18"/>
                <w:lang w:eastAsia="zh-CN"/>
              </w:rPr>
            </w:pPr>
            <w:ins w:id="39785"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39786" w:author="Lee, Daewon" w:date="2020-11-10T16:18:00Z"/>
                <w:sz w:val="16"/>
                <w:szCs w:val="18"/>
                <w:lang w:eastAsia="zh-CN"/>
              </w:rPr>
            </w:pPr>
            <w:ins w:id="39787"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39788" w:author="Lee, Daewon" w:date="2020-11-10T16:18:00Z"/>
                <w:sz w:val="16"/>
                <w:szCs w:val="18"/>
                <w:lang w:eastAsia="zh-CN"/>
              </w:rPr>
            </w:pPr>
            <w:ins w:id="39789"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39790" w:author="Lee, Daewon" w:date="2020-11-10T16:18:00Z"/>
                <w:sz w:val="16"/>
                <w:szCs w:val="18"/>
                <w:lang w:eastAsia="zh-CN"/>
              </w:rPr>
            </w:pPr>
            <w:ins w:id="39791"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39792" w:author="Lee, Daewon" w:date="2020-11-10T16:18:00Z"/>
                <w:sz w:val="16"/>
                <w:szCs w:val="18"/>
                <w:lang w:eastAsia="zh-CN"/>
              </w:rPr>
            </w:pPr>
            <w:ins w:id="39793"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39794" w:author="Lee, Daewon" w:date="2020-11-10T16:18:00Z"/>
                <w:sz w:val="16"/>
                <w:szCs w:val="18"/>
                <w:lang w:eastAsia="zh-CN"/>
              </w:rPr>
            </w:pPr>
            <w:ins w:id="39795"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39796" w:author="Lee, Daewon" w:date="2020-11-10T16:18:00Z"/>
                <w:sz w:val="16"/>
                <w:szCs w:val="18"/>
                <w:lang w:eastAsia="zh-CN"/>
              </w:rPr>
            </w:pPr>
            <w:ins w:id="39797"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39798" w:author="Lee, Daewon" w:date="2020-11-10T16:18:00Z"/>
                <w:sz w:val="16"/>
                <w:szCs w:val="18"/>
                <w:lang w:eastAsia="zh-CN"/>
              </w:rPr>
            </w:pPr>
            <w:ins w:id="39799"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39800" w:author="Lee, Daewon" w:date="2020-11-10T16:18:00Z"/>
                <w:sz w:val="16"/>
                <w:szCs w:val="18"/>
                <w:lang w:eastAsia="zh-CN"/>
              </w:rPr>
            </w:pPr>
            <w:ins w:id="39801"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39802" w:author="Lee, Daewon" w:date="2020-11-10T16:18:00Z"/>
                <w:sz w:val="16"/>
                <w:szCs w:val="18"/>
                <w:lang w:eastAsia="zh-CN"/>
              </w:rPr>
            </w:pPr>
            <w:ins w:id="39803"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39804" w:author="Lee, Daewon" w:date="2020-11-10T16:18:00Z"/>
                <w:sz w:val="16"/>
                <w:szCs w:val="18"/>
                <w:lang w:eastAsia="zh-CN"/>
              </w:rPr>
            </w:pPr>
            <w:ins w:id="39805"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39806" w:author="Lee, Daewon" w:date="2020-11-10T16:18:00Z"/>
                <w:sz w:val="16"/>
                <w:szCs w:val="18"/>
                <w:lang w:eastAsia="zh-CN"/>
              </w:rPr>
            </w:pPr>
            <w:ins w:id="39807" w:author="Lee, Daewon" w:date="2020-11-10T16:18:00Z">
              <w:r w:rsidRPr="001C754B">
                <w:rPr>
                  <w:sz w:val="16"/>
                  <w:szCs w:val="18"/>
                  <w:lang w:eastAsia="zh-CN"/>
                </w:rPr>
                <w:t>above 55% BO</w:t>
              </w:r>
            </w:ins>
          </w:p>
        </w:tc>
      </w:tr>
      <w:tr w:rsidR="00F50E9D" w14:paraId="36E4B028" w14:textId="77777777" w:rsidTr="00F50E9D">
        <w:trPr>
          <w:trHeight w:val="176"/>
          <w:jc w:val="center"/>
          <w:ins w:id="398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398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39810" w:author="Lee, Daewon" w:date="2020-11-10T16:18:00Z"/>
                <w:sz w:val="16"/>
                <w:szCs w:val="18"/>
                <w:lang w:eastAsia="zh-CN"/>
              </w:rPr>
            </w:pPr>
            <w:ins w:id="39811"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39812" w:author="Lee, Daewon" w:date="2020-11-10T16:18:00Z"/>
                <w:sz w:val="16"/>
                <w:szCs w:val="18"/>
                <w:lang w:eastAsia="zh-CN"/>
              </w:rPr>
            </w:pPr>
            <w:ins w:id="39813"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39814" w:author="Lee, Daewon" w:date="2020-11-10T16:18:00Z"/>
                <w:sz w:val="16"/>
                <w:szCs w:val="18"/>
                <w:lang w:eastAsia="zh-CN"/>
              </w:rPr>
            </w:pPr>
            <w:ins w:id="39815"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39816" w:author="Lee, Daewon" w:date="2020-11-10T16:18:00Z"/>
                <w:sz w:val="16"/>
                <w:szCs w:val="18"/>
                <w:lang w:eastAsia="zh-CN"/>
              </w:rPr>
            </w:pPr>
            <w:ins w:id="39817"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39818" w:author="Lee, Daewon" w:date="2020-11-10T16:18:00Z"/>
                <w:sz w:val="16"/>
                <w:szCs w:val="18"/>
                <w:lang w:eastAsia="zh-CN"/>
              </w:rPr>
            </w:pPr>
            <w:ins w:id="39819"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39820" w:author="Lee, Daewon" w:date="2020-11-10T16:18:00Z"/>
                <w:sz w:val="16"/>
                <w:szCs w:val="18"/>
                <w:lang w:eastAsia="zh-CN"/>
              </w:rPr>
            </w:pPr>
            <w:ins w:id="39821"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39822" w:author="Lee, Daewon" w:date="2020-11-10T16:18:00Z"/>
                <w:sz w:val="16"/>
                <w:szCs w:val="18"/>
                <w:lang w:eastAsia="zh-CN"/>
              </w:rPr>
            </w:pPr>
            <w:ins w:id="39823"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39824" w:author="Lee, Daewon" w:date="2020-11-10T16:18:00Z"/>
                <w:sz w:val="16"/>
                <w:szCs w:val="18"/>
                <w:lang w:eastAsia="zh-CN"/>
              </w:rPr>
            </w:pPr>
            <w:ins w:id="39825"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398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398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398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39829" w:author="Lee, Daewon" w:date="2020-11-10T16:18:00Z"/>
                <w:sz w:val="16"/>
                <w:szCs w:val="18"/>
                <w:lang w:eastAsia="zh-CN"/>
              </w:rPr>
            </w:pPr>
            <w:ins w:id="39830"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39831" w:author="Lee, Daewon" w:date="2020-11-10T16:18:00Z"/>
                <w:sz w:val="16"/>
                <w:szCs w:val="18"/>
                <w:lang w:eastAsia="zh-CN"/>
              </w:rPr>
            </w:pPr>
            <w:ins w:id="39832"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39833" w:author="Lee, Daewon" w:date="2020-11-10T16:18:00Z"/>
                <w:sz w:val="16"/>
                <w:szCs w:val="18"/>
                <w:lang w:eastAsia="zh-CN"/>
              </w:rPr>
            </w:pPr>
            <w:ins w:id="39834"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39835" w:author="Lee, Daewon" w:date="2020-11-10T16:18:00Z"/>
                <w:sz w:val="16"/>
                <w:szCs w:val="18"/>
                <w:lang w:eastAsia="zh-CN"/>
              </w:rPr>
            </w:pPr>
            <w:ins w:id="39836"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39837" w:author="Lee, Daewon" w:date="2020-11-10T16:18:00Z"/>
                <w:sz w:val="16"/>
                <w:szCs w:val="18"/>
                <w:lang w:eastAsia="zh-CN"/>
              </w:rPr>
            </w:pPr>
            <w:ins w:id="39838"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39839" w:author="Lee, Daewon" w:date="2020-11-10T16:18:00Z"/>
                <w:sz w:val="16"/>
                <w:szCs w:val="18"/>
                <w:lang w:eastAsia="zh-CN"/>
              </w:rPr>
            </w:pPr>
            <w:ins w:id="39840"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39841" w:author="Lee, Daewon" w:date="2020-11-10T16:18:00Z"/>
                <w:sz w:val="16"/>
                <w:szCs w:val="18"/>
                <w:lang w:eastAsia="zh-CN"/>
              </w:rPr>
            </w:pPr>
            <w:ins w:id="39842"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398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398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398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39846" w:author="Lee, Daewon" w:date="2020-11-10T16:18:00Z"/>
                <w:sz w:val="16"/>
                <w:szCs w:val="18"/>
                <w:lang w:eastAsia="zh-CN"/>
              </w:rPr>
            </w:pPr>
            <w:ins w:id="39847"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39848" w:author="Lee, Daewon" w:date="2020-11-10T16:18:00Z"/>
                <w:sz w:val="16"/>
                <w:szCs w:val="18"/>
                <w:lang w:eastAsia="zh-CN"/>
              </w:rPr>
            </w:pPr>
            <w:ins w:id="39849"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39850" w:author="Lee, Daewon" w:date="2020-11-10T16:18:00Z"/>
                <w:sz w:val="16"/>
                <w:szCs w:val="18"/>
                <w:lang w:eastAsia="zh-CN"/>
              </w:rPr>
            </w:pPr>
            <w:ins w:id="39851"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39852" w:author="Lee, Daewon" w:date="2020-11-10T16:18:00Z"/>
                <w:sz w:val="16"/>
                <w:szCs w:val="18"/>
                <w:lang w:eastAsia="zh-CN"/>
              </w:rPr>
            </w:pPr>
            <w:ins w:id="39853"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39854" w:author="Lee, Daewon" w:date="2020-11-10T16:18:00Z"/>
                <w:sz w:val="16"/>
                <w:szCs w:val="18"/>
                <w:lang w:eastAsia="zh-CN"/>
              </w:rPr>
            </w:pPr>
            <w:ins w:id="39855"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39856" w:author="Lee, Daewon" w:date="2020-11-10T16:18:00Z"/>
                <w:sz w:val="16"/>
                <w:szCs w:val="18"/>
                <w:lang w:eastAsia="zh-CN"/>
              </w:rPr>
            </w:pPr>
            <w:ins w:id="39857"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39858" w:author="Lee, Daewon" w:date="2020-11-10T16:18:00Z"/>
                <w:sz w:val="16"/>
                <w:szCs w:val="18"/>
                <w:lang w:eastAsia="zh-CN"/>
              </w:rPr>
            </w:pPr>
            <w:ins w:id="39859"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398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398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398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39863" w:author="Lee, Daewon" w:date="2020-11-10T16:18:00Z"/>
                <w:sz w:val="16"/>
                <w:szCs w:val="18"/>
                <w:lang w:eastAsia="zh-CN"/>
              </w:rPr>
            </w:pPr>
            <w:ins w:id="39864"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39865" w:author="Lee, Daewon" w:date="2020-11-10T16:18:00Z"/>
                <w:sz w:val="16"/>
                <w:szCs w:val="18"/>
                <w:lang w:eastAsia="zh-CN"/>
              </w:rPr>
            </w:pPr>
            <w:ins w:id="39866"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39867" w:author="Lee, Daewon" w:date="2020-11-10T16:18:00Z"/>
                <w:sz w:val="16"/>
                <w:szCs w:val="18"/>
                <w:lang w:eastAsia="zh-CN"/>
              </w:rPr>
            </w:pPr>
            <w:ins w:id="39868"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39869" w:author="Lee, Daewon" w:date="2020-11-10T16:18:00Z"/>
                <w:sz w:val="16"/>
                <w:szCs w:val="18"/>
                <w:lang w:eastAsia="zh-CN"/>
              </w:rPr>
            </w:pPr>
            <w:ins w:id="39870"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39871" w:author="Lee, Daewon" w:date="2020-11-10T16:18:00Z"/>
                <w:sz w:val="16"/>
                <w:szCs w:val="18"/>
                <w:lang w:eastAsia="zh-CN"/>
              </w:rPr>
            </w:pPr>
            <w:ins w:id="39872"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39873" w:author="Lee, Daewon" w:date="2020-11-10T16:18:00Z"/>
                <w:sz w:val="16"/>
                <w:szCs w:val="18"/>
                <w:lang w:eastAsia="zh-CN"/>
              </w:rPr>
            </w:pPr>
            <w:ins w:id="39874"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39875" w:author="Lee, Daewon" w:date="2020-11-10T16:18:00Z"/>
                <w:sz w:val="16"/>
                <w:szCs w:val="18"/>
                <w:lang w:eastAsia="zh-CN"/>
              </w:rPr>
            </w:pPr>
            <w:ins w:id="39876" w:author="Lee, Daewon" w:date="2020-11-10T16:18:00Z">
              <w:r w:rsidRPr="001C754B">
                <w:rPr>
                  <w:sz w:val="16"/>
                  <w:szCs w:val="18"/>
                  <w:lang w:eastAsia="zh-CN"/>
                </w:rPr>
                <w:t>9795.4639</w:t>
              </w:r>
            </w:ins>
          </w:p>
        </w:tc>
      </w:tr>
      <w:tr w:rsidR="00F50E9D" w14:paraId="1C8D7E45" w14:textId="77777777" w:rsidTr="00F50E9D">
        <w:trPr>
          <w:trHeight w:val="176"/>
          <w:jc w:val="center"/>
          <w:ins w:id="398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398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39879" w:author="Lee, Daewon" w:date="2020-11-10T16:18:00Z"/>
                <w:sz w:val="16"/>
                <w:szCs w:val="18"/>
                <w:lang w:eastAsia="zh-CN"/>
              </w:rPr>
            </w:pPr>
            <w:ins w:id="39880"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39881" w:author="Lee, Daewon" w:date="2020-11-10T16:18:00Z"/>
                <w:sz w:val="16"/>
                <w:szCs w:val="18"/>
                <w:lang w:eastAsia="zh-CN"/>
              </w:rPr>
            </w:pPr>
            <w:ins w:id="3988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39883" w:author="Lee, Daewon" w:date="2020-11-10T16:18:00Z"/>
                <w:sz w:val="16"/>
                <w:szCs w:val="18"/>
                <w:lang w:eastAsia="zh-CN"/>
              </w:rPr>
            </w:pPr>
            <w:ins w:id="39884"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39885" w:author="Lee, Daewon" w:date="2020-11-10T16:18:00Z"/>
                <w:sz w:val="16"/>
                <w:szCs w:val="18"/>
                <w:lang w:eastAsia="zh-CN"/>
              </w:rPr>
            </w:pPr>
            <w:ins w:id="39886"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39887" w:author="Lee, Daewon" w:date="2020-11-10T16:18:00Z"/>
                <w:sz w:val="16"/>
                <w:szCs w:val="18"/>
                <w:lang w:eastAsia="zh-CN"/>
              </w:rPr>
            </w:pPr>
            <w:ins w:id="39888"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39889" w:author="Lee, Daewon" w:date="2020-11-10T16:18:00Z"/>
                <w:sz w:val="16"/>
                <w:szCs w:val="18"/>
                <w:lang w:eastAsia="zh-CN"/>
              </w:rPr>
            </w:pPr>
            <w:ins w:id="39890"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39891" w:author="Lee, Daewon" w:date="2020-11-10T16:18:00Z"/>
                <w:sz w:val="16"/>
                <w:szCs w:val="18"/>
                <w:lang w:eastAsia="zh-CN"/>
              </w:rPr>
            </w:pPr>
            <w:ins w:id="39892"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39893" w:author="Lee, Daewon" w:date="2020-11-10T16:18:00Z"/>
                <w:sz w:val="16"/>
                <w:szCs w:val="18"/>
                <w:lang w:eastAsia="zh-CN"/>
              </w:rPr>
            </w:pPr>
            <w:ins w:id="39894" w:author="Lee, Daewon" w:date="2020-11-10T16:18:00Z">
              <w:r w:rsidRPr="001C754B">
                <w:rPr>
                  <w:sz w:val="16"/>
                  <w:szCs w:val="18"/>
                  <w:lang w:eastAsia="zh-CN"/>
                </w:rPr>
                <w:t>0.009</w:t>
              </w:r>
            </w:ins>
          </w:p>
        </w:tc>
      </w:tr>
      <w:tr w:rsidR="00F50E9D" w14:paraId="08CD24BF" w14:textId="77777777" w:rsidTr="00F50E9D">
        <w:trPr>
          <w:trHeight w:val="176"/>
          <w:jc w:val="center"/>
          <w:ins w:id="398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398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398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39898" w:author="Lee, Daewon" w:date="2020-11-10T16:18:00Z"/>
                <w:sz w:val="16"/>
                <w:szCs w:val="18"/>
                <w:lang w:eastAsia="zh-CN"/>
              </w:rPr>
            </w:pPr>
            <w:ins w:id="3989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39900" w:author="Lee, Daewon" w:date="2020-11-10T16:18:00Z"/>
                <w:sz w:val="16"/>
                <w:szCs w:val="18"/>
                <w:lang w:eastAsia="zh-CN"/>
              </w:rPr>
            </w:pPr>
            <w:ins w:id="39901"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39902" w:author="Lee, Daewon" w:date="2020-11-10T16:18:00Z"/>
                <w:sz w:val="16"/>
                <w:szCs w:val="18"/>
                <w:lang w:eastAsia="zh-CN"/>
              </w:rPr>
            </w:pPr>
            <w:ins w:id="39903"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39904" w:author="Lee, Daewon" w:date="2020-11-10T16:18:00Z"/>
                <w:sz w:val="16"/>
                <w:szCs w:val="18"/>
                <w:lang w:eastAsia="zh-CN"/>
              </w:rPr>
            </w:pPr>
            <w:ins w:id="39905"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39906" w:author="Lee, Daewon" w:date="2020-11-10T16:18:00Z"/>
                <w:sz w:val="16"/>
                <w:szCs w:val="18"/>
                <w:lang w:eastAsia="zh-CN"/>
              </w:rPr>
            </w:pPr>
            <w:ins w:id="39907"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39908" w:author="Lee, Daewon" w:date="2020-11-10T16:18:00Z"/>
                <w:sz w:val="16"/>
                <w:szCs w:val="18"/>
                <w:lang w:eastAsia="zh-CN"/>
              </w:rPr>
            </w:pPr>
            <w:ins w:id="39909"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39910" w:author="Lee, Daewon" w:date="2020-11-10T16:18:00Z"/>
                <w:sz w:val="16"/>
                <w:szCs w:val="18"/>
                <w:lang w:eastAsia="zh-CN"/>
              </w:rPr>
            </w:pPr>
            <w:ins w:id="39911" w:author="Lee, Daewon" w:date="2020-11-10T16:18:00Z">
              <w:r w:rsidRPr="001C754B">
                <w:rPr>
                  <w:sz w:val="16"/>
                  <w:szCs w:val="18"/>
                  <w:lang w:eastAsia="zh-CN"/>
                </w:rPr>
                <w:t>0.026</w:t>
              </w:r>
            </w:ins>
          </w:p>
        </w:tc>
      </w:tr>
      <w:tr w:rsidR="00F50E9D" w14:paraId="1E1D3F7D" w14:textId="77777777" w:rsidTr="00F50E9D">
        <w:trPr>
          <w:trHeight w:val="176"/>
          <w:jc w:val="center"/>
          <w:ins w:id="399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399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399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39915" w:author="Lee, Daewon" w:date="2020-11-10T16:18:00Z"/>
                <w:sz w:val="16"/>
                <w:szCs w:val="18"/>
                <w:lang w:eastAsia="zh-CN"/>
              </w:rPr>
            </w:pPr>
            <w:ins w:id="3991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39917" w:author="Lee, Daewon" w:date="2020-11-10T16:18:00Z"/>
                <w:sz w:val="16"/>
                <w:szCs w:val="18"/>
                <w:lang w:eastAsia="zh-CN"/>
              </w:rPr>
            </w:pPr>
            <w:ins w:id="39918"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39919" w:author="Lee, Daewon" w:date="2020-11-10T16:18:00Z"/>
                <w:sz w:val="16"/>
                <w:szCs w:val="18"/>
                <w:lang w:eastAsia="zh-CN"/>
              </w:rPr>
            </w:pPr>
            <w:ins w:id="39920"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39921" w:author="Lee, Daewon" w:date="2020-11-10T16:18:00Z"/>
                <w:sz w:val="16"/>
                <w:szCs w:val="18"/>
                <w:lang w:eastAsia="zh-CN"/>
              </w:rPr>
            </w:pPr>
            <w:ins w:id="39922"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39923" w:author="Lee, Daewon" w:date="2020-11-10T16:18:00Z"/>
                <w:sz w:val="16"/>
                <w:szCs w:val="18"/>
                <w:lang w:eastAsia="zh-CN"/>
              </w:rPr>
            </w:pPr>
            <w:ins w:id="39924"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39925" w:author="Lee, Daewon" w:date="2020-11-10T16:18:00Z"/>
                <w:sz w:val="16"/>
                <w:szCs w:val="18"/>
                <w:lang w:eastAsia="zh-CN"/>
              </w:rPr>
            </w:pPr>
            <w:ins w:id="39926"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39927" w:author="Lee, Daewon" w:date="2020-11-10T16:18:00Z"/>
                <w:sz w:val="16"/>
                <w:szCs w:val="18"/>
                <w:lang w:eastAsia="zh-CN"/>
              </w:rPr>
            </w:pPr>
            <w:ins w:id="39928" w:author="Lee, Daewon" w:date="2020-11-10T16:18:00Z">
              <w:r w:rsidRPr="001C754B">
                <w:rPr>
                  <w:sz w:val="16"/>
                  <w:szCs w:val="18"/>
                  <w:lang w:eastAsia="zh-CN"/>
                </w:rPr>
                <w:t xml:space="preserve">4.489 </w:t>
              </w:r>
            </w:ins>
          </w:p>
        </w:tc>
      </w:tr>
      <w:tr w:rsidR="00F50E9D" w14:paraId="33CFD78F" w14:textId="77777777" w:rsidTr="00F50E9D">
        <w:trPr>
          <w:trHeight w:val="176"/>
          <w:jc w:val="center"/>
          <w:ins w:id="39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39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39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39932" w:author="Lee, Daewon" w:date="2020-11-10T16:18:00Z"/>
                <w:sz w:val="16"/>
                <w:szCs w:val="18"/>
                <w:lang w:eastAsia="zh-CN"/>
              </w:rPr>
            </w:pPr>
            <w:ins w:id="3993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39934" w:author="Lee, Daewon" w:date="2020-11-10T16:18:00Z"/>
                <w:sz w:val="16"/>
                <w:szCs w:val="18"/>
                <w:lang w:eastAsia="zh-CN"/>
              </w:rPr>
            </w:pPr>
            <w:ins w:id="39935"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39936" w:author="Lee, Daewon" w:date="2020-11-10T16:18:00Z"/>
                <w:sz w:val="16"/>
                <w:szCs w:val="18"/>
                <w:lang w:eastAsia="zh-CN"/>
              </w:rPr>
            </w:pPr>
            <w:ins w:id="39937"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39938" w:author="Lee, Daewon" w:date="2020-11-10T16:18:00Z"/>
                <w:sz w:val="16"/>
                <w:szCs w:val="18"/>
                <w:lang w:eastAsia="zh-CN"/>
              </w:rPr>
            </w:pPr>
            <w:ins w:id="39939"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39940" w:author="Lee, Daewon" w:date="2020-11-10T16:18:00Z"/>
                <w:sz w:val="16"/>
                <w:szCs w:val="18"/>
                <w:lang w:eastAsia="zh-CN"/>
              </w:rPr>
            </w:pPr>
            <w:ins w:id="39941"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39942" w:author="Lee, Daewon" w:date="2020-11-10T16:18:00Z"/>
                <w:sz w:val="16"/>
                <w:szCs w:val="18"/>
                <w:lang w:eastAsia="zh-CN"/>
              </w:rPr>
            </w:pPr>
            <w:ins w:id="39943"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39944" w:author="Lee, Daewon" w:date="2020-11-10T16:18:00Z"/>
                <w:sz w:val="16"/>
                <w:szCs w:val="18"/>
                <w:lang w:eastAsia="zh-CN"/>
              </w:rPr>
            </w:pPr>
            <w:ins w:id="39945" w:author="Lee, Daewon" w:date="2020-11-10T16:18:00Z">
              <w:r w:rsidRPr="001C754B">
                <w:rPr>
                  <w:sz w:val="16"/>
                  <w:szCs w:val="18"/>
                  <w:lang w:eastAsia="zh-CN"/>
                </w:rPr>
                <w:t>0.656</w:t>
              </w:r>
            </w:ins>
          </w:p>
        </w:tc>
      </w:tr>
      <w:tr w:rsidR="00F50E9D" w14:paraId="6E70E2EA" w14:textId="77777777" w:rsidTr="00F50E9D">
        <w:trPr>
          <w:trHeight w:val="176"/>
          <w:jc w:val="center"/>
          <w:ins w:id="399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399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39948" w:author="Lee, Daewon" w:date="2020-11-10T16:18:00Z"/>
                <w:sz w:val="16"/>
                <w:szCs w:val="18"/>
                <w:lang w:eastAsia="zh-CN"/>
              </w:rPr>
            </w:pPr>
            <w:ins w:id="39949"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39950" w:author="Lee, Daewon" w:date="2020-11-10T16:18:00Z"/>
                <w:sz w:val="16"/>
                <w:szCs w:val="18"/>
                <w:lang w:eastAsia="zh-CN"/>
              </w:rPr>
            </w:pPr>
            <w:ins w:id="39951"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39952" w:author="Lee, Daewon" w:date="2020-11-10T16:18:00Z"/>
                <w:sz w:val="16"/>
                <w:szCs w:val="18"/>
                <w:lang w:eastAsia="zh-CN"/>
              </w:rPr>
            </w:pPr>
            <w:ins w:id="39953"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39954" w:author="Lee, Daewon" w:date="2020-11-10T16:18:00Z"/>
                <w:sz w:val="16"/>
                <w:szCs w:val="18"/>
                <w:lang w:eastAsia="zh-CN"/>
              </w:rPr>
            </w:pPr>
            <w:ins w:id="39955"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39956" w:author="Lee, Daewon" w:date="2020-11-10T16:18:00Z"/>
                <w:sz w:val="16"/>
                <w:szCs w:val="18"/>
                <w:lang w:eastAsia="zh-CN"/>
              </w:rPr>
            </w:pPr>
            <w:ins w:id="39957"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39958" w:author="Lee, Daewon" w:date="2020-11-10T16:18:00Z"/>
                <w:sz w:val="16"/>
                <w:szCs w:val="18"/>
                <w:lang w:eastAsia="zh-CN"/>
              </w:rPr>
            </w:pPr>
            <w:ins w:id="39959"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39960" w:author="Lee, Daewon" w:date="2020-11-10T16:18:00Z"/>
                <w:sz w:val="16"/>
                <w:szCs w:val="18"/>
                <w:lang w:eastAsia="zh-CN"/>
              </w:rPr>
            </w:pPr>
            <w:ins w:id="39961" w:author="Lee, Daewon" w:date="2020-11-10T16:18:00Z">
              <w:r w:rsidRPr="001C754B">
                <w:rPr>
                  <w:sz w:val="16"/>
                  <w:szCs w:val="18"/>
                  <w:lang w:eastAsia="zh-CN"/>
                </w:rPr>
                <w:t>5</w:t>
              </w:r>
            </w:ins>
          </w:p>
        </w:tc>
      </w:tr>
      <w:tr w:rsidR="00F50E9D" w14:paraId="0BDDD3F5" w14:textId="77777777" w:rsidTr="00F50E9D">
        <w:trPr>
          <w:trHeight w:val="176"/>
          <w:jc w:val="center"/>
          <w:ins w:id="39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399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39964" w:author="Lee, Daewon" w:date="2020-11-10T16:18:00Z"/>
                <w:sz w:val="16"/>
                <w:szCs w:val="18"/>
                <w:lang w:eastAsia="zh-CN"/>
              </w:rPr>
            </w:pPr>
            <w:ins w:id="3996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39966" w:author="Lee, Daewon" w:date="2020-11-10T16:18:00Z"/>
                <w:sz w:val="16"/>
                <w:szCs w:val="18"/>
                <w:lang w:eastAsia="zh-CN"/>
              </w:rPr>
            </w:pPr>
            <w:ins w:id="39967"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39968" w:author="Lee, Daewon" w:date="2020-11-10T16:18:00Z"/>
                <w:sz w:val="16"/>
                <w:szCs w:val="18"/>
                <w:lang w:eastAsia="zh-CN"/>
              </w:rPr>
            </w:pPr>
            <w:ins w:id="39969"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39970" w:author="Lee, Daewon" w:date="2020-11-10T16:18:00Z"/>
                <w:sz w:val="16"/>
                <w:szCs w:val="18"/>
                <w:lang w:eastAsia="zh-CN"/>
              </w:rPr>
            </w:pPr>
            <w:ins w:id="39971"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39972" w:author="Lee, Daewon" w:date="2020-11-10T16:18:00Z"/>
                <w:sz w:val="16"/>
                <w:szCs w:val="18"/>
                <w:lang w:eastAsia="zh-CN"/>
              </w:rPr>
            </w:pPr>
            <w:ins w:id="39973"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39974" w:author="Lee, Daewon" w:date="2020-11-10T16:18:00Z"/>
                <w:sz w:val="16"/>
                <w:szCs w:val="18"/>
                <w:lang w:eastAsia="zh-CN"/>
              </w:rPr>
            </w:pPr>
            <w:ins w:id="39975"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39976" w:author="Lee, Daewon" w:date="2020-11-10T16:18:00Z"/>
                <w:sz w:val="16"/>
                <w:szCs w:val="18"/>
                <w:lang w:eastAsia="zh-CN"/>
              </w:rPr>
            </w:pPr>
            <w:ins w:id="39977" w:author="Lee, Daewon" w:date="2020-11-10T16:18:00Z">
              <w:r w:rsidRPr="001C754B">
                <w:rPr>
                  <w:sz w:val="16"/>
                  <w:szCs w:val="18"/>
                  <w:lang w:eastAsia="zh-CN"/>
                </w:rPr>
                <w:t>100%</w:t>
              </w:r>
            </w:ins>
          </w:p>
        </w:tc>
      </w:tr>
      <w:tr w:rsidR="00F50E9D" w14:paraId="34B141DF" w14:textId="77777777" w:rsidTr="00F50E9D">
        <w:trPr>
          <w:trHeight w:val="366"/>
          <w:jc w:val="center"/>
          <w:ins w:id="39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399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39980" w:author="Lee, Daewon" w:date="2020-11-10T16:18:00Z"/>
                <w:sz w:val="16"/>
                <w:szCs w:val="18"/>
                <w:lang w:eastAsia="zh-CN"/>
              </w:rPr>
            </w:pPr>
            <w:ins w:id="39981"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39982" w:author="Lee, Daewon" w:date="2020-11-10T16:18:00Z"/>
                <w:sz w:val="16"/>
                <w:szCs w:val="18"/>
                <w:lang w:eastAsia="zh-CN"/>
              </w:rPr>
            </w:pPr>
            <w:ins w:id="39983"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39984" w:author="Lee, Daewon" w:date="2020-11-10T16:18:00Z"/>
                <w:sz w:val="16"/>
                <w:szCs w:val="18"/>
                <w:lang w:eastAsia="zh-CN"/>
              </w:rPr>
            </w:pPr>
            <w:ins w:id="39985"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39986" w:author="Lee, Daewon" w:date="2020-11-10T16:18:00Z"/>
                <w:sz w:val="16"/>
                <w:szCs w:val="18"/>
                <w:lang w:eastAsia="zh-CN"/>
              </w:rPr>
            </w:pPr>
            <w:ins w:id="39987"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39988" w:author="Lee, Daewon" w:date="2020-11-10T16:18:00Z"/>
                <w:sz w:val="16"/>
                <w:szCs w:val="18"/>
                <w:lang w:eastAsia="zh-CN"/>
              </w:rPr>
            </w:pPr>
            <w:ins w:id="39989"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39990" w:author="Lee, Daewon" w:date="2020-11-10T16:18:00Z"/>
                <w:sz w:val="16"/>
                <w:szCs w:val="18"/>
                <w:lang w:eastAsia="zh-CN"/>
              </w:rPr>
            </w:pPr>
            <w:ins w:id="39991"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39992" w:author="Lee, Daewon" w:date="2020-11-10T16:18:00Z"/>
                <w:sz w:val="16"/>
                <w:szCs w:val="18"/>
                <w:lang w:eastAsia="zh-CN"/>
              </w:rPr>
            </w:pPr>
            <w:ins w:id="39993" w:author="Lee, Daewon" w:date="2020-11-10T16:18:00Z">
              <w:r w:rsidRPr="001C754B">
                <w:rPr>
                  <w:sz w:val="16"/>
                  <w:szCs w:val="18"/>
                  <w:lang w:eastAsia="zh-CN"/>
                </w:rPr>
                <w:t>70.984%</w:t>
              </w:r>
            </w:ins>
          </w:p>
        </w:tc>
      </w:tr>
      <w:tr w:rsidR="00F50E9D" w14:paraId="39FD55A1" w14:textId="77777777" w:rsidTr="00F50E9D">
        <w:trPr>
          <w:trHeight w:val="176"/>
          <w:jc w:val="center"/>
          <w:ins w:id="399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3999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39996" w:author="Lee, Daewon" w:date="2020-11-10T16:18:00Z"/>
                <w:sz w:val="16"/>
              </w:rPr>
            </w:pPr>
            <w:ins w:id="39997" w:author="Lee, Daewon" w:date="2020-11-10T16:18:00Z">
              <w:r w:rsidRPr="00DF33E3">
                <w:rPr>
                  <w:sz w:val="16"/>
                </w:rPr>
                <w:t>Additional report/notes:</w:t>
              </w:r>
            </w:ins>
          </w:p>
          <w:p w14:paraId="02212482" w14:textId="77777777" w:rsidR="00F50E9D" w:rsidRPr="00DF33E3" w:rsidRDefault="00F50E9D" w:rsidP="00DF33E3">
            <w:pPr>
              <w:pStyle w:val="TAL"/>
              <w:rPr>
                <w:ins w:id="39998" w:author="Lee, Daewon" w:date="2020-11-10T16:18:00Z"/>
                <w:sz w:val="16"/>
              </w:rPr>
            </w:pPr>
            <w:ins w:id="39999" w:author="Lee, Daewon" w:date="2020-11-10T16:18:00Z">
              <w:r w:rsidRPr="00DF33E3">
                <w:rPr>
                  <w:sz w:val="16"/>
                </w:rPr>
                <w:t>1.LBT procedure and parameters</w:t>
              </w:r>
            </w:ins>
          </w:p>
          <w:p w14:paraId="4C824AB8" w14:textId="77777777" w:rsidR="00F50E9D" w:rsidRPr="00DF33E3" w:rsidRDefault="00F50E9D" w:rsidP="00DF33E3">
            <w:pPr>
              <w:pStyle w:val="TAL"/>
              <w:rPr>
                <w:ins w:id="40000" w:author="Lee, Daewon" w:date="2020-11-10T16:18:00Z"/>
                <w:sz w:val="16"/>
              </w:rPr>
            </w:pPr>
            <w:ins w:id="40001"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002" w:author="Lee, Daewon" w:date="2020-11-10T16:18:00Z"/>
                <w:sz w:val="16"/>
              </w:rPr>
            </w:pPr>
            <w:ins w:id="40003"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004" w:author="Lee, Daewon" w:date="2020-11-10T16:18:00Z"/>
                <w:sz w:val="16"/>
              </w:rPr>
            </w:pPr>
            <w:ins w:id="40005" w:author="Lee, Daewon" w:date="2020-11-10T16:18:00Z">
              <w:r w:rsidRPr="00DF33E3">
                <w:rPr>
                  <w:sz w:val="16"/>
                </w:rPr>
                <w:t>CWmax=10;</w:t>
              </w:r>
            </w:ins>
          </w:p>
          <w:p w14:paraId="6789271B" w14:textId="77777777" w:rsidR="00F50E9D" w:rsidRPr="00DF33E3" w:rsidRDefault="00F50E9D" w:rsidP="00DF33E3">
            <w:pPr>
              <w:pStyle w:val="TAL"/>
              <w:rPr>
                <w:ins w:id="40006" w:author="Lee, Daewon" w:date="2020-11-10T16:18:00Z"/>
                <w:sz w:val="16"/>
              </w:rPr>
            </w:pPr>
            <w:ins w:id="40007"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008" w:author="Lee, Daewon" w:date="2020-11-10T16:18:00Z"/>
                <w:sz w:val="16"/>
              </w:rPr>
            </w:pPr>
            <w:ins w:id="40009"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010" w:author="Lee, Daewon" w:date="2020-11-10T16:18:00Z"/>
                <w:sz w:val="16"/>
              </w:rPr>
            </w:pPr>
            <w:ins w:id="40011"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012" w:author="Lee, Daewon" w:date="2020-11-10T16:18:00Z"/>
                <w:sz w:val="16"/>
              </w:rPr>
            </w:pPr>
            <w:ins w:id="40013"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014"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015" w:author="Lee, Daewon" w:date="2020-11-10T16:18:00Z"/>
        </w:rPr>
      </w:pPr>
      <w:ins w:id="40016" w:author="Lee, Daewon" w:date="2020-11-10T16:18:00Z">
        <w:r>
          <w:t>B.2.4.4</w:t>
        </w:r>
        <w:r>
          <w:tab/>
          <w:t>Source 6 [68]</w:t>
        </w:r>
      </w:ins>
    </w:p>
    <w:p w14:paraId="3A48CA91" w14:textId="77777777" w:rsidR="00F50E9D" w:rsidRDefault="00F50E9D" w:rsidP="00403B6C">
      <w:pPr>
        <w:pStyle w:val="TH"/>
        <w:rPr>
          <w:ins w:id="40017" w:author="Lee, Daewon" w:date="2020-11-10T16:18:00Z"/>
        </w:rPr>
      </w:pPr>
      <w:ins w:id="40018"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019"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020" w:author="Lee, Daewon" w:date="2020-11-10T16:18:00Z"/>
                <w:sz w:val="16"/>
                <w:szCs w:val="18"/>
                <w:lang w:eastAsia="zh-CN"/>
              </w:rPr>
            </w:pPr>
            <w:ins w:id="40021"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022" w:author="Lee, Daewon" w:date="2020-11-10T16:18:00Z"/>
                <w:sz w:val="16"/>
                <w:szCs w:val="18"/>
                <w:lang w:eastAsia="zh-CN"/>
              </w:rPr>
            </w:pPr>
            <w:ins w:id="40023"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024" w:author="Lee, Daewon" w:date="2020-11-10T16:18:00Z"/>
                <w:sz w:val="16"/>
                <w:szCs w:val="18"/>
                <w:lang w:eastAsia="zh-CN"/>
              </w:rPr>
            </w:pPr>
            <w:ins w:id="40025"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02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02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028" w:author="Lee, Daewon" w:date="2020-11-10T16:18:00Z"/>
                <w:sz w:val="16"/>
                <w:szCs w:val="18"/>
                <w:lang w:eastAsia="zh-CN"/>
              </w:rPr>
            </w:pPr>
            <w:ins w:id="40029"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030" w:author="Lee, Daewon" w:date="2020-11-10T16:18:00Z"/>
                <w:sz w:val="16"/>
                <w:szCs w:val="18"/>
                <w:lang w:eastAsia="zh-CN"/>
              </w:rPr>
            </w:pPr>
            <w:ins w:id="40031"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032" w:author="Lee, Daewon" w:date="2020-11-10T16:18:00Z"/>
                <w:sz w:val="16"/>
                <w:szCs w:val="18"/>
                <w:lang w:eastAsia="zh-CN"/>
              </w:rPr>
            </w:pPr>
            <w:ins w:id="40033"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034" w:author="Lee, Daewon" w:date="2020-11-10T16:18:00Z"/>
                <w:sz w:val="16"/>
                <w:szCs w:val="18"/>
                <w:lang w:eastAsia="zh-CN"/>
              </w:rPr>
            </w:pPr>
            <w:ins w:id="40035"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036" w:author="Lee, Daewon" w:date="2020-11-10T16:18:00Z"/>
                <w:sz w:val="16"/>
                <w:szCs w:val="18"/>
                <w:lang w:eastAsia="zh-CN"/>
              </w:rPr>
            </w:pPr>
            <w:ins w:id="40037"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038" w:author="Lee, Daewon" w:date="2020-11-10T16:18:00Z"/>
                <w:sz w:val="16"/>
                <w:szCs w:val="18"/>
                <w:lang w:eastAsia="zh-CN"/>
              </w:rPr>
            </w:pPr>
            <w:ins w:id="40039"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040" w:author="Lee, Daewon" w:date="2020-11-10T16:18:00Z"/>
                <w:sz w:val="16"/>
                <w:szCs w:val="18"/>
                <w:lang w:eastAsia="zh-CN"/>
              </w:rPr>
            </w:pPr>
            <w:ins w:id="40041"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042" w:author="Lee, Daewon" w:date="2020-11-10T16:18:00Z"/>
                <w:sz w:val="16"/>
                <w:szCs w:val="18"/>
                <w:lang w:eastAsia="zh-CN"/>
              </w:rPr>
            </w:pPr>
            <w:ins w:id="40043" w:author="Lee, Daewon" w:date="2020-11-10T16:18:00Z">
              <w:r w:rsidRPr="001C754B">
                <w:rPr>
                  <w:sz w:val="16"/>
                  <w:szCs w:val="18"/>
                  <w:lang w:eastAsia="zh-CN"/>
                </w:rPr>
                <w:t>above 55% BO</w:t>
              </w:r>
            </w:ins>
          </w:p>
        </w:tc>
      </w:tr>
      <w:tr w:rsidR="00F50E9D" w14:paraId="35525D2F" w14:textId="77777777" w:rsidTr="00F50E9D">
        <w:trPr>
          <w:trHeight w:val="178"/>
          <w:jc w:val="center"/>
          <w:ins w:id="40044"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045" w:author="Lee, Daewon" w:date="2020-11-10T16:18:00Z"/>
                <w:sz w:val="16"/>
                <w:szCs w:val="18"/>
                <w:lang w:eastAsia="zh-CN"/>
              </w:rPr>
            </w:pPr>
            <w:ins w:id="40046"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047" w:author="Lee, Daewon" w:date="2020-11-10T16:18:00Z"/>
                <w:sz w:val="16"/>
                <w:szCs w:val="18"/>
                <w:lang w:eastAsia="zh-CN"/>
              </w:rPr>
            </w:pPr>
            <w:ins w:id="40048"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049" w:author="Lee, Daewon" w:date="2020-11-10T16:18:00Z"/>
                <w:sz w:val="16"/>
                <w:szCs w:val="18"/>
                <w:lang w:eastAsia="zh-CN"/>
              </w:rPr>
            </w:pPr>
            <w:ins w:id="40050"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051" w:author="Lee, Daewon" w:date="2020-11-10T16:18:00Z"/>
                <w:sz w:val="16"/>
                <w:szCs w:val="18"/>
                <w:lang w:eastAsia="zh-CN"/>
              </w:rPr>
            </w:pPr>
            <w:ins w:id="40052"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053" w:author="Lee, Daewon" w:date="2020-11-10T16:18:00Z"/>
                <w:sz w:val="16"/>
                <w:szCs w:val="18"/>
                <w:lang w:eastAsia="zh-CN"/>
              </w:rPr>
            </w:pPr>
            <w:ins w:id="40054"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055" w:author="Lee, Daewon" w:date="2020-11-10T16:18:00Z"/>
                <w:sz w:val="16"/>
                <w:szCs w:val="18"/>
                <w:lang w:eastAsia="zh-CN"/>
              </w:rPr>
            </w:pPr>
            <w:ins w:id="40056" w:author="Lee, Daewon" w:date="2020-11-10T16:18:00Z">
              <w:r w:rsidRPr="001C754B">
                <w:rPr>
                  <w:sz w:val="16"/>
                  <w:szCs w:val="18"/>
                  <w:lang w:eastAsia="zh-CN"/>
                </w:rPr>
                <w:t>112.84</w:t>
              </w:r>
            </w:ins>
          </w:p>
        </w:tc>
      </w:tr>
      <w:tr w:rsidR="00F50E9D" w14:paraId="2ED843D1" w14:textId="77777777" w:rsidTr="00F50E9D">
        <w:trPr>
          <w:trHeight w:val="178"/>
          <w:jc w:val="center"/>
          <w:ins w:id="4005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05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05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060" w:author="Lee, Daewon" w:date="2020-11-10T16:18:00Z"/>
                <w:sz w:val="16"/>
                <w:szCs w:val="18"/>
                <w:lang w:eastAsia="zh-CN"/>
              </w:rPr>
            </w:pPr>
            <w:ins w:id="40061"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062" w:author="Lee, Daewon" w:date="2020-11-10T16:18:00Z"/>
                <w:sz w:val="16"/>
                <w:szCs w:val="18"/>
                <w:lang w:eastAsia="zh-CN"/>
              </w:rPr>
            </w:pPr>
            <w:ins w:id="40063"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064" w:author="Lee, Daewon" w:date="2020-11-10T16:18:00Z"/>
                <w:sz w:val="16"/>
                <w:szCs w:val="18"/>
                <w:lang w:eastAsia="zh-CN"/>
              </w:rPr>
            </w:pPr>
            <w:ins w:id="40065"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066" w:author="Lee, Daewon" w:date="2020-11-10T16:18:00Z"/>
                <w:sz w:val="16"/>
                <w:szCs w:val="18"/>
                <w:lang w:eastAsia="zh-CN"/>
              </w:rPr>
            </w:pPr>
            <w:ins w:id="40067" w:author="Lee, Daewon" w:date="2020-11-10T16:18:00Z">
              <w:r w:rsidRPr="001C754B">
                <w:rPr>
                  <w:sz w:val="16"/>
                  <w:szCs w:val="18"/>
                  <w:lang w:eastAsia="zh-CN"/>
                </w:rPr>
                <w:t>549.18</w:t>
              </w:r>
            </w:ins>
          </w:p>
        </w:tc>
      </w:tr>
      <w:tr w:rsidR="00F50E9D" w14:paraId="4E7C4CE8" w14:textId="77777777" w:rsidTr="00F50E9D">
        <w:trPr>
          <w:trHeight w:val="178"/>
          <w:jc w:val="center"/>
          <w:ins w:id="4006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06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07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071" w:author="Lee, Daewon" w:date="2020-11-10T16:18:00Z"/>
                <w:sz w:val="16"/>
                <w:szCs w:val="18"/>
                <w:lang w:eastAsia="zh-CN"/>
              </w:rPr>
            </w:pPr>
            <w:ins w:id="40072"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073" w:author="Lee, Daewon" w:date="2020-11-10T16:18:00Z"/>
                <w:sz w:val="16"/>
                <w:szCs w:val="18"/>
                <w:lang w:eastAsia="zh-CN"/>
              </w:rPr>
            </w:pPr>
            <w:ins w:id="40074"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075" w:author="Lee, Daewon" w:date="2020-11-10T16:18:00Z"/>
                <w:sz w:val="16"/>
                <w:szCs w:val="18"/>
                <w:lang w:eastAsia="zh-CN"/>
              </w:rPr>
            </w:pPr>
            <w:ins w:id="40076"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077" w:author="Lee, Daewon" w:date="2020-11-10T16:18:00Z"/>
                <w:sz w:val="16"/>
                <w:szCs w:val="18"/>
                <w:lang w:eastAsia="zh-CN"/>
              </w:rPr>
            </w:pPr>
            <w:ins w:id="40078" w:author="Lee, Daewon" w:date="2020-11-10T16:18:00Z">
              <w:r w:rsidRPr="001C754B">
                <w:rPr>
                  <w:sz w:val="16"/>
                  <w:szCs w:val="18"/>
                  <w:lang w:eastAsia="zh-CN"/>
                </w:rPr>
                <w:t>1237.39</w:t>
              </w:r>
            </w:ins>
          </w:p>
        </w:tc>
      </w:tr>
      <w:tr w:rsidR="00F50E9D" w14:paraId="4B6A78C1" w14:textId="77777777" w:rsidTr="00F50E9D">
        <w:trPr>
          <w:trHeight w:val="178"/>
          <w:jc w:val="center"/>
          <w:ins w:id="4007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08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08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082" w:author="Lee, Daewon" w:date="2020-11-10T16:18:00Z"/>
                <w:sz w:val="16"/>
                <w:szCs w:val="18"/>
                <w:lang w:eastAsia="zh-CN"/>
              </w:rPr>
            </w:pPr>
            <w:ins w:id="40083"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084" w:author="Lee, Daewon" w:date="2020-11-10T16:18:00Z"/>
                <w:sz w:val="16"/>
                <w:szCs w:val="18"/>
                <w:lang w:eastAsia="zh-CN"/>
              </w:rPr>
            </w:pPr>
            <w:ins w:id="40085"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086" w:author="Lee, Daewon" w:date="2020-11-10T16:18:00Z"/>
                <w:sz w:val="16"/>
                <w:szCs w:val="18"/>
                <w:lang w:eastAsia="zh-CN"/>
              </w:rPr>
            </w:pPr>
            <w:ins w:id="40087"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088" w:author="Lee, Daewon" w:date="2020-11-10T16:18:00Z"/>
                <w:sz w:val="16"/>
                <w:szCs w:val="18"/>
                <w:lang w:eastAsia="zh-CN"/>
              </w:rPr>
            </w:pPr>
            <w:ins w:id="40089" w:author="Lee, Daewon" w:date="2020-11-10T16:18:00Z">
              <w:r w:rsidRPr="001C754B">
                <w:rPr>
                  <w:sz w:val="16"/>
                  <w:szCs w:val="18"/>
                  <w:lang w:eastAsia="zh-CN"/>
                </w:rPr>
                <w:t>566.22</w:t>
              </w:r>
            </w:ins>
          </w:p>
        </w:tc>
      </w:tr>
      <w:tr w:rsidR="00F50E9D" w14:paraId="167C7D1C" w14:textId="77777777" w:rsidTr="00F50E9D">
        <w:trPr>
          <w:trHeight w:val="178"/>
          <w:jc w:val="center"/>
          <w:ins w:id="4009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091"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092" w:author="Lee, Daewon" w:date="2020-11-10T16:18:00Z"/>
                <w:sz w:val="16"/>
                <w:szCs w:val="18"/>
                <w:lang w:eastAsia="zh-CN"/>
              </w:rPr>
            </w:pPr>
            <w:ins w:id="40093"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094" w:author="Lee, Daewon" w:date="2020-11-10T16:18:00Z"/>
                <w:sz w:val="16"/>
                <w:szCs w:val="18"/>
                <w:lang w:eastAsia="zh-CN"/>
              </w:rPr>
            </w:pPr>
            <w:ins w:id="40095"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096" w:author="Lee, Daewon" w:date="2020-11-10T16:18:00Z"/>
                <w:sz w:val="16"/>
                <w:szCs w:val="18"/>
                <w:lang w:eastAsia="zh-CN"/>
              </w:rPr>
            </w:pPr>
            <w:ins w:id="40097"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098" w:author="Lee, Daewon" w:date="2020-11-10T16:18:00Z"/>
                <w:sz w:val="16"/>
                <w:szCs w:val="18"/>
                <w:lang w:eastAsia="zh-CN"/>
              </w:rPr>
            </w:pPr>
            <w:ins w:id="40099"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100" w:author="Lee, Daewon" w:date="2020-11-10T16:18:00Z"/>
                <w:sz w:val="16"/>
                <w:szCs w:val="18"/>
                <w:lang w:eastAsia="zh-CN"/>
              </w:rPr>
            </w:pPr>
            <w:ins w:id="40101" w:author="Lee, Daewon" w:date="2020-11-10T16:18:00Z">
              <w:r w:rsidRPr="001C754B">
                <w:rPr>
                  <w:sz w:val="16"/>
                  <w:szCs w:val="18"/>
                  <w:lang w:eastAsia="zh-CN"/>
                </w:rPr>
                <w:t>0.174</w:t>
              </w:r>
            </w:ins>
          </w:p>
        </w:tc>
      </w:tr>
      <w:tr w:rsidR="00F50E9D" w14:paraId="73D955FE" w14:textId="77777777" w:rsidTr="00F50E9D">
        <w:trPr>
          <w:trHeight w:val="178"/>
          <w:jc w:val="center"/>
          <w:ins w:id="4010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10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10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0.478</w:t>
              </w:r>
            </w:ins>
          </w:p>
        </w:tc>
      </w:tr>
      <w:tr w:rsidR="00F50E9D" w14:paraId="05953AAA" w14:textId="77777777" w:rsidTr="00F50E9D">
        <w:trPr>
          <w:trHeight w:val="178"/>
          <w:jc w:val="center"/>
          <w:ins w:id="4011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11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11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116" w:author="Lee, Daewon" w:date="2020-11-10T16:18:00Z"/>
                <w:sz w:val="16"/>
                <w:szCs w:val="18"/>
                <w:lang w:eastAsia="zh-CN"/>
              </w:rPr>
            </w:pPr>
            <w:ins w:id="40117"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118" w:author="Lee, Daewon" w:date="2020-11-10T16:18:00Z"/>
                <w:sz w:val="16"/>
                <w:szCs w:val="18"/>
                <w:lang w:eastAsia="zh-CN"/>
              </w:rPr>
            </w:pPr>
            <w:ins w:id="40119"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120" w:author="Lee, Daewon" w:date="2020-11-10T16:18:00Z"/>
                <w:sz w:val="16"/>
                <w:szCs w:val="18"/>
                <w:lang w:eastAsia="zh-CN"/>
              </w:rPr>
            </w:pPr>
            <w:ins w:id="40121"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122" w:author="Lee, Daewon" w:date="2020-11-10T16:18:00Z"/>
                <w:sz w:val="16"/>
                <w:szCs w:val="18"/>
                <w:lang w:eastAsia="zh-CN"/>
              </w:rPr>
            </w:pPr>
            <w:ins w:id="40123" w:author="Lee, Daewon" w:date="2020-11-10T16:18:00Z">
              <w:r w:rsidRPr="001C754B">
                <w:rPr>
                  <w:sz w:val="16"/>
                  <w:szCs w:val="18"/>
                  <w:lang w:eastAsia="zh-CN"/>
                </w:rPr>
                <w:t>2.78</w:t>
              </w:r>
            </w:ins>
          </w:p>
        </w:tc>
      </w:tr>
      <w:tr w:rsidR="00F50E9D" w14:paraId="43FBC751" w14:textId="77777777" w:rsidTr="00F50E9D">
        <w:trPr>
          <w:trHeight w:val="178"/>
          <w:jc w:val="center"/>
          <w:ins w:id="4012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12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12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127" w:author="Lee, Daewon" w:date="2020-11-10T16:18:00Z"/>
                <w:sz w:val="16"/>
                <w:szCs w:val="18"/>
                <w:lang w:eastAsia="zh-CN"/>
              </w:rPr>
            </w:pPr>
            <w:ins w:id="40128"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129" w:author="Lee, Daewon" w:date="2020-11-10T16:18:00Z"/>
                <w:sz w:val="16"/>
                <w:szCs w:val="18"/>
                <w:lang w:eastAsia="zh-CN"/>
              </w:rPr>
            </w:pPr>
            <w:ins w:id="40130"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131" w:author="Lee, Daewon" w:date="2020-11-10T16:18:00Z"/>
                <w:sz w:val="16"/>
                <w:szCs w:val="18"/>
                <w:lang w:eastAsia="zh-CN"/>
              </w:rPr>
            </w:pPr>
            <w:ins w:id="40132"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133" w:author="Lee, Daewon" w:date="2020-11-10T16:18:00Z"/>
                <w:sz w:val="16"/>
                <w:szCs w:val="18"/>
                <w:lang w:eastAsia="zh-CN"/>
              </w:rPr>
            </w:pPr>
            <w:ins w:id="40134" w:author="Lee, Daewon" w:date="2020-11-10T16:18:00Z">
              <w:r w:rsidRPr="001C754B">
                <w:rPr>
                  <w:sz w:val="16"/>
                  <w:szCs w:val="18"/>
                  <w:lang w:eastAsia="zh-CN"/>
                </w:rPr>
                <w:t>0.907</w:t>
              </w:r>
            </w:ins>
          </w:p>
        </w:tc>
      </w:tr>
      <w:tr w:rsidR="00F50E9D" w14:paraId="107100A0" w14:textId="77777777" w:rsidTr="00F50E9D">
        <w:trPr>
          <w:trHeight w:val="178"/>
          <w:jc w:val="center"/>
          <w:ins w:id="4013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136"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137" w:author="Lee, Daewon" w:date="2020-11-10T16:18:00Z"/>
                <w:sz w:val="16"/>
                <w:szCs w:val="18"/>
                <w:lang w:eastAsia="zh-CN"/>
              </w:rPr>
            </w:pPr>
            <w:ins w:id="40138"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139" w:author="Lee, Daewon" w:date="2020-11-10T16:18:00Z"/>
                <w:sz w:val="16"/>
                <w:szCs w:val="18"/>
                <w:lang w:eastAsia="zh-CN"/>
              </w:rPr>
            </w:pPr>
            <w:ins w:id="40140"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141" w:author="Lee, Daewon" w:date="2020-11-10T16:18:00Z"/>
                <w:sz w:val="16"/>
                <w:szCs w:val="18"/>
                <w:lang w:eastAsia="zh-CN"/>
              </w:rPr>
            </w:pPr>
            <w:ins w:id="40142"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143" w:author="Lee, Daewon" w:date="2020-11-10T16:18:00Z"/>
                <w:sz w:val="16"/>
                <w:szCs w:val="18"/>
                <w:lang w:eastAsia="zh-CN"/>
              </w:rPr>
            </w:pPr>
            <w:ins w:id="40144" w:author="Lee, Daewon" w:date="2020-11-10T16:18:00Z">
              <w:r w:rsidRPr="001C754B">
                <w:rPr>
                  <w:sz w:val="16"/>
                  <w:szCs w:val="18"/>
                  <w:lang w:eastAsia="zh-CN"/>
                </w:rPr>
                <w:t>1.8</w:t>
              </w:r>
            </w:ins>
          </w:p>
        </w:tc>
      </w:tr>
      <w:tr w:rsidR="00F50E9D" w14:paraId="4FBD5B02" w14:textId="77777777" w:rsidTr="00F50E9D">
        <w:trPr>
          <w:trHeight w:val="178"/>
          <w:jc w:val="center"/>
          <w:ins w:id="4014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146"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147" w:author="Lee, Daewon" w:date="2020-11-10T16:18:00Z"/>
                <w:sz w:val="16"/>
                <w:szCs w:val="18"/>
                <w:lang w:eastAsia="zh-CN"/>
              </w:rPr>
            </w:pPr>
            <w:ins w:id="4014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149" w:author="Lee, Daewon" w:date="2020-11-10T16:18:00Z"/>
                <w:sz w:val="16"/>
                <w:szCs w:val="18"/>
                <w:lang w:eastAsia="zh-CN"/>
              </w:rPr>
            </w:pPr>
            <w:ins w:id="40150"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151" w:author="Lee, Daewon" w:date="2020-11-10T16:18:00Z"/>
                <w:sz w:val="16"/>
                <w:szCs w:val="18"/>
                <w:lang w:eastAsia="zh-CN"/>
              </w:rPr>
            </w:pPr>
            <w:ins w:id="40152"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153" w:author="Lee, Daewon" w:date="2020-11-10T16:18:00Z"/>
                <w:sz w:val="16"/>
                <w:szCs w:val="18"/>
                <w:lang w:eastAsia="zh-CN"/>
              </w:rPr>
            </w:pPr>
            <w:ins w:id="40154" w:author="Lee, Daewon" w:date="2020-11-10T16:18:00Z">
              <w:r w:rsidRPr="001C754B">
                <w:rPr>
                  <w:sz w:val="16"/>
                  <w:szCs w:val="18"/>
                  <w:lang w:eastAsia="zh-CN"/>
                </w:rPr>
                <w:t>0.839</w:t>
              </w:r>
            </w:ins>
          </w:p>
        </w:tc>
      </w:tr>
      <w:tr w:rsidR="00F50E9D" w14:paraId="504518F1" w14:textId="77777777" w:rsidTr="00F50E9D">
        <w:trPr>
          <w:trHeight w:val="178"/>
          <w:jc w:val="center"/>
          <w:ins w:id="4015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156"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157" w:author="Lee, Daewon" w:date="2020-11-10T16:18:00Z"/>
                <w:sz w:val="16"/>
                <w:szCs w:val="18"/>
                <w:lang w:eastAsia="zh-CN"/>
              </w:rPr>
            </w:pPr>
            <w:ins w:id="40158"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159" w:author="Lee, Daewon" w:date="2020-11-10T16:18:00Z"/>
                <w:sz w:val="16"/>
                <w:szCs w:val="18"/>
                <w:lang w:eastAsia="zh-CN"/>
              </w:rPr>
            </w:pPr>
            <w:ins w:id="40160"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161" w:author="Lee, Daewon" w:date="2020-11-10T16:18:00Z"/>
                <w:sz w:val="16"/>
                <w:szCs w:val="18"/>
                <w:lang w:eastAsia="zh-CN"/>
              </w:rPr>
            </w:pPr>
            <w:ins w:id="40162"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163" w:author="Lee, Daewon" w:date="2020-11-10T16:18:00Z"/>
                <w:sz w:val="16"/>
                <w:szCs w:val="18"/>
                <w:lang w:eastAsia="zh-CN"/>
              </w:rPr>
            </w:pPr>
            <w:ins w:id="40164" w:author="Lee, Daewon" w:date="2020-11-10T16:18:00Z">
              <w:r w:rsidRPr="001C754B">
                <w:rPr>
                  <w:sz w:val="16"/>
                  <w:szCs w:val="18"/>
                  <w:lang w:eastAsia="zh-CN"/>
                </w:rPr>
                <w:t>61.56%</w:t>
              </w:r>
            </w:ins>
          </w:p>
        </w:tc>
      </w:tr>
      <w:tr w:rsidR="00F50E9D" w14:paraId="1DB78451" w14:textId="77777777" w:rsidTr="00F50E9D">
        <w:trPr>
          <w:trHeight w:val="178"/>
          <w:jc w:val="center"/>
          <w:ins w:id="4016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166"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167" w:author="Lee, Daewon" w:date="2020-11-10T16:18:00Z"/>
                <w:sz w:val="16"/>
              </w:rPr>
            </w:pPr>
            <w:ins w:id="40168"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16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170" w:author="Lee, Daewon" w:date="2020-11-10T16:18:00Z"/>
                      <w:sz w:val="16"/>
                    </w:rPr>
                  </w:pPr>
                  <w:ins w:id="40171"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172" w:author="Lee, Daewon" w:date="2020-11-10T16:18:00Z"/>
                      <w:sz w:val="16"/>
                    </w:rPr>
                  </w:pPr>
                  <w:ins w:id="40173" w:author="Lee, Daewon" w:date="2020-11-10T16:18:00Z">
                    <w:r w:rsidRPr="00DF33E3">
                      <w:rPr>
                        <w:sz w:val="16"/>
                      </w:rPr>
                      <w:t>60GHz</w:t>
                    </w:r>
                  </w:ins>
                </w:p>
              </w:tc>
            </w:tr>
            <w:tr w:rsidR="00F50E9D" w:rsidRPr="00DF33E3" w14:paraId="7CB52704" w14:textId="77777777">
              <w:trPr>
                <w:trHeight w:val="20"/>
                <w:jc w:val="center"/>
                <w:ins w:id="4017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175" w:author="Lee, Daewon" w:date="2020-11-10T16:18:00Z"/>
                      <w:sz w:val="16"/>
                    </w:rPr>
                  </w:pPr>
                  <w:ins w:id="40176"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177" w:author="Lee, Daewon" w:date="2020-11-10T16:18:00Z"/>
                      <w:sz w:val="16"/>
                    </w:rPr>
                  </w:pPr>
                  <w:ins w:id="40178" w:author="Lee, Daewon" w:date="2020-11-10T16:18:00Z">
                    <w:r w:rsidRPr="00DF33E3">
                      <w:rPr>
                        <w:sz w:val="16"/>
                      </w:rPr>
                      <w:t>400MHz</w:t>
                    </w:r>
                  </w:ins>
                </w:p>
              </w:tc>
            </w:tr>
            <w:tr w:rsidR="00F50E9D" w:rsidRPr="00DF33E3" w14:paraId="4495098D" w14:textId="77777777">
              <w:trPr>
                <w:trHeight w:val="20"/>
                <w:jc w:val="center"/>
                <w:ins w:id="4017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180" w:author="Lee, Daewon" w:date="2020-11-10T16:18:00Z"/>
                      <w:sz w:val="16"/>
                    </w:rPr>
                  </w:pPr>
                  <w:ins w:id="40181"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182" w:author="Lee, Daewon" w:date="2020-11-10T16:18:00Z"/>
                      <w:sz w:val="16"/>
                    </w:rPr>
                  </w:pPr>
                  <w:ins w:id="40183" w:author="Lee, Daewon" w:date="2020-11-10T16:18:00Z">
                    <w:r w:rsidRPr="00DF33E3">
                      <w:rPr>
                        <w:sz w:val="16"/>
                      </w:rPr>
                      <w:t>120kHz</w:t>
                    </w:r>
                  </w:ins>
                </w:p>
              </w:tc>
            </w:tr>
            <w:tr w:rsidR="00F50E9D" w:rsidRPr="00DF33E3" w14:paraId="56B10437" w14:textId="77777777">
              <w:trPr>
                <w:trHeight w:val="20"/>
                <w:jc w:val="center"/>
                <w:ins w:id="4018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185" w:author="Lee, Daewon" w:date="2020-11-10T16:18:00Z"/>
                      <w:sz w:val="16"/>
                    </w:rPr>
                  </w:pPr>
                  <w:ins w:id="40186"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187" w:author="Lee, Daewon" w:date="2020-11-10T16:18:00Z"/>
                      <w:sz w:val="16"/>
                    </w:rPr>
                  </w:pPr>
                  <w:ins w:id="40188" w:author="Lee, Daewon" w:date="2020-11-10T16:18:00Z">
                    <w:r w:rsidRPr="00DF33E3">
                      <w:rPr>
                        <w:sz w:val="16"/>
                      </w:rPr>
                      <w:t>InH Open Office model</w:t>
                    </w:r>
                  </w:ins>
                </w:p>
              </w:tc>
            </w:tr>
            <w:tr w:rsidR="00F50E9D" w:rsidRPr="00DF33E3" w14:paraId="132ACF9F" w14:textId="77777777">
              <w:trPr>
                <w:trHeight w:val="20"/>
                <w:jc w:val="center"/>
                <w:ins w:id="4018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190" w:author="Lee, Daewon" w:date="2020-11-10T16:18:00Z"/>
                      <w:sz w:val="16"/>
                    </w:rPr>
                  </w:pPr>
                  <w:ins w:id="40191"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192" w:author="Lee, Daewon" w:date="2020-11-10T16:18:00Z"/>
                      <w:sz w:val="16"/>
                    </w:rPr>
                  </w:pPr>
                  <w:ins w:id="40193" w:author="Lee, Daewon" w:date="2020-11-10T16:18:00Z">
                    <w:r w:rsidRPr="00DF33E3">
                      <w:rPr>
                        <w:sz w:val="16"/>
                      </w:rPr>
                      <w:t>(Mg, Ng,M, N, P)  = (1, 1, 4, 8, 2), dH = dV = 0.5 λ</w:t>
                    </w:r>
                  </w:ins>
                </w:p>
              </w:tc>
            </w:tr>
            <w:tr w:rsidR="00F50E9D" w:rsidRPr="00DF33E3" w14:paraId="196CE72D" w14:textId="77777777">
              <w:trPr>
                <w:trHeight w:val="20"/>
                <w:jc w:val="center"/>
                <w:ins w:id="4019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195" w:author="Lee, Daewon" w:date="2020-11-10T16:18:00Z"/>
                      <w:sz w:val="16"/>
                    </w:rPr>
                  </w:pPr>
                  <w:ins w:id="40196"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197" w:author="Lee, Daewon" w:date="2020-11-10T16:18:00Z"/>
                      <w:sz w:val="16"/>
                    </w:rPr>
                  </w:pPr>
                  <w:ins w:id="40198" w:author="Lee, Daewon" w:date="2020-11-10T16:18:00Z">
                    <w:r w:rsidRPr="00DF33E3">
                      <w:rPr>
                        <w:sz w:val="16"/>
                      </w:rPr>
                      <w:t>(Mg, Ng,M, N, P)  = (1, 2, 2, 2, 2), dH = dV = 0.5 λ</w:t>
                    </w:r>
                  </w:ins>
                </w:p>
              </w:tc>
            </w:tr>
            <w:tr w:rsidR="00F50E9D" w:rsidRPr="00DF33E3" w14:paraId="2E64EA7F" w14:textId="77777777">
              <w:trPr>
                <w:trHeight w:val="20"/>
                <w:jc w:val="center"/>
                <w:ins w:id="4019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200" w:author="Lee, Daewon" w:date="2020-11-10T16:18:00Z"/>
                      <w:sz w:val="16"/>
                    </w:rPr>
                  </w:pPr>
                  <w:ins w:id="40201"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202" w:author="Lee, Daewon" w:date="2020-11-10T16:18:00Z"/>
                      <w:sz w:val="16"/>
                    </w:rPr>
                  </w:pPr>
                  <w:ins w:id="40203"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204" w:author="Lee, Daewon" w:date="2020-11-10T16:18:00Z"/>
                      <w:sz w:val="16"/>
                    </w:rPr>
                  </w:pPr>
                  <w:ins w:id="40205" w:author="Lee, Daewon" w:date="2020-11-10T16:18:00Z">
                    <w:r w:rsidRPr="00DF33E3">
                      <w:rPr>
                        <w:sz w:val="16"/>
                      </w:rPr>
                      <w:t>(with exception of antenna element gain)</w:t>
                    </w:r>
                  </w:ins>
                </w:p>
              </w:tc>
            </w:tr>
            <w:tr w:rsidR="00F50E9D" w:rsidRPr="00DF33E3" w14:paraId="4463B8E3" w14:textId="77777777">
              <w:trPr>
                <w:trHeight w:val="20"/>
                <w:jc w:val="center"/>
                <w:ins w:id="4020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207" w:author="Lee, Daewon" w:date="2020-11-10T16:18:00Z"/>
                      <w:sz w:val="16"/>
                    </w:rPr>
                  </w:pPr>
                  <w:ins w:id="40208"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209" w:author="Lee, Daewon" w:date="2020-11-10T16:18:00Z"/>
                      <w:sz w:val="16"/>
                    </w:rPr>
                  </w:pPr>
                  <w:ins w:id="40210" w:author="Lee, Daewon" w:date="2020-11-10T16:18:00Z">
                    <w:r w:rsidRPr="00DF33E3">
                      <w:rPr>
                        <w:sz w:val="16"/>
                      </w:rPr>
                      <w:t>Antenna power pattern given in Table A.2.1-8 of TR38.802</w:t>
                    </w:r>
                  </w:ins>
                </w:p>
              </w:tc>
            </w:tr>
            <w:tr w:rsidR="00F50E9D" w:rsidRPr="00DF33E3" w14:paraId="562E473B" w14:textId="77777777">
              <w:trPr>
                <w:trHeight w:val="20"/>
                <w:jc w:val="center"/>
                <w:ins w:id="4021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212" w:author="Lee, Daewon" w:date="2020-11-10T16:18:00Z"/>
                      <w:sz w:val="16"/>
                    </w:rPr>
                  </w:pPr>
                  <w:ins w:id="40213"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214" w:author="Lee, Daewon" w:date="2020-11-10T16:18:00Z"/>
                      <w:sz w:val="16"/>
                    </w:rPr>
                  </w:pPr>
                  <w:ins w:id="40215" w:author="Lee, Daewon" w:date="2020-11-10T16:18:00Z">
                    <w:r w:rsidRPr="00DF33E3">
                      <w:rPr>
                        <w:sz w:val="16"/>
                      </w:rPr>
                      <w:t>FTP Model 3 (27Mbyte file)</w:t>
                    </w:r>
                  </w:ins>
                </w:p>
              </w:tc>
            </w:tr>
            <w:tr w:rsidR="00F50E9D" w:rsidRPr="00DF33E3" w14:paraId="298DEE59" w14:textId="77777777">
              <w:trPr>
                <w:trHeight w:val="20"/>
                <w:jc w:val="center"/>
                <w:ins w:id="4021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217" w:author="Lee, Daewon" w:date="2020-11-10T16:18:00Z"/>
                      <w:sz w:val="16"/>
                    </w:rPr>
                  </w:pPr>
                  <w:ins w:id="40218"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219" w:author="Lee, Daewon" w:date="2020-11-10T16:18:00Z"/>
                      <w:sz w:val="16"/>
                    </w:rPr>
                  </w:pPr>
                  <w:ins w:id="40220" w:author="Lee, Daewon" w:date="2020-11-10T16:18:00Z">
                    <w:r w:rsidRPr="00DF33E3">
                      <w:rPr>
                        <w:sz w:val="16"/>
                      </w:rPr>
                      <w:t>MMSE-IRC</w:t>
                    </w:r>
                  </w:ins>
                </w:p>
              </w:tc>
            </w:tr>
            <w:tr w:rsidR="00F50E9D" w:rsidRPr="00DF33E3" w14:paraId="6ABB18C1" w14:textId="77777777">
              <w:trPr>
                <w:trHeight w:val="20"/>
                <w:jc w:val="center"/>
                <w:ins w:id="4022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222" w:author="Lee, Daewon" w:date="2020-11-10T16:18:00Z"/>
                      <w:sz w:val="16"/>
                    </w:rPr>
                  </w:pPr>
                  <w:ins w:id="40223"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224" w:author="Lee, Daewon" w:date="2020-11-10T16:18:00Z"/>
                      <w:sz w:val="16"/>
                    </w:rPr>
                  </w:pPr>
                  <w:ins w:id="40225"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22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227" w:author="Lee, Daewon" w:date="2020-11-10T16:18:00Z"/>
                      <w:sz w:val="16"/>
                    </w:rPr>
                  </w:pPr>
                  <w:ins w:id="40228"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229" w:author="Lee, Daewon" w:date="2020-11-10T16:18:00Z"/>
                      <w:sz w:val="16"/>
                    </w:rPr>
                  </w:pPr>
                  <w:ins w:id="40230" w:author="Lee, Daewon" w:date="2020-11-10T16:18:00Z">
                    <w:r w:rsidRPr="00DF33E3">
                      <w:rPr>
                        <w:sz w:val="16"/>
                      </w:rPr>
                      <w:t>1 or 2</w:t>
                    </w:r>
                  </w:ins>
                </w:p>
              </w:tc>
            </w:tr>
          </w:tbl>
          <w:p w14:paraId="32345BEE" w14:textId="77777777" w:rsidR="00F50E9D" w:rsidRPr="00DF33E3" w:rsidRDefault="00F50E9D">
            <w:pPr>
              <w:spacing w:after="0"/>
              <w:rPr>
                <w:ins w:id="40231" w:author="Lee, Daewon" w:date="2020-11-10T16:18:00Z"/>
                <w:rFonts w:ascii="Arial" w:hAnsi="Arial"/>
                <w:sz w:val="16"/>
              </w:rPr>
            </w:pPr>
          </w:p>
        </w:tc>
      </w:tr>
    </w:tbl>
    <w:p w14:paraId="245BDC83" w14:textId="77777777" w:rsidR="00F50E9D" w:rsidRDefault="00F50E9D" w:rsidP="00F50E9D">
      <w:pPr>
        <w:pStyle w:val="Heading4"/>
        <w:rPr>
          <w:ins w:id="40232" w:author="Lee, Daewon" w:date="2020-11-10T16:18:00Z"/>
        </w:rPr>
      </w:pPr>
      <w:ins w:id="40233" w:author="Lee, Daewon" w:date="2020-11-10T16:18:00Z">
        <w:r>
          <w:lastRenderedPageBreak/>
          <w:t>B.2.4.5</w:t>
        </w:r>
        <w:r>
          <w:tab/>
          <w:t>Source 13 [29]</w:t>
        </w:r>
      </w:ins>
    </w:p>
    <w:p w14:paraId="73275332" w14:textId="77777777" w:rsidR="00F50E9D" w:rsidRDefault="00F50E9D" w:rsidP="00403B6C">
      <w:pPr>
        <w:pStyle w:val="TH"/>
        <w:rPr>
          <w:ins w:id="40234" w:author="Lee, Daewon" w:date="2020-11-10T16:18:00Z"/>
        </w:rPr>
      </w:pPr>
      <w:ins w:id="40235"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236"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2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242" w:author="Lee, Daewon" w:date="2020-11-10T16:18:00Z"/>
                <w:sz w:val="16"/>
                <w:szCs w:val="18"/>
                <w:lang w:eastAsia="zh-CN"/>
              </w:rPr>
            </w:pPr>
            <w:ins w:id="40243"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244" w:author="Lee, Daewon" w:date="2020-11-10T16:18:00Z"/>
                <w:sz w:val="16"/>
                <w:szCs w:val="18"/>
                <w:lang w:eastAsia="zh-CN"/>
              </w:rPr>
            </w:pPr>
            <w:ins w:id="40245"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246" w:author="Lee, Daewon" w:date="2020-11-10T16:18:00Z"/>
                <w:sz w:val="16"/>
                <w:szCs w:val="18"/>
                <w:lang w:eastAsia="zh-CN"/>
              </w:rPr>
            </w:pPr>
            <w:ins w:id="40247" w:author="Lee, Daewon" w:date="2020-11-10T16:18:00Z">
              <w:r w:rsidRPr="001C754B">
                <w:rPr>
                  <w:sz w:val="16"/>
                  <w:szCs w:val="18"/>
                  <w:lang w:eastAsia="zh-CN"/>
                </w:rPr>
                <w:t>(400MHz CBW)</w:t>
              </w:r>
            </w:ins>
          </w:p>
        </w:tc>
      </w:tr>
      <w:tr w:rsidR="00F50E9D" w14:paraId="12282EF1" w14:textId="77777777" w:rsidTr="00F50E9D">
        <w:trPr>
          <w:trHeight w:val="176"/>
          <w:jc w:val="center"/>
          <w:ins w:id="40248"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249" w:author="Lee, Daewon" w:date="2020-11-10T16:18:00Z"/>
                <w:sz w:val="16"/>
                <w:szCs w:val="18"/>
                <w:lang w:eastAsia="zh-CN"/>
              </w:rPr>
            </w:pPr>
            <w:ins w:id="40250"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251" w:author="Lee, Daewon" w:date="2020-11-10T16:18:00Z"/>
                <w:sz w:val="16"/>
                <w:szCs w:val="18"/>
                <w:lang w:eastAsia="zh-CN"/>
              </w:rPr>
            </w:pPr>
            <w:ins w:id="40252"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253" w:author="Lee, Daewon" w:date="2020-11-10T16:18:00Z"/>
                <w:sz w:val="16"/>
                <w:szCs w:val="18"/>
                <w:lang w:eastAsia="zh-CN"/>
              </w:rPr>
            </w:pPr>
            <w:ins w:id="4025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255" w:author="Lee, Daewon" w:date="2020-11-10T16:18:00Z"/>
                <w:sz w:val="16"/>
                <w:szCs w:val="18"/>
                <w:lang w:eastAsia="zh-CN"/>
              </w:rPr>
            </w:pPr>
            <w:ins w:id="40256"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257" w:author="Lee, Daewon" w:date="2020-11-10T16:18:00Z"/>
                <w:sz w:val="16"/>
                <w:szCs w:val="18"/>
                <w:lang w:eastAsia="zh-CN"/>
              </w:rPr>
            </w:pPr>
            <w:ins w:id="40258"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259" w:author="Lee, Daewon" w:date="2020-11-10T16:18:00Z"/>
                <w:sz w:val="16"/>
                <w:szCs w:val="18"/>
                <w:lang w:eastAsia="zh-CN"/>
              </w:rPr>
            </w:pPr>
            <w:ins w:id="40260"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261" w:author="Lee, Daewon" w:date="2020-11-10T16:18:00Z"/>
                <w:sz w:val="16"/>
                <w:szCs w:val="18"/>
                <w:lang w:eastAsia="zh-CN"/>
              </w:rPr>
            </w:pPr>
            <w:ins w:id="40262"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263" w:author="Lee, Daewon" w:date="2020-11-10T16:18:00Z"/>
                <w:sz w:val="16"/>
                <w:szCs w:val="18"/>
                <w:lang w:eastAsia="zh-CN"/>
              </w:rPr>
            </w:pPr>
            <w:ins w:id="40264"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0265" w:author="Lee, Daewon" w:date="2020-11-10T16:18:00Z"/>
                <w:sz w:val="16"/>
                <w:szCs w:val="18"/>
                <w:lang w:eastAsia="zh-CN"/>
              </w:rPr>
            </w:pPr>
            <w:ins w:id="40266"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0267" w:author="Lee, Daewon" w:date="2020-11-10T16:18:00Z"/>
                <w:sz w:val="16"/>
                <w:szCs w:val="18"/>
                <w:lang w:eastAsia="zh-CN"/>
              </w:rPr>
            </w:pPr>
          </w:p>
        </w:tc>
      </w:tr>
      <w:tr w:rsidR="00F50E9D" w14:paraId="4AB06065" w14:textId="77777777" w:rsidTr="00F50E9D">
        <w:trPr>
          <w:trHeight w:val="176"/>
          <w:jc w:val="center"/>
          <w:ins w:id="4026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02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0270" w:author="Lee, Daewon" w:date="2020-11-10T16:18:00Z"/>
                <w:sz w:val="16"/>
                <w:szCs w:val="18"/>
                <w:lang w:eastAsia="zh-CN"/>
              </w:rPr>
            </w:pPr>
            <w:ins w:id="4027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0272" w:author="Lee, Daewon" w:date="2020-11-10T16:18:00Z"/>
                <w:sz w:val="16"/>
                <w:szCs w:val="18"/>
                <w:lang w:eastAsia="zh-CN"/>
              </w:rPr>
            </w:pPr>
            <w:ins w:id="4027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0276" w:author="Lee, Daewon" w:date="2020-11-10T16:18:00Z"/>
                <w:sz w:val="16"/>
                <w:szCs w:val="18"/>
                <w:lang w:eastAsia="zh-CN"/>
              </w:rPr>
            </w:pPr>
            <w:ins w:id="40277"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0280" w:author="Lee, Daewon" w:date="2020-11-10T16:18:00Z"/>
                <w:sz w:val="16"/>
                <w:szCs w:val="18"/>
                <w:lang w:eastAsia="zh-CN"/>
              </w:rPr>
            </w:pPr>
            <w:ins w:id="40281"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0282" w:author="Lee, Daewon" w:date="2020-11-10T16:18:00Z"/>
                <w:sz w:val="16"/>
                <w:szCs w:val="18"/>
                <w:lang w:eastAsia="zh-CN"/>
              </w:rPr>
            </w:pPr>
            <w:ins w:id="40283"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0284" w:author="Lee, Daewon" w:date="2020-11-10T16:18:00Z"/>
                <w:sz w:val="16"/>
                <w:szCs w:val="18"/>
                <w:lang w:eastAsia="zh-CN"/>
              </w:rPr>
            </w:pPr>
            <w:ins w:id="40285" w:author="Lee, Daewon" w:date="2020-11-10T16:18:00Z">
              <w:r w:rsidRPr="001C754B">
                <w:rPr>
                  <w:sz w:val="16"/>
                  <w:szCs w:val="18"/>
                  <w:lang w:eastAsia="zh-CN"/>
                </w:rPr>
                <w:t>280</w:t>
              </w:r>
            </w:ins>
          </w:p>
        </w:tc>
      </w:tr>
      <w:tr w:rsidR="00F50E9D" w14:paraId="7654088B" w14:textId="77777777" w:rsidTr="00F50E9D">
        <w:trPr>
          <w:trHeight w:val="176"/>
          <w:jc w:val="center"/>
          <w:ins w:id="4028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028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02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0289" w:author="Lee, Daewon" w:date="2020-11-10T16:18:00Z"/>
                <w:sz w:val="16"/>
                <w:szCs w:val="18"/>
                <w:lang w:eastAsia="zh-CN"/>
              </w:rPr>
            </w:pPr>
            <w:ins w:id="4029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0291" w:author="Lee, Daewon" w:date="2020-11-10T16:18:00Z"/>
                <w:sz w:val="16"/>
                <w:szCs w:val="18"/>
                <w:lang w:eastAsia="zh-CN"/>
              </w:rPr>
            </w:pPr>
            <w:ins w:id="40292"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0293" w:author="Lee, Daewon" w:date="2020-11-10T16:18:00Z"/>
                <w:sz w:val="16"/>
                <w:szCs w:val="18"/>
                <w:lang w:eastAsia="zh-CN"/>
              </w:rPr>
            </w:pPr>
            <w:ins w:id="40294"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0295" w:author="Lee, Daewon" w:date="2020-11-10T16:18:00Z"/>
                <w:sz w:val="16"/>
                <w:szCs w:val="18"/>
                <w:lang w:eastAsia="zh-CN"/>
              </w:rPr>
            </w:pPr>
            <w:ins w:id="40296"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0297" w:author="Lee, Daewon" w:date="2020-11-10T16:18:00Z"/>
                <w:sz w:val="16"/>
                <w:szCs w:val="18"/>
                <w:lang w:eastAsia="zh-CN"/>
              </w:rPr>
            </w:pPr>
            <w:ins w:id="40298"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0299" w:author="Lee, Daewon" w:date="2020-11-10T16:18:00Z"/>
                <w:sz w:val="16"/>
                <w:szCs w:val="18"/>
                <w:lang w:eastAsia="zh-CN"/>
              </w:rPr>
            </w:pPr>
            <w:ins w:id="40300"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0301" w:author="Lee, Daewon" w:date="2020-11-10T16:18:00Z"/>
                <w:sz w:val="16"/>
                <w:szCs w:val="18"/>
                <w:lang w:eastAsia="zh-CN"/>
              </w:rPr>
            </w:pPr>
            <w:ins w:id="40302" w:author="Lee, Daewon" w:date="2020-11-10T16:18:00Z">
              <w:r w:rsidRPr="001C754B">
                <w:rPr>
                  <w:sz w:val="16"/>
                  <w:szCs w:val="18"/>
                  <w:lang w:eastAsia="zh-CN"/>
                </w:rPr>
                <w:t>1191</w:t>
              </w:r>
            </w:ins>
          </w:p>
        </w:tc>
      </w:tr>
      <w:tr w:rsidR="00F50E9D" w14:paraId="692E6DE3" w14:textId="77777777" w:rsidTr="00F50E9D">
        <w:trPr>
          <w:trHeight w:val="176"/>
          <w:jc w:val="center"/>
          <w:ins w:id="403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030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03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0306" w:author="Lee, Daewon" w:date="2020-11-10T16:18:00Z"/>
                <w:sz w:val="16"/>
                <w:szCs w:val="18"/>
                <w:lang w:eastAsia="zh-CN"/>
              </w:rPr>
            </w:pPr>
            <w:ins w:id="4030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0308" w:author="Lee, Daewon" w:date="2020-11-10T16:18:00Z"/>
                <w:sz w:val="16"/>
                <w:szCs w:val="18"/>
                <w:lang w:eastAsia="zh-CN"/>
              </w:rPr>
            </w:pPr>
            <w:ins w:id="40309"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0310" w:author="Lee, Daewon" w:date="2020-11-10T16:18:00Z"/>
                <w:sz w:val="16"/>
                <w:szCs w:val="18"/>
                <w:lang w:eastAsia="zh-CN"/>
              </w:rPr>
            </w:pPr>
            <w:ins w:id="40311"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0312" w:author="Lee, Daewon" w:date="2020-11-10T16:18:00Z"/>
                <w:sz w:val="16"/>
                <w:szCs w:val="18"/>
                <w:lang w:eastAsia="zh-CN"/>
              </w:rPr>
            </w:pPr>
            <w:ins w:id="40313"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0314" w:author="Lee, Daewon" w:date="2020-11-10T16:18:00Z"/>
                <w:sz w:val="16"/>
                <w:szCs w:val="18"/>
                <w:lang w:eastAsia="zh-CN"/>
              </w:rPr>
            </w:pPr>
            <w:ins w:id="40315"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0316" w:author="Lee, Daewon" w:date="2020-11-10T16:18:00Z"/>
                <w:sz w:val="16"/>
                <w:szCs w:val="18"/>
                <w:lang w:eastAsia="zh-CN"/>
              </w:rPr>
            </w:pPr>
            <w:ins w:id="40317"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0318" w:author="Lee, Daewon" w:date="2020-11-10T16:18:00Z"/>
                <w:sz w:val="16"/>
                <w:szCs w:val="18"/>
                <w:lang w:eastAsia="zh-CN"/>
              </w:rPr>
            </w:pPr>
            <w:ins w:id="40319" w:author="Lee, Daewon" w:date="2020-11-10T16:18:00Z">
              <w:r w:rsidRPr="001C754B">
                <w:rPr>
                  <w:sz w:val="16"/>
                  <w:szCs w:val="18"/>
                  <w:lang w:eastAsia="zh-CN"/>
                </w:rPr>
                <w:t>3053</w:t>
              </w:r>
            </w:ins>
          </w:p>
        </w:tc>
      </w:tr>
      <w:tr w:rsidR="00F50E9D" w14:paraId="5C48D588" w14:textId="77777777" w:rsidTr="00F50E9D">
        <w:trPr>
          <w:trHeight w:val="176"/>
          <w:jc w:val="center"/>
          <w:ins w:id="4032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032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03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0323" w:author="Lee, Daewon" w:date="2020-11-10T16:18:00Z"/>
                <w:sz w:val="16"/>
                <w:szCs w:val="18"/>
                <w:lang w:eastAsia="zh-CN"/>
              </w:rPr>
            </w:pPr>
            <w:ins w:id="4032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0325" w:author="Lee, Daewon" w:date="2020-11-10T16:18:00Z"/>
                <w:sz w:val="16"/>
                <w:szCs w:val="18"/>
                <w:lang w:eastAsia="zh-CN"/>
              </w:rPr>
            </w:pPr>
            <w:ins w:id="40326"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0327" w:author="Lee, Daewon" w:date="2020-11-10T16:18:00Z"/>
                <w:sz w:val="16"/>
                <w:szCs w:val="18"/>
                <w:lang w:eastAsia="zh-CN"/>
              </w:rPr>
            </w:pPr>
            <w:ins w:id="40328"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0329" w:author="Lee, Daewon" w:date="2020-11-10T16:18:00Z"/>
                <w:sz w:val="16"/>
                <w:szCs w:val="18"/>
                <w:lang w:eastAsia="zh-CN"/>
              </w:rPr>
            </w:pPr>
            <w:ins w:id="40330"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0333" w:author="Lee, Daewon" w:date="2020-11-10T16:18:00Z"/>
                <w:sz w:val="16"/>
                <w:szCs w:val="18"/>
                <w:lang w:eastAsia="zh-CN"/>
              </w:rPr>
            </w:pPr>
            <w:ins w:id="40334"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1408</w:t>
              </w:r>
            </w:ins>
          </w:p>
        </w:tc>
      </w:tr>
      <w:tr w:rsidR="00F50E9D" w14:paraId="31FDD00A" w14:textId="77777777" w:rsidTr="00F50E9D">
        <w:trPr>
          <w:trHeight w:val="176"/>
          <w:jc w:val="center"/>
          <w:ins w:id="4033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03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0345" w:author="Lee, Daewon" w:date="2020-11-10T16:18:00Z"/>
                <w:sz w:val="16"/>
                <w:szCs w:val="18"/>
                <w:lang w:eastAsia="zh-CN"/>
              </w:rPr>
            </w:pPr>
            <w:ins w:id="40346"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0349" w:author="Lee, Daewon" w:date="2020-11-10T16:18:00Z"/>
                <w:sz w:val="16"/>
                <w:szCs w:val="18"/>
                <w:lang w:eastAsia="zh-CN"/>
              </w:rPr>
            </w:pPr>
            <w:ins w:id="40350"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0351" w:author="Lee, Daewon" w:date="2020-11-10T16:18:00Z"/>
                <w:sz w:val="16"/>
                <w:szCs w:val="18"/>
                <w:lang w:eastAsia="zh-CN"/>
              </w:rPr>
            </w:pPr>
            <w:ins w:id="4035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0353" w:author="Lee, Daewon" w:date="2020-11-10T16:18:00Z"/>
                <w:sz w:val="16"/>
                <w:szCs w:val="18"/>
                <w:lang w:eastAsia="zh-CN"/>
              </w:rPr>
            </w:pPr>
            <w:ins w:id="40354" w:author="Lee, Daewon" w:date="2020-11-10T16:18:00Z">
              <w:r w:rsidRPr="001C754B">
                <w:rPr>
                  <w:sz w:val="16"/>
                  <w:szCs w:val="18"/>
                  <w:lang w:eastAsia="zh-CN"/>
                </w:rPr>
                <w:t>71</w:t>
              </w:r>
            </w:ins>
          </w:p>
        </w:tc>
      </w:tr>
      <w:tr w:rsidR="00F50E9D" w14:paraId="0CFBF5DD" w14:textId="77777777" w:rsidTr="00F50E9D">
        <w:trPr>
          <w:trHeight w:val="176"/>
          <w:jc w:val="center"/>
          <w:ins w:id="403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035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03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0368" w:author="Lee, Daewon" w:date="2020-11-10T16:18:00Z"/>
                <w:sz w:val="16"/>
                <w:szCs w:val="18"/>
                <w:lang w:eastAsia="zh-CN"/>
              </w:rPr>
            </w:pPr>
            <w:ins w:id="40369"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181</w:t>
              </w:r>
            </w:ins>
          </w:p>
        </w:tc>
      </w:tr>
      <w:tr w:rsidR="00F50E9D" w14:paraId="74C76FC6" w14:textId="77777777" w:rsidTr="00F50E9D">
        <w:trPr>
          <w:trHeight w:val="176"/>
          <w:jc w:val="center"/>
          <w:ins w:id="4037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037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03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0375" w:author="Lee, Daewon" w:date="2020-11-10T16:18:00Z"/>
                <w:sz w:val="16"/>
                <w:szCs w:val="18"/>
                <w:lang w:eastAsia="zh-CN"/>
              </w:rPr>
            </w:pPr>
            <w:ins w:id="4037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0377" w:author="Lee, Daewon" w:date="2020-11-10T16:18:00Z"/>
                <w:sz w:val="16"/>
                <w:szCs w:val="18"/>
                <w:lang w:eastAsia="zh-CN"/>
              </w:rPr>
            </w:pPr>
            <w:ins w:id="40378"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0379" w:author="Lee, Daewon" w:date="2020-11-10T16:18:00Z"/>
                <w:sz w:val="16"/>
                <w:szCs w:val="18"/>
                <w:lang w:eastAsia="zh-CN"/>
              </w:rPr>
            </w:pPr>
            <w:ins w:id="40380"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0381" w:author="Lee, Daewon" w:date="2020-11-10T16:18:00Z"/>
                <w:sz w:val="16"/>
                <w:szCs w:val="18"/>
                <w:lang w:eastAsia="zh-CN"/>
              </w:rPr>
            </w:pPr>
            <w:ins w:id="40382"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0383" w:author="Lee, Daewon" w:date="2020-11-10T16:18:00Z"/>
                <w:sz w:val="16"/>
                <w:szCs w:val="18"/>
                <w:lang w:eastAsia="zh-CN"/>
              </w:rPr>
            </w:pPr>
            <w:ins w:id="40384"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0385" w:author="Lee, Daewon" w:date="2020-11-10T16:18:00Z"/>
                <w:sz w:val="16"/>
                <w:szCs w:val="18"/>
                <w:lang w:eastAsia="zh-CN"/>
              </w:rPr>
            </w:pPr>
            <w:ins w:id="40386"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771</w:t>
              </w:r>
            </w:ins>
          </w:p>
        </w:tc>
      </w:tr>
      <w:tr w:rsidR="00F50E9D" w14:paraId="1ED0D174" w14:textId="77777777" w:rsidTr="00F50E9D">
        <w:trPr>
          <w:trHeight w:val="176"/>
          <w:jc w:val="center"/>
          <w:ins w:id="4038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039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03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0394" w:author="Lee, Daewon" w:date="2020-11-10T16:18:00Z"/>
                <w:sz w:val="16"/>
                <w:szCs w:val="18"/>
                <w:lang w:eastAsia="zh-CN"/>
              </w:rPr>
            </w:pPr>
            <w:ins w:id="40395"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0396" w:author="Lee, Daewon" w:date="2020-11-10T16:18:00Z"/>
                <w:sz w:val="16"/>
                <w:szCs w:val="18"/>
                <w:lang w:eastAsia="zh-CN"/>
              </w:rPr>
            </w:pPr>
            <w:ins w:id="40397"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0398" w:author="Lee, Daewon" w:date="2020-11-10T16:18:00Z"/>
                <w:sz w:val="16"/>
                <w:szCs w:val="18"/>
                <w:lang w:eastAsia="zh-CN"/>
              </w:rPr>
            </w:pPr>
            <w:ins w:id="40399"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0402" w:author="Lee, Daewon" w:date="2020-11-10T16:18:00Z"/>
                <w:sz w:val="16"/>
                <w:szCs w:val="18"/>
                <w:lang w:eastAsia="zh-CN"/>
              </w:rPr>
            </w:pPr>
            <w:ins w:id="40403"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275</w:t>
              </w:r>
            </w:ins>
          </w:p>
        </w:tc>
      </w:tr>
      <w:tr w:rsidR="00F50E9D" w14:paraId="6E630D28" w14:textId="77777777" w:rsidTr="00F50E9D">
        <w:trPr>
          <w:trHeight w:val="176"/>
          <w:jc w:val="center"/>
          <w:ins w:id="4040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04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0418" w:author="Lee, Daewon" w:date="2020-11-10T16:18:00Z"/>
                <w:sz w:val="16"/>
                <w:szCs w:val="18"/>
                <w:lang w:eastAsia="zh-CN"/>
              </w:rPr>
            </w:pPr>
            <w:ins w:id="40419"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0422" w:author="Lee, Daewon" w:date="2020-11-10T16:18:00Z"/>
                <w:sz w:val="16"/>
                <w:szCs w:val="18"/>
                <w:lang w:eastAsia="zh-CN"/>
              </w:rPr>
            </w:pPr>
            <w:ins w:id="40423" w:author="Lee, Daewon" w:date="2020-11-10T16:18:00Z">
              <w:r w:rsidRPr="001C754B">
                <w:rPr>
                  <w:sz w:val="16"/>
                  <w:szCs w:val="18"/>
                  <w:lang w:eastAsia="zh-CN"/>
                </w:rPr>
                <w:t>62</w:t>
              </w:r>
            </w:ins>
          </w:p>
        </w:tc>
      </w:tr>
      <w:tr w:rsidR="00F50E9D" w14:paraId="2927932E" w14:textId="77777777" w:rsidTr="00F50E9D">
        <w:trPr>
          <w:trHeight w:val="176"/>
          <w:jc w:val="center"/>
          <w:ins w:id="4042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042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04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245</w:t>
              </w:r>
            </w:ins>
          </w:p>
        </w:tc>
      </w:tr>
      <w:tr w:rsidR="00F50E9D" w14:paraId="3DF0BB7F" w14:textId="77777777" w:rsidTr="00F50E9D">
        <w:trPr>
          <w:trHeight w:val="176"/>
          <w:jc w:val="center"/>
          <w:ins w:id="4044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044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04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590</w:t>
              </w:r>
            </w:ins>
          </w:p>
        </w:tc>
      </w:tr>
      <w:tr w:rsidR="00F50E9D" w14:paraId="085A2CF5" w14:textId="77777777" w:rsidTr="00F50E9D">
        <w:trPr>
          <w:trHeight w:val="176"/>
          <w:jc w:val="center"/>
          <w:ins w:id="4045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045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04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0465" w:author="Lee, Daewon" w:date="2020-11-10T16:18:00Z"/>
                <w:sz w:val="16"/>
                <w:szCs w:val="18"/>
                <w:lang w:eastAsia="zh-CN"/>
              </w:rPr>
            </w:pPr>
            <w:ins w:id="40466"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0467" w:author="Lee, Daewon" w:date="2020-11-10T16:18:00Z"/>
                <w:sz w:val="16"/>
                <w:szCs w:val="18"/>
                <w:lang w:eastAsia="zh-CN"/>
              </w:rPr>
            </w:pPr>
            <w:ins w:id="40468"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0469" w:author="Lee, Daewon" w:date="2020-11-10T16:18:00Z"/>
                <w:sz w:val="16"/>
                <w:szCs w:val="18"/>
                <w:lang w:eastAsia="zh-CN"/>
              </w:rPr>
            </w:pPr>
            <w:ins w:id="40470"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0471" w:author="Lee, Daewon" w:date="2020-11-10T16:18:00Z"/>
                <w:sz w:val="16"/>
                <w:szCs w:val="18"/>
                <w:lang w:eastAsia="zh-CN"/>
              </w:rPr>
            </w:pPr>
            <w:ins w:id="40472"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0473" w:author="Lee, Daewon" w:date="2020-11-10T16:18:00Z"/>
                <w:sz w:val="16"/>
                <w:szCs w:val="18"/>
                <w:lang w:eastAsia="zh-CN"/>
              </w:rPr>
            </w:pPr>
            <w:ins w:id="40474" w:author="Lee, Daewon" w:date="2020-11-10T16:18:00Z">
              <w:r w:rsidRPr="001C754B">
                <w:rPr>
                  <w:sz w:val="16"/>
                  <w:szCs w:val="18"/>
                  <w:lang w:eastAsia="zh-CN"/>
                </w:rPr>
                <w:t>284</w:t>
              </w:r>
            </w:ins>
          </w:p>
        </w:tc>
      </w:tr>
      <w:tr w:rsidR="00F50E9D" w14:paraId="2C8AFCDA" w14:textId="77777777" w:rsidTr="00F50E9D">
        <w:trPr>
          <w:trHeight w:val="176"/>
          <w:jc w:val="center"/>
          <w:ins w:id="4047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04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0477" w:author="Lee, Daewon" w:date="2020-11-10T16:18:00Z"/>
                <w:sz w:val="16"/>
                <w:szCs w:val="18"/>
                <w:lang w:eastAsia="zh-CN"/>
              </w:rPr>
            </w:pPr>
            <w:ins w:id="40478"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0479" w:author="Lee, Daewon" w:date="2020-11-10T16:18:00Z"/>
                <w:sz w:val="16"/>
                <w:szCs w:val="18"/>
                <w:lang w:eastAsia="zh-CN"/>
              </w:rPr>
            </w:pPr>
            <w:ins w:id="4048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0481" w:author="Lee, Daewon" w:date="2020-11-10T16:18:00Z"/>
                <w:sz w:val="16"/>
                <w:szCs w:val="18"/>
                <w:lang w:eastAsia="zh-CN"/>
              </w:rPr>
            </w:pPr>
            <w:ins w:id="40482"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0483" w:author="Lee, Daewon" w:date="2020-11-10T16:18:00Z"/>
                <w:sz w:val="16"/>
                <w:szCs w:val="18"/>
                <w:lang w:eastAsia="zh-CN"/>
              </w:rPr>
            </w:pPr>
            <w:ins w:id="40484"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0485" w:author="Lee, Daewon" w:date="2020-11-10T16:18:00Z"/>
                <w:sz w:val="16"/>
                <w:szCs w:val="18"/>
                <w:lang w:eastAsia="zh-CN"/>
              </w:rPr>
            </w:pPr>
            <w:ins w:id="40486"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0487" w:author="Lee, Daewon" w:date="2020-11-10T16:18:00Z"/>
                <w:sz w:val="16"/>
                <w:szCs w:val="18"/>
                <w:lang w:eastAsia="zh-CN"/>
              </w:rPr>
            </w:pPr>
            <w:ins w:id="40488"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0489" w:author="Lee, Daewon" w:date="2020-11-10T16:18:00Z"/>
                <w:sz w:val="16"/>
                <w:szCs w:val="18"/>
                <w:lang w:eastAsia="zh-CN"/>
              </w:rPr>
            </w:pPr>
            <w:ins w:id="40490"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366</w:t>
              </w:r>
            </w:ins>
          </w:p>
        </w:tc>
      </w:tr>
      <w:tr w:rsidR="00F50E9D" w14:paraId="0143E296" w14:textId="77777777" w:rsidTr="00F50E9D">
        <w:trPr>
          <w:trHeight w:val="176"/>
          <w:jc w:val="center"/>
          <w:ins w:id="4049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049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0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0504" w:author="Lee, Daewon" w:date="2020-11-10T16:18:00Z"/>
                <w:sz w:val="16"/>
                <w:szCs w:val="18"/>
                <w:lang w:eastAsia="zh-CN"/>
              </w:rPr>
            </w:pPr>
            <w:ins w:id="40505"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881</w:t>
              </w:r>
            </w:ins>
          </w:p>
        </w:tc>
      </w:tr>
      <w:tr w:rsidR="00F50E9D" w14:paraId="0AF63579" w14:textId="77777777" w:rsidTr="00F50E9D">
        <w:trPr>
          <w:trHeight w:val="176"/>
          <w:jc w:val="center"/>
          <w:ins w:id="4051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051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05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0513" w:author="Lee, Daewon" w:date="2020-11-10T16:18:00Z"/>
                <w:sz w:val="16"/>
                <w:szCs w:val="18"/>
                <w:lang w:eastAsia="zh-CN"/>
              </w:rPr>
            </w:pPr>
            <w:ins w:id="4051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0515" w:author="Lee, Daewon" w:date="2020-11-10T16:18:00Z"/>
                <w:sz w:val="16"/>
                <w:szCs w:val="18"/>
                <w:lang w:eastAsia="zh-CN"/>
              </w:rPr>
            </w:pPr>
            <w:ins w:id="40516"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3498</w:t>
              </w:r>
            </w:ins>
          </w:p>
        </w:tc>
      </w:tr>
      <w:tr w:rsidR="00F50E9D" w14:paraId="1EE2823C" w14:textId="77777777" w:rsidTr="00F50E9D">
        <w:trPr>
          <w:trHeight w:val="176"/>
          <w:jc w:val="center"/>
          <w:ins w:id="4052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052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0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0530" w:author="Lee, Daewon" w:date="2020-11-10T16:18:00Z"/>
                <w:sz w:val="16"/>
                <w:szCs w:val="18"/>
                <w:lang w:eastAsia="zh-CN"/>
              </w:rPr>
            </w:pPr>
            <w:ins w:id="4053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0532" w:author="Lee, Daewon" w:date="2020-11-10T16:18:00Z"/>
                <w:sz w:val="16"/>
                <w:szCs w:val="18"/>
                <w:lang w:eastAsia="zh-CN"/>
              </w:rPr>
            </w:pPr>
            <w:ins w:id="40533"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0534" w:author="Lee, Daewon" w:date="2020-11-10T16:18:00Z"/>
                <w:sz w:val="16"/>
                <w:szCs w:val="18"/>
                <w:lang w:eastAsia="zh-CN"/>
              </w:rPr>
            </w:pPr>
            <w:ins w:id="40535"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0536" w:author="Lee, Daewon" w:date="2020-11-10T16:18:00Z"/>
                <w:sz w:val="16"/>
                <w:szCs w:val="18"/>
                <w:lang w:eastAsia="zh-CN"/>
              </w:rPr>
            </w:pPr>
            <w:ins w:id="40537"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0538" w:author="Lee, Daewon" w:date="2020-11-10T16:18:00Z"/>
                <w:sz w:val="16"/>
                <w:szCs w:val="18"/>
                <w:lang w:eastAsia="zh-CN"/>
              </w:rPr>
            </w:pPr>
            <w:ins w:id="40539"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0540" w:author="Lee, Daewon" w:date="2020-11-10T16:18:00Z"/>
                <w:sz w:val="16"/>
                <w:szCs w:val="18"/>
                <w:lang w:eastAsia="zh-CN"/>
              </w:rPr>
            </w:pPr>
            <w:ins w:id="40541"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0542" w:author="Lee, Daewon" w:date="2020-11-10T16:18:00Z"/>
                <w:sz w:val="16"/>
                <w:szCs w:val="18"/>
                <w:lang w:eastAsia="zh-CN"/>
              </w:rPr>
            </w:pPr>
            <w:ins w:id="40543" w:author="Lee, Daewon" w:date="2020-11-10T16:18:00Z">
              <w:r w:rsidRPr="001C754B">
                <w:rPr>
                  <w:sz w:val="16"/>
                  <w:szCs w:val="18"/>
                  <w:lang w:eastAsia="zh-CN"/>
                </w:rPr>
                <w:t>1267</w:t>
              </w:r>
            </w:ins>
          </w:p>
        </w:tc>
      </w:tr>
      <w:tr w:rsidR="00F50E9D" w14:paraId="60C69A2B" w14:textId="77777777" w:rsidTr="00F50E9D">
        <w:trPr>
          <w:trHeight w:val="176"/>
          <w:jc w:val="center"/>
          <w:ins w:id="4054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05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0546" w:author="Lee, Daewon" w:date="2020-11-10T16:18:00Z"/>
                <w:sz w:val="16"/>
                <w:szCs w:val="18"/>
                <w:lang w:eastAsia="zh-CN"/>
              </w:rPr>
            </w:pPr>
            <w:ins w:id="4054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0550" w:author="Lee, Daewon" w:date="2020-11-10T16:18:00Z"/>
                <w:sz w:val="16"/>
                <w:szCs w:val="18"/>
                <w:lang w:eastAsia="zh-CN"/>
              </w:rPr>
            </w:pPr>
            <w:ins w:id="40551"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0552" w:author="Lee, Daewon" w:date="2020-11-10T16:18:00Z"/>
                <w:sz w:val="16"/>
                <w:szCs w:val="18"/>
                <w:lang w:eastAsia="zh-CN"/>
              </w:rPr>
            </w:pPr>
            <w:ins w:id="40553"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0554" w:author="Lee, Daewon" w:date="2020-11-10T16:18:00Z"/>
                <w:sz w:val="16"/>
                <w:szCs w:val="18"/>
                <w:lang w:eastAsia="zh-CN"/>
              </w:rPr>
            </w:pPr>
            <w:ins w:id="40555"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0556" w:author="Lee, Daewon" w:date="2020-11-10T16:18:00Z"/>
                <w:sz w:val="16"/>
                <w:szCs w:val="18"/>
                <w:lang w:eastAsia="zh-CN"/>
              </w:rPr>
            </w:pPr>
            <w:ins w:id="40557"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72</w:t>
              </w:r>
            </w:ins>
          </w:p>
        </w:tc>
      </w:tr>
      <w:tr w:rsidR="00F50E9D" w14:paraId="71459689" w14:textId="77777777" w:rsidTr="00F50E9D">
        <w:trPr>
          <w:trHeight w:val="176"/>
          <w:jc w:val="center"/>
          <w:ins w:id="4056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056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0574" w:author="Lee, Daewon" w:date="2020-11-10T16:18:00Z"/>
                <w:sz w:val="16"/>
                <w:szCs w:val="18"/>
                <w:lang w:eastAsia="zh-CN"/>
              </w:rPr>
            </w:pPr>
            <w:ins w:id="40575" w:author="Lee, Daewon" w:date="2020-11-10T16:18:00Z">
              <w:r w:rsidRPr="001C754B">
                <w:rPr>
                  <w:sz w:val="16"/>
                  <w:szCs w:val="18"/>
                  <w:lang w:eastAsia="zh-CN"/>
                </w:rPr>
                <w:t>100%</w:t>
              </w:r>
            </w:ins>
          </w:p>
        </w:tc>
      </w:tr>
      <w:tr w:rsidR="00F50E9D" w14:paraId="14CD306C" w14:textId="77777777" w:rsidTr="00F50E9D">
        <w:trPr>
          <w:trHeight w:val="176"/>
          <w:jc w:val="center"/>
          <w:ins w:id="4057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05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0578" w:author="Lee, Daewon" w:date="2020-11-10T16:18:00Z"/>
                <w:sz w:val="16"/>
                <w:szCs w:val="18"/>
                <w:lang w:eastAsia="zh-CN"/>
              </w:rPr>
            </w:pPr>
            <w:ins w:id="4057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0580" w:author="Lee, Daewon" w:date="2020-11-10T16:18:00Z"/>
                <w:sz w:val="16"/>
                <w:szCs w:val="18"/>
                <w:lang w:eastAsia="zh-CN"/>
              </w:rPr>
            </w:pPr>
            <w:ins w:id="4058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0582" w:author="Lee, Daewon" w:date="2020-11-10T16:18:00Z"/>
                <w:sz w:val="16"/>
                <w:szCs w:val="18"/>
                <w:lang w:eastAsia="zh-CN"/>
              </w:rPr>
            </w:pPr>
            <w:ins w:id="4058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0584" w:author="Lee, Daewon" w:date="2020-11-10T16:18:00Z"/>
                <w:sz w:val="16"/>
                <w:szCs w:val="18"/>
                <w:lang w:eastAsia="zh-CN"/>
              </w:rPr>
            </w:pPr>
            <w:ins w:id="4058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0586" w:author="Lee, Daewon" w:date="2020-11-10T16:18:00Z"/>
                <w:sz w:val="16"/>
                <w:szCs w:val="18"/>
                <w:lang w:eastAsia="zh-CN"/>
              </w:rPr>
            </w:pPr>
            <w:ins w:id="4058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0588" w:author="Lee, Daewon" w:date="2020-11-10T16:18:00Z"/>
                <w:sz w:val="16"/>
                <w:szCs w:val="18"/>
                <w:lang w:eastAsia="zh-CN"/>
              </w:rPr>
            </w:pPr>
            <w:ins w:id="4058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0590" w:author="Lee, Daewon" w:date="2020-11-10T16:18:00Z"/>
                <w:sz w:val="16"/>
                <w:szCs w:val="18"/>
                <w:lang w:eastAsia="zh-CN"/>
              </w:rPr>
            </w:pPr>
            <w:ins w:id="40591" w:author="Lee, Daewon" w:date="2020-11-10T16:18:00Z">
              <w:r w:rsidRPr="001C754B">
                <w:rPr>
                  <w:sz w:val="16"/>
                  <w:szCs w:val="18"/>
                  <w:lang w:eastAsia="zh-CN"/>
                </w:rPr>
                <w:t>99.9%</w:t>
              </w:r>
            </w:ins>
          </w:p>
        </w:tc>
      </w:tr>
      <w:tr w:rsidR="00F50E9D" w14:paraId="13F71157" w14:textId="77777777" w:rsidTr="00F50E9D">
        <w:trPr>
          <w:trHeight w:val="176"/>
          <w:jc w:val="center"/>
          <w:ins w:id="4059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05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51%</w:t>
              </w:r>
            </w:ins>
          </w:p>
        </w:tc>
      </w:tr>
    </w:tbl>
    <w:p w14:paraId="0860F8B2" w14:textId="77777777" w:rsidR="00F50E9D" w:rsidRDefault="00F50E9D" w:rsidP="00F50E9D">
      <w:pPr>
        <w:rPr>
          <w:ins w:id="40608"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0609" w:author="Lee, Daewon" w:date="2020-11-10T16:18:00Z"/>
        </w:rPr>
      </w:pPr>
      <w:ins w:id="40610" w:author="Lee, Daewon" w:date="2020-11-10T16:18:00Z">
        <w:r>
          <w:t>B.2.4.6</w:t>
        </w:r>
        <w:r>
          <w:tab/>
          <w:t>Source 15 [71]</w:t>
        </w:r>
      </w:ins>
    </w:p>
    <w:p w14:paraId="050B810C" w14:textId="77777777" w:rsidR="00F50E9D" w:rsidRDefault="00F50E9D" w:rsidP="00403B6C">
      <w:pPr>
        <w:pStyle w:val="TH"/>
        <w:rPr>
          <w:ins w:id="40611" w:author="Lee, Daewon" w:date="2020-11-10T16:18:00Z"/>
        </w:rPr>
      </w:pPr>
      <w:ins w:id="40612"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0613"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Tdoc /</w:t>
              </w:r>
            </w:ins>
          </w:p>
          <w:p w14:paraId="4745E9CC"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Omni-LBT</w:t>
              </w:r>
            </w:ins>
          </w:p>
        </w:tc>
      </w:tr>
      <w:tr w:rsidR="00F50E9D" w14:paraId="440AEFA0" w14:textId="77777777" w:rsidTr="00F50E9D">
        <w:trPr>
          <w:trHeight w:val="176"/>
          <w:jc w:val="center"/>
          <w:ins w:id="40628"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High load</w:t>
              </w:r>
            </w:ins>
          </w:p>
        </w:tc>
      </w:tr>
      <w:tr w:rsidR="00F50E9D" w14:paraId="6BFBDF61" w14:textId="77777777" w:rsidTr="00F50E9D">
        <w:trPr>
          <w:trHeight w:val="176"/>
          <w:jc w:val="center"/>
          <w:ins w:id="406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064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0653" w:author="Lee, Daewon" w:date="2020-11-10T16:18:00Z"/>
                <w:sz w:val="16"/>
                <w:szCs w:val="18"/>
                <w:lang w:eastAsia="zh-CN"/>
              </w:rPr>
            </w:pPr>
            <w:ins w:id="40654"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5.0</w:t>
              </w:r>
            </w:ins>
          </w:p>
        </w:tc>
      </w:tr>
      <w:tr w:rsidR="00F50E9D" w14:paraId="55A50A2C" w14:textId="77777777" w:rsidTr="00F50E9D">
        <w:trPr>
          <w:trHeight w:val="176"/>
          <w:jc w:val="center"/>
          <w:ins w:id="406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066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06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0668" w:author="Lee, Daewon" w:date="2020-11-10T16:18:00Z"/>
                <w:sz w:val="16"/>
                <w:szCs w:val="18"/>
                <w:lang w:eastAsia="zh-CN"/>
              </w:rPr>
            </w:pPr>
            <w:ins w:id="40669"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0672" w:author="Lee, Daewon" w:date="2020-11-10T16:18:00Z"/>
                <w:sz w:val="16"/>
                <w:szCs w:val="18"/>
                <w:lang w:eastAsia="zh-CN"/>
              </w:rPr>
            </w:pPr>
            <w:ins w:id="40673"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0674" w:author="Lee, Daewon" w:date="2020-11-10T16:18:00Z"/>
                <w:sz w:val="16"/>
                <w:szCs w:val="18"/>
                <w:lang w:eastAsia="zh-CN"/>
              </w:rPr>
            </w:pPr>
            <w:ins w:id="40675"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0676" w:author="Lee, Daewon" w:date="2020-11-10T16:18:00Z"/>
                <w:sz w:val="16"/>
                <w:szCs w:val="18"/>
                <w:lang w:eastAsia="zh-CN"/>
              </w:rPr>
            </w:pPr>
            <w:ins w:id="40677"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0678" w:author="Lee, Daewon" w:date="2020-11-10T16:18:00Z"/>
                <w:sz w:val="16"/>
                <w:szCs w:val="18"/>
                <w:lang w:eastAsia="zh-CN"/>
              </w:rPr>
            </w:pPr>
            <w:ins w:id="40679"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0680" w:author="Lee, Daewon" w:date="2020-11-10T16:18:00Z"/>
                <w:sz w:val="16"/>
                <w:szCs w:val="18"/>
                <w:lang w:eastAsia="zh-CN"/>
              </w:rPr>
            </w:pPr>
            <w:ins w:id="40681" w:author="Lee, Daewon" w:date="2020-11-10T16:18:00Z">
              <w:r w:rsidRPr="001C754B">
                <w:rPr>
                  <w:sz w:val="16"/>
                  <w:szCs w:val="18"/>
                  <w:lang w:eastAsia="zh-CN"/>
                </w:rPr>
                <w:t>7.5</w:t>
              </w:r>
            </w:ins>
          </w:p>
        </w:tc>
      </w:tr>
      <w:tr w:rsidR="00F50E9D" w14:paraId="7F9710F6" w14:textId="77777777" w:rsidTr="00F50E9D">
        <w:trPr>
          <w:trHeight w:val="176"/>
          <w:jc w:val="center"/>
          <w:ins w:id="406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06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06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12.9</w:t>
              </w:r>
            </w:ins>
          </w:p>
        </w:tc>
      </w:tr>
      <w:tr w:rsidR="00F50E9D" w14:paraId="189464BE" w14:textId="77777777" w:rsidTr="00F50E9D">
        <w:trPr>
          <w:trHeight w:val="176"/>
          <w:jc w:val="center"/>
          <w:ins w:id="406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070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07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0708" w:author="Lee, Daewon" w:date="2020-11-10T16:18:00Z"/>
                <w:sz w:val="16"/>
                <w:szCs w:val="18"/>
                <w:lang w:eastAsia="zh-CN"/>
              </w:rPr>
            </w:pPr>
            <w:ins w:id="40709"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0710" w:author="Lee, Daewon" w:date="2020-11-10T16:18:00Z"/>
                <w:sz w:val="16"/>
                <w:szCs w:val="18"/>
                <w:lang w:eastAsia="zh-CN"/>
              </w:rPr>
            </w:pPr>
            <w:ins w:id="40711"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0712" w:author="Lee, Daewon" w:date="2020-11-10T16:18:00Z"/>
                <w:sz w:val="16"/>
                <w:szCs w:val="18"/>
                <w:lang w:eastAsia="zh-CN"/>
              </w:rPr>
            </w:pPr>
            <w:ins w:id="40713"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0714" w:author="Lee, Daewon" w:date="2020-11-10T16:18:00Z"/>
                <w:sz w:val="16"/>
                <w:szCs w:val="18"/>
                <w:lang w:eastAsia="zh-CN"/>
              </w:rPr>
            </w:pPr>
            <w:ins w:id="40715" w:author="Lee, Daewon" w:date="2020-11-10T16:18:00Z">
              <w:r w:rsidRPr="001C754B">
                <w:rPr>
                  <w:sz w:val="16"/>
                  <w:szCs w:val="18"/>
                  <w:lang w:eastAsia="zh-CN"/>
                </w:rPr>
                <w:t>8.0</w:t>
              </w:r>
            </w:ins>
          </w:p>
        </w:tc>
      </w:tr>
      <w:tr w:rsidR="00F50E9D" w14:paraId="4258DFFD" w14:textId="77777777" w:rsidTr="00F50E9D">
        <w:trPr>
          <w:trHeight w:val="176"/>
          <w:jc w:val="center"/>
          <w:ins w:id="407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071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0718" w:author="Lee, Daewon" w:date="2020-11-10T16:18:00Z"/>
                <w:sz w:val="16"/>
                <w:szCs w:val="18"/>
                <w:lang w:eastAsia="zh-CN"/>
              </w:rPr>
            </w:pPr>
            <w:ins w:id="40719"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0720" w:author="Lee, Daewon" w:date="2020-11-10T16:18:00Z"/>
                <w:sz w:val="16"/>
                <w:szCs w:val="18"/>
                <w:lang w:eastAsia="zh-CN"/>
              </w:rPr>
            </w:pPr>
            <w:ins w:id="40721"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0722" w:author="Lee, Daewon" w:date="2020-11-10T16:18:00Z"/>
                <w:sz w:val="16"/>
                <w:szCs w:val="18"/>
                <w:lang w:eastAsia="zh-CN"/>
              </w:rPr>
            </w:pPr>
            <w:ins w:id="40723"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0724" w:author="Lee, Daewon" w:date="2020-11-10T16:18:00Z"/>
                <w:sz w:val="16"/>
                <w:szCs w:val="18"/>
                <w:lang w:eastAsia="zh-CN"/>
              </w:rPr>
            </w:pPr>
            <w:ins w:id="4072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0726" w:author="Lee, Daewon" w:date="2020-11-10T16:18:00Z"/>
                <w:sz w:val="16"/>
                <w:szCs w:val="18"/>
                <w:lang w:eastAsia="zh-CN"/>
              </w:rPr>
            </w:pPr>
            <w:ins w:id="40727"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0728" w:author="Lee, Daewon" w:date="2020-11-10T16:18:00Z"/>
                <w:sz w:val="16"/>
                <w:szCs w:val="18"/>
                <w:lang w:eastAsia="zh-CN"/>
              </w:rPr>
            </w:pPr>
            <w:ins w:id="40729"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0730" w:author="Lee, Daewon" w:date="2020-11-10T16:18:00Z"/>
                <w:sz w:val="16"/>
                <w:szCs w:val="18"/>
                <w:lang w:eastAsia="zh-CN"/>
              </w:rPr>
            </w:pPr>
            <w:ins w:id="4073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0732" w:author="Lee, Daewon" w:date="2020-11-10T16:18:00Z"/>
                <w:sz w:val="16"/>
                <w:szCs w:val="18"/>
                <w:lang w:eastAsia="zh-CN"/>
              </w:rPr>
            </w:pPr>
            <w:ins w:id="40733" w:author="Lee, Daewon" w:date="2020-11-10T16:18:00Z">
              <w:r w:rsidRPr="001C754B">
                <w:rPr>
                  <w:sz w:val="16"/>
                  <w:szCs w:val="18"/>
                  <w:lang w:eastAsia="zh-CN"/>
                </w:rPr>
                <w:t>0.18</w:t>
              </w:r>
            </w:ins>
          </w:p>
        </w:tc>
      </w:tr>
      <w:tr w:rsidR="00F50E9D" w14:paraId="25877C05" w14:textId="77777777" w:rsidTr="00F50E9D">
        <w:trPr>
          <w:trHeight w:val="176"/>
          <w:jc w:val="center"/>
          <w:ins w:id="407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07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07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0737" w:author="Lee, Daewon" w:date="2020-11-10T16:18:00Z"/>
                <w:sz w:val="16"/>
                <w:szCs w:val="18"/>
                <w:lang w:eastAsia="zh-CN"/>
              </w:rPr>
            </w:pPr>
            <w:ins w:id="40738"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0739" w:author="Lee, Daewon" w:date="2020-11-10T16:18:00Z"/>
                <w:sz w:val="16"/>
                <w:szCs w:val="18"/>
                <w:lang w:eastAsia="zh-CN"/>
              </w:rPr>
            </w:pPr>
            <w:ins w:id="40740"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0741" w:author="Lee, Daewon" w:date="2020-11-10T16:18:00Z"/>
                <w:sz w:val="16"/>
                <w:szCs w:val="18"/>
                <w:lang w:eastAsia="zh-CN"/>
              </w:rPr>
            </w:pPr>
            <w:ins w:id="40742"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0743" w:author="Lee, Daewon" w:date="2020-11-10T16:18:00Z"/>
                <w:sz w:val="16"/>
                <w:szCs w:val="18"/>
                <w:lang w:eastAsia="zh-CN"/>
              </w:rPr>
            </w:pPr>
            <w:ins w:id="40744"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0745" w:author="Lee, Daewon" w:date="2020-11-10T16:18:00Z"/>
                <w:sz w:val="16"/>
                <w:szCs w:val="18"/>
                <w:lang w:eastAsia="zh-CN"/>
              </w:rPr>
            </w:pPr>
            <w:ins w:id="40746"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0747" w:author="Lee, Daewon" w:date="2020-11-10T16:18:00Z"/>
                <w:sz w:val="16"/>
                <w:szCs w:val="18"/>
                <w:lang w:eastAsia="zh-CN"/>
              </w:rPr>
            </w:pPr>
            <w:ins w:id="40748"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0749" w:author="Lee, Daewon" w:date="2020-11-10T16:18:00Z"/>
                <w:sz w:val="16"/>
                <w:szCs w:val="18"/>
                <w:lang w:eastAsia="zh-CN"/>
              </w:rPr>
            </w:pPr>
            <w:ins w:id="40750" w:author="Lee, Daewon" w:date="2020-11-10T16:18:00Z">
              <w:r w:rsidRPr="001C754B">
                <w:rPr>
                  <w:sz w:val="16"/>
                  <w:szCs w:val="18"/>
                  <w:lang w:eastAsia="zh-CN"/>
                </w:rPr>
                <w:t>0.2</w:t>
              </w:r>
            </w:ins>
          </w:p>
        </w:tc>
      </w:tr>
      <w:tr w:rsidR="00F50E9D" w14:paraId="43D11232" w14:textId="77777777" w:rsidTr="00F50E9D">
        <w:trPr>
          <w:trHeight w:val="176"/>
          <w:jc w:val="center"/>
          <w:ins w:id="407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07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07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0.24</w:t>
              </w:r>
            </w:ins>
          </w:p>
        </w:tc>
      </w:tr>
      <w:tr w:rsidR="00F50E9D" w14:paraId="5F82DDEF" w14:textId="77777777" w:rsidTr="00F50E9D">
        <w:trPr>
          <w:trHeight w:val="176"/>
          <w:jc w:val="center"/>
          <w:ins w:id="407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07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07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0777" w:author="Lee, Daewon" w:date="2020-11-10T16:18:00Z"/>
                <w:sz w:val="16"/>
                <w:szCs w:val="18"/>
                <w:lang w:eastAsia="zh-CN"/>
              </w:rPr>
            </w:pPr>
            <w:ins w:id="40778"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0.2</w:t>
              </w:r>
            </w:ins>
          </w:p>
        </w:tc>
      </w:tr>
      <w:tr w:rsidR="00F50E9D" w14:paraId="12E783A7" w14:textId="77777777" w:rsidTr="00F50E9D">
        <w:trPr>
          <w:trHeight w:val="176"/>
          <w:jc w:val="center"/>
          <w:ins w:id="407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078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2.8</w:t>
              </w:r>
            </w:ins>
          </w:p>
        </w:tc>
      </w:tr>
      <w:tr w:rsidR="00F50E9D" w14:paraId="6F533038" w14:textId="77777777" w:rsidTr="00F50E9D">
        <w:trPr>
          <w:trHeight w:val="176"/>
          <w:jc w:val="center"/>
          <w:ins w:id="408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08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08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3.3</w:t>
              </w:r>
            </w:ins>
          </w:p>
        </w:tc>
      </w:tr>
      <w:tr w:rsidR="00F50E9D" w14:paraId="1EDFAA5B" w14:textId="77777777" w:rsidTr="00F50E9D">
        <w:trPr>
          <w:trHeight w:val="176"/>
          <w:jc w:val="center"/>
          <w:ins w:id="408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08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08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0823" w:author="Lee, Daewon" w:date="2020-11-10T16:18:00Z"/>
                <w:sz w:val="16"/>
                <w:szCs w:val="18"/>
                <w:lang w:eastAsia="zh-CN"/>
              </w:rPr>
            </w:pPr>
            <w:ins w:id="40824"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5.1</w:t>
              </w:r>
            </w:ins>
          </w:p>
        </w:tc>
      </w:tr>
      <w:tr w:rsidR="00F50E9D" w14:paraId="1983FF9C" w14:textId="77777777" w:rsidTr="00F50E9D">
        <w:trPr>
          <w:trHeight w:val="176"/>
          <w:jc w:val="center"/>
          <w:ins w:id="408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08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08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0840" w:author="Lee, Daewon" w:date="2020-11-10T16:18:00Z"/>
                <w:sz w:val="16"/>
                <w:szCs w:val="18"/>
                <w:lang w:eastAsia="zh-CN"/>
              </w:rPr>
            </w:pPr>
            <w:ins w:id="40841"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0842" w:author="Lee, Daewon" w:date="2020-11-10T16:18:00Z"/>
                <w:sz w:val="16"/>
                <w:szCs w:val="18"/>
                <w:lang w:eastAsia="zh-CN"/>
              </w:rPr>
            </w:pPr>
            <w:ins w:id="40843"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0844" w:author="Lee, Daewon" w:date="2020-11-10T16:18:00Z"/>
                <w:sz w:val="16"/>
                <w:szCs w:val="18"/>
                <w:lang w:eastAsia="zh-CN"/>
              </w:rPr>
            </w:pPr>
            <w:ins w:id="40845"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3.5</w:t>
              </w:r>
            </w:ins>
          </w:p>
        </w:tc>
      </w:tr>
      <w:tr w:rsidR="00F50E9D" w14:paraId="49818BD6" w14:textId="77777777" w:rsidTr="00F50E9D">
        <w:trPr>
          <w:trHeight w:val="176"/>
          <w:jc w:val="center"/>
          <w:ins w:id="408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085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0.21</w:t>
              </w:r>
            </w:ins>
          </w:p>
        </w:tc>
      </w:tr>
      <w:tr w:rsidR="00F50E9D" w14:paraId="1A187199" w14:textId="77777777" w:rsidTr="00F50E9D">
        <w:trPr>
          <w:trHeight w:val="176"/>
          <w:jc w:val="center"/>
          <w:ins w:id="408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08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08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0875" w:author="Lee, Daewon" w:date="2020-11-10T16:18:00Z"/>
                <w:sz w:val="16"/>
                <w:szCs w:val="18"/>
                <w:lang w:eastAsia="zh-CN"/>
              </w:rPr>
            </w:pPr>
            <w:ins w:id="4087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0877" w:author="Lee, Daewon" w:date="2020-11-10T16:18:00Z"/>
                <w:sz w:val="16"/>
                <w:szCs w:val="18"/>
                <w:lang w:eastAsia="zh-CN"/>
              </w:rPr>
            </w:pPr>
            <w:ins w:id="40878"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0879" w:author="Lee, Daewon" w:date="2020-11-10T16:18:00Z"/>
                <w:sz w:val="16"/>
                <w:szCs w:val="18"/>
                <w:lang w:eastAsia="zh-CN"/>
              </w:rPr>
            </w:pPr>
            <w:ins w:id="40880"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0881" w:author="Lee, Daewon" w:date="2020-11-10T16:18:00Z"/>
                <w:sz w:val="16"/>
                <w:szCs w:val="18"/>
                <w:lang w:eastAsia="zh-CN"/>
              </w:rPr>
            </w:pPr>
            <w:ins w:id="4088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0883" w:author="Lee, Daewon" w:date="2020-11-10T16:18:00Z"/>
                <w:sz w:val="16"/>
                <w:szCs w:val="18"/>
                <w:lang w:eastAsia="zh-CN"/>
              </w:rPr>
            </w:pPr>
            <w:ins w:id="4088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0885" w:author="Lee, Daewon" w:date="2020-11-10T16:18:00Z"/>
                <w:sz w:val="16"/>
                <w:szCs w:val="18"/>
                <w:lang w:eastAsia="zh-CN"/>
              </w:rPr>
            </w:pPr>
            <w:ins w:id="4088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0887" w:author="Lee, Daewon" w:date="2020-11-10T16:18:00Z"/>
                <w:sz w:val="16"/>
                <w:szCs w:val="18"/>
                <w:lang w:eastAsia="zh-CN"/>
              </w:rPr>
            </w:pPr>
            <w:ins w:id="40888" w:author="Lee, Daewon" w:date="2020-11-10T16:18:00Z">
              <w:r w:rsidRPr="001C754B">
                <w:rPr>
                  <w:sz w:val="16"/>
                  <w:szCs w:val="18"/>
                  <w:lang w:eastAsia="zh-CN"/>
                </w:rPr>
                <w:t>0.25</w:t>
              </w:r>
            </w:ins>
          </w:p>
        </w:tc>
      </w:tr>
      <w:tr w:rsidR="00F50E9D" w14:paraId="49E20AF1" w14:textId="77777777" w:rsidTr="00F50E9D">
        <w:trPr>
          <w:trHeight w:val="176"/>
          <w:jc w:val="center"/>
          <w:ins w:id="408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08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08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0896" w:author="Lee, Daewon" w:date="2020-11-10T16:18:00Z"/>
                <w:sz w:val="16"/>
                <w:szCs w:val="18"/>
                <w:lang w:eastAsia="zh-CN"/>
              </w:rPr>
            </w:pPr>
            <w:ins w:id="4089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0898" w:author="Lee, Daewon" w:date="2020-11-10T16:18:00Z"/>
                <w:sz w:val="16"/>
                <w:szCs w:val="18"/>
                <w:lang w:eastAsia="zh-CN"/>
              </w:rPr>
            </w:pPr>
            <w:ins w:id="40899"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0900" w:author="Lee, Daewon" w:date="2020-11-10T16:18:00Z"/>
                <w:sz w:val="16"/>
                <w:szCs w:val="18"/>
                <w:lang w:eastAsia="zh-CN"/>
              </w:rPr>
            </w:pPr>
            <w:ins w:id="40901"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0.28</w:t>
              </w:r>
            </w:ins>
          </w:p>
        </w:tc>
      </w:tr>
      <w:tr w:rsidR="00F50E9D" w14:paraId="212F22EC" w14:textId="77777777" w:rsidTr="00F50E9D">
        <w:trPr>
          <w:trHeight w:val="176"/>
          <w:jc w:val="center"/>
          <w:ins w:id="409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090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09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0909" w:author="Lee, Daewon" w:date="2020-11-10T16:18:00Z"/>
                <w:sz w:val="16"/>
                <w:szCs w:val="18"/>
                <w:lang w:eastAsia="zh-CN"/>
              </w:rPr>
            </w:pPr>
            <w:ins w:id="4091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0911" w:author="Lee, Daewon" w:date="2020-11-10T16:18:00Z"/>
                <w:sz w:val="16"/>
                <w:szCs w:val="18"/>
                <w:lang w:eastAsia="zh-CN"/>
              </w:rPr>
            </w:pPr>
            <w:ins w:id="4091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0913" w:author="Lee, Daewon" w:date="2020-11-10T16:18:00Z"/>
                <w:sz w:val="16"/>
                <w:szCs w:val="18"/>
                <w:lang w:eastAsia="zh-CN"/>
              </w:rPr>
            </w:pPr>
            <w:ins w:id="40914"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0915" w:author="Lee, Daewon" w:date="2020-11-10T16:18:00Z"/>
                <w:sz w:val="16"/>
                <w:szCs w:val="18"/>
                <w:lang w:eastAsia="zh-CN"/>
              </w:rPr>
            </w:pPr>
            <w:ins w:id="4091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0917" w:author="Lee, Daewon" w:date="2020-11-10T16:18:00Z"/>
                <w:sz w:val="16"/>
                <w:szCs w:val="18"/>
                <w:lang w:eastAsia="zh-CN"/>
              </w:rPr>
            </w:pPr>
            <w:ins w:id="40918"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0919" w:author="Lee, Daewon" w:date="2020-11-10T16:18:00Z"/>
                <w:sz w:val="16"/>
                <w:szCs w:val="18"/>
                <w:lang w:eastAsia="zh-CN"/>
              </w:rPr>
            </w:pPr>
            <w:ins w:id="4092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0921" w:author="Lee, Daewon" w:date="2020-11-10T16:18:00Z"/>
                <w:sz w:val="16"/>
                <w:szCs w:val="18"/>
                <w:lang w:eastAsia="zh-CN"/>
              </w:rPr>
            </w:pPr>
            <w:ins w:id="40922" w:author="Lee, Daewon" w:date="2020-11-10T16:18:00Z">
              <w:r w:rsidRPr="001C754B">
                <w:rPr>
                  <w:sz w:val="16"/>
                  <w:szCs w:val="18"/>
                  <w:lang w:eastAsia="zh-CN"/>
                </w:rPr>
                <w:t>0.25</w:t>
              </w:r>
            </w:ins>
          </w:p>
        </w:tc>
      </w:tr>
      <w:tr w:rsidR="00F50E9D" w14:paraId="649AEDFA" w14:textId="77777777" w:rsidTr="00F50E9D">
        <w:trPr>
          <w:trHeight w:val="176"/>
          <w:jc w:val="center"/>
          <w:ins w:id="4092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092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0925" w:author="Lee, Daewon" w:date="2020-11-10T16:18:00Z"/>
                <w:sz w:val="16"/>
                <w:szCs w:val="18"/>
                <w:lang w:eastAsia="zh-CN"/>
              </w:rPr>
            </w:pPr>
            <w:ins w:id="40926"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0935" w:author="Lee, Daewon" w:date="2020-11-10T16:18:00Z"/>
                <w:sz w:val="16"/>
                <w:szCs w:val="18"/>
                <w:lang w:eastAsia="zh-CN"/>
              </w:rPr>
            </w:pPr>
            <w:ins w:id="40936"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0937" w:author="Lee, Daewon" w:date="2020-11-10T16:18:00Z"/>
                <w:sz w:val="16"/>
                <w:szCs w:val="18"/>
                <w:lang w:eastAsia="zh-CN"/>
              </w:rPr>
            </w:pPr>
            <w:ins w:id="40938" w:author="Lee, Daewon" w:date="2020-11-10T16:18:00Z">
              <w:r w:rsidRPr="001C754B">
                <w:rPr>
                  <w:sz w:val="16"/>
                  <w:szCs w:val="18"/>
                  <w:lang w:eastAsia="zh-CN"/>
                </w:rPr>
                <w:t>1400 DL/667 UL</w:t>
              </w:r>
            </w:ins>
          </w:p>
        </w:tc>
      </w:tr>
      <w:tr w:rsidR="00F50E9D" w14:paraId="1BA90C41" w14:textId="77777777" w:rsidTr="00F50E9D">
        <w:trPr>
          <w:trHeight w:val="176"/>
          <w:jc w:val="center"/>
          <w:ins w:id="409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0940"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0941" w:author="Lee, Daewon" w:date="2020-11-10T16:18:00Z"/>
                <w:sz w:val="16"/>
                <w:szCs w:val="18"/>
                <w:lang w:eastAsia="zh-CN"/>
              </w:rPr>
            </w:pPr>
            <w:ins w:id="40942"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0949"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0950"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0951" w:author="Lee, Daewon" w:date="2020-11-10T16:18:00Z"/>
                <w:sz w:val="16"/>
                <w:szCs w:val="18"/>
                <w:lang w:eastAsia="zh-CN"/>
              </w:rPr>
            </w:pPr>
          </w:p>
        </w:tc>
      </w:tr>
      <w:tr w:rsidR="00F50E9D" w14:paraId="08034FDE" w14:textId="77777777" w:rsidTr="00F50E9D">
        <w:trPr>
          <w:trHeight w:val="176"/>
          <w:jc w:val="center"/>
          <w:ins w:id="4095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0953"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0954" w:author="Lee, Daewon" w:date="2020-11-10T16:18:00Z"/>
                <w:sz w:val="16"/>
              </w:rPr>
            </w:pPr>
            <w:ins w:id="40955" w:author="Lee, Daewon" w:date="2020-11-10T16:18:00Z">
              <w:r w:rsidRPr="00DF33E3">
                <w:rPr>
                  <w:sz w:val="16"/>
                </w:rPr>
                <w:t>Additional report/notes:</w:t>
              </w:r>
            </w:ins>
          </w:p>
          <w:p w14:paraId="27EF6758" w14:textId="77777777" w:rsidR="00F50E9D" w:rsidRPr="00DF33E3" w:rsidRDefault="00F50E9D" w:rsidP="00DF33E3">
            <w:pPr>
              <w:pStyle w:val="TAL"/>
              <w:rPr>
                <w:ins w:id="40956" w:author="Lee, Daewon" w:date="2020-11-10T16:18:00Z"/>
                <w:sz w:val="16"/>
              </w:rPr>
            </w:pPr>
            <w:ins w:id="40957"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0958" w:author="Lee, Daewon" w:date="2020-11-10T16:18:00Z"/>
                <w:sz w:val="16"/>
              </w:rPr>
            </w:pPr>
            <w:ins w:id="40959"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0960" w:author="Lee, Daewon" w:date="2020-11-10T16:18:00Z"/>
                <w:sz w:val="16"/>
              </w:rPr>
            </w:pPr>
            <w:ins w:id="40961" w:author="Lee, Daewon" w:date="2020-11-10T16:18:00Z">
              <w:r w:rsidRPr="00DF33E3">
                <w:rPr>
                  <w:sz w:val="16"/>
                </w:rPr>
                <w:t>All channels (gNB-UE, gNB-gNB, UE-UE) InH-Open office.</w:t>
              </w:r>
            </w:ins>
          </w:p>
        </w:tc>
      </w:tr>
    </w:tbl>
    <w:p w14:paraId="021BB325" w14:textId="77777777" w:rsidR="00F50E9D" w:rsidRDefault="00F50E9D" w:rsidP="00F50E9D">
      <w:pPr>
        <w:rPr>
          <w:ins w:id="40962"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0963" w:author="Lee, Daewon" w:date="2020-11-10T16:18:00Z"/>
        </w:rPr>
      </w:pPr>
      <w:ins w:id="40964" w:author="Lee, Daewon" w:date="2020-11-10T16:18:00Z">
        <w:r>
          <w:lastRenderedPageBreak/>
          <w:t xml:space="preserve">B.2.5 </w:t>
        </w:r>
        <w:r>
          <w:tab/>
          <w:t>Outdoor scenario B</w:t>
        </w:r>
      </w:ins>
    </w:p>
    <w:p w14:paraId="4F32CB4D" w14:textId="77777777" w:rsidR="00F50E9D" w:rsidRDefault="00F50E9D" w:rsidP="00F50E9D">
      <w:pPr>
        <w:pStyle w:val="Heading4"/>
        <w:rPr>
          <w:ins w:id="40965" w:author="Lee, Daewon" w:date="2020-11-10T16:18:00Z"/>
        </w:rPr>
      </w:pPr>
      <w:ins w:id="40966" w:author="Lee, Daewon" w:date="2020-11-10T16:18:00Z">
        <w:r>
          <w:t>B.2.5.1</w:t>
        </w:r>
        <w:r>
          <w:tab/>
          <w:t>Source 1 [65]</w:t>
        </w:r>
      </w:ins>
    </w:p>
    <w:p w14:paraId="6AAE2FFF" w14:textId="77777777" w:rsidR="00F50E9D" w:rsidRDefault="00F50E9D" w:rsidP="00403B6C">
      <w:pPr>
        <w:pStyle w:val="TH"/>
        <w:rPr>
          <w:ins w:id="40967" w:author="Lee, Daewon" w:date="2020-11-10T16:18:00Z"/>
        </w:rPr>
      </w:pPr>
      <w:ins w:id="40968"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0969"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Tdoc /</w:t>
              </w:r>
            </w:ins>
          </w:p>
          <w:p w14:paraId="01DA3EF2"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0974" w:author="Lee, Daewon" w:date="2020-11-10T16:18:00Z"/>
                <w:sz w:val="16"/>
                <w:szCs w:val="18"/>
                <w:lang w:eastAsia="zh-CN"/>
              </w:rPr>
            </w:pPr>
            <w:ins w:id="40975"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0976" w:author="Lee, Daewon" w:date="2020-11-10T16:18:00Z"/>
                <w:sz w:val="16"/>
                <w:szCs w:val="18"/>
                <w:lang w:eastAsia="zh-CN"/>
              </w:rPr>
            </w:pPr>
            <w:ins w:id="40977"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0978" w:author="Lee, Daewon" w:date="2020-11-10T16:18:00Z"/>
                <w:sz w:val="16"/>
                <w:szCs w:val="18"/>
                <w:lang w:eastAsia="zh-CN"/>
              </w:rPr>
            </w:pPr>
            <w:ins w:id="40979"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0980" w:author="Lee, Daewon" w:date="2020-11-10T16:18:00Z"/>
                <w:sz w:val="16"/>
                <w:szCs w:val="18"/>
                <w:lang w:eastAsia="zh-CN"/>
              </w:rPr>
            </w:pPr>
            <w:ins w:id="40981" w:author="Lee, Daewon" w:date="2020-11-10T16:18:00Z">
              <w:r w:rsidRPr="001C754B">
                <w:rPr>
                  <w:sz w:val="16"/>
                  <w:szCs w:val="18"/>
                  <w:lang w:eastAsia="zh-CN"/>
                </w:rPr>
                <w:t>Case 3: ED-68 dBm</w:t>
              </w:r>
            </w:ins>
          </w:p>
        </w:tc>
      </w:tr>
      <w:tr w:rsidR="00F50E9D" w14:paraId="5A098C08" w14:textId="77777777" w:rsidTr="00DF33E3">
        <w:trPr>
          <w:trHeight w:val="176"/>
          <w:jc w:val="center"/>
          <w:ins w:id="40982"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0987" w:author="Lee, Daewon" w:date="2020-11-10T16:18:00Z"/>
                <w:sz w:val="16"/>
                <w:szCs w:val="18"/>
                <w:lang w:eastAsia="zh-CN"/>
              </w:rPr>
            </w:pPr>
          </w:p>
          <w:p w14:paraId="7BE7828A" w14:textId="77777777" w:rsidR="00F50E9D" w:rsidRPr="001C754B" w:rsidRDefault="00F50E9D" w:rsidP="001C754B">
            <w:pPr>
              <w:pStyle w:val="TAC"/>
              <w:rPr>
                <w:ins w:id="40988" w:author="Lee, Daewon" w:date="2020-11-10T16:18:00Z"/>
                <w:sz w:val="16"/>
                <w:szCs w:val="18"/>
                <w:lang w:eastAsia="zh-CN"/>
              </w:rPr>
            </w:pPr>
            <w:ins w:id="40989"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0990" w:author="Lee, Daewon" w:date="2020-11-10T16:18:00Z"/>
                <w:sz w:val="16"/>
                <w:szCs w:val="18"/>
                <w:lang w:eastAsia="zh-CN"/>
              </w:rPr>
            </w:pPr>
            <w:ins w:id="40991"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0992" w:author="Lee, Daewon" w:date="2020-11-10T16:18:00Z"/>
                <w:sz w:val="16"/>
                <w:szCs w:val="18"/>
                <w:lang w:eastAsia="zh-CN"/>
              </w:rPr>
            </w:pPr>
            <w:ins w:id="40993"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0994" w:author="Lee, Daewon" w:date="2020-11-10T16:18:00Z"/>
                <w:sz w:val="16"/>
                <w:szCs w:val="18"/>
                <w:lang w:eastAsia="zh-CN"/>
              </w:rPr>
            </w:pPr>
            <w:ins w:id="40995"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above 55% BO</w:t>
              </w:r>
            </w:ins>
          </w:p>
        </w:tc>
      </w:tr>
      <w:tr w:rsidR="005971A1" w14:paraId="5B2649C9" w14:textId="77777777" w:rsidTr="00DF33E3">
        <w:trPr>
          <w:trHeight w:val="176"/>
          <w:jc w:val="center"/>
          <w:ins w:id="4102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02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1186</w:t>
              </w:r>
            </w:ins>
          </w:p>
        </w:tc>
      </w:tr>
      <w:tr w:rsidR="005971A1" w14:paraId="2F6B8303" w14:textId="77777777" w:rsidTr="00DF33E3">
        <w:trPr>
          <w:trHeight w:val="176"/>
          <w:jc w:val="center"/>
          <w:ins w:id="4105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05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05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053" w:author="Lee, Daewon" w:date="2020-11-10T16:18:00Z"/>
                <w:sz w:val="16"/>
                <w:szCs w:val="18"/>
                <w:lang w:eastAsia="zh-CN"/>
              </w:rPr>
            </w:pPr>
            <w:ins w:id="4105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055" w:author="Lee, Daewon" w:date="2020-11-10T16:18:00Z"/>
                <w:sz w:val="16"/>
                <w:szCs w:val="18"/>
                <w:lang w:eastAsia="zh-CN"/>
              </w:rPr>
            </w:pPr>
            <w:ins w:id="41056"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057" w:author="Lee, Daewon" w:date="2020-11-10T16:18:00Z"/>
                <w:sz w:val="16"/>
                <w:szCs w:val="18"/>
                <w:lang w:eastAsia="zh-CN"/>
              </w:rPr>
            </w:pPr>
            <w:ins w:id="41058"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059" w:author="Lee, Daewon" w:date="2020-11-10T16:18:00Z"/>
                <w:sz w:val="16"/>
                <w:szCs w:val="18"/>
                <w:lang w:eastAsia="zh-CN"/>
              </w:rPr>
            </w:pPr>
            <w:ins w:id="41060"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061" w:author="Lee, Daewon" w:date="2020-11-10T16:18:00Z"/>
                <w:sz w:val="16"/>
                <w:szCs w:val="18"/>
                <w:lang w:eastAsia="zh-CN"/>
              </w:rPr>
            </w:pPr>
            <w:ins w:id="41062"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065" w:author="Lee, Daewon" w:date="2020-11-10T16:18:00Z"/>
                <w:sz w:val="16"/>
                <w:szCs w:val="18"/>
                <w:lang w:eastAsia="zh-CN"/>
              </w:rPr>
            </w:pPr>
            <w:ins w:id="41066"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3472</w:t>
              </w:r>
            </w:ins>
          </w:p>
        </w:tc>
      </w:tr>
      <w:tr w:rsidR="005971A1" w14:paraId="3A4AD866" w14:textId="77777777" w:rsidTr="00DF33E3">
        <w:trPr>
          <w:trHeight w:val="176"/>
          <w:jc w:val="center"/>
          <w:ins w:id="4107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07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07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5888</w:t>
              </w:r>
            </w:ins>
          </w:p>
        </w:tc>
      </w:tr>
      <w:tr w:rsidR="005971A1" w14:paraId="2E79D309" w14:textId="77777777" w:rsidTr="00DF33E3">
        <w:trPr>
          <w:trHeight w:val="176"/>
          <w:jc w:val="center"/>
          <w:ins w:id="4109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09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09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111" w:author="Lee, Daewon" w:date="2020-11-10T16:18:00Z"/>
                <w:sz w:val="16"/>
                <w:szCs w:val="18"/>
                <w:lang w:eastAsia="zh-CN"/>
              </w:rPr>
            </w:pPr>
            <w:ins w:id="41112"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113" w:author="Lee, Daewon" w:date="2020-11-10T16:18:00Z"/>
                <w:sz w:val="16"/>
                <w:szCs w:val="18"/>
                <w:lang w:eastAsia="zh-CN"/>
              </w:rPr>
            </w:pPr>
            <w:ins w:id="41114"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115" w:author="Lee, Daewon" w:date="2020-11-10T16:18:00Z"/>
                <w:sz w:val="16"/>
                <w:szCs w:val="18"/>
                <w:lang w:eastAsia="zh-CN"/>
              </w:rPr>
            </w:pPr>
            <w:ins w:id="41116"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117" w:author="Lee, Daewon" w:date="2020-11-10T16:18:00Z"/>
                <w:sz w:val="16"/>
                <w:szCs w:val="18"/>
                <w:lang w:eastAsia="zh-CN"/>
              </w:rPr>
            </w:pPr>
            <w:ins w:id="41118" w:author="Lee, Daewon" w:date="2020-11-10T16:18:00Z">
              <w:r w:rsidRPr="001C754B">
                <w:rPr>
                  <w:sz w:val="16"/>
                  <w:szCs w:val="18"/>
                  <w:lang w:eastAsia="zh-CN"/>
                </w:rPr>
                <w:t>3676</w:t>
              </w:r>
            </w:ins>
          </w:p>
        </w:tc>
      </w:tr>
      <w:tr w:rsidR="005971A1" w14:paraId="4C63F94E" w14:textId="77777777" w:rsidTr="00DF33E3">
        <w:trPr>
          <w:trHeight w:val="176"/>
          <w:jc w:val="center"/>
          <w:ins w:id="4111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120"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121" w:author="Lee, Daewon" w:date="2020-11-10T16:18:00Z"/>
                <w:sz w:val="16"/>
                <w:szCs w:val="18"/>
                <w:lang w:eastAsia="zh-CN"/>
              </w:rPr>
            </w:pPr>
            <w:ins w:id="41122"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0.035</w:t>
              </w:r>
            </w:ins>
          </w:p>
        </w:tc>
      </w:tr>
      <w:tr w:rsidR="005971A1" w14:paraId="35893A3E" w14:textId="77777777" w:rsidTr="00DF33E3">
        <w:trPr>
          <w:trHeight w:val="176"/>
          <w:jc w:val="center"/>
          <w:ins w:id="4114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14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14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146" w:author="Lee, Daewon" w:date="2020-11-10T16:18:00Z"/>
                <w:sz w:val="16"/>
                <w:szCs w:val="18"/>
                <w:lang w:eastAsia="zh-CN"/>
              </w:rPr>
            </w:pPr>
            <w:ins w:id="41147"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148" w:author="Lee, Daewon" w:date="2020-11-10T16:18:00Z"/>
                <w:sz w:val="16"/>
                <w:szCs w:val="18"/>
                <w:lang w:eastAsia="zh-CN"/>
              </w:rPr>
            </w:pPr>
            <w:ins w:id="41149"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152" w:author="Lee, Daewon" w:date="2020-11-10T16:18:00Z"/>
                <w:sz w:val="16"/>
                <w:szCs w:val="18"/>
                <w:lang w:eastAsia="zh-CN"/>
              </w:rPr>
            </w:pPr>
            <w:ins w:id="41153"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154" w:author="Lee, Daewon" w:date="2020-11-10T16:18:00Z"/>
                <w:sz w:val="16"/>
                <w:szCs w:val="18"/>
                <w:lang w:eastAsia="zh-CN"/>
              </w:rPr>
            </w:pPr>
            <w:ins w:id="41155"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156" w:author="Lee, Daewon" w:date="2020-11-10T16:18:00Z"/>
                <w:sz w:val="16"/>
                <w:szCs w:val="18"/>
                <w:lang w:eastAsia="zh-CN"/>
              </w:rPr>
            </w:pPr>
            <w:ins w:id="41157"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158" w:author="Lee, Daewon" w:date="2020-11-10T16:18:00Z"/>
                <w:sz w:val="16"/>
                <w:szCs w:val="18"/>
                <w:lang w:eastAsia="zh-CN"/>
              </w:rPr>
            </w:pPr>
            <w:ins w:id="41159"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160" w:author="Lee, Daewon" w:date="2020-11-10T16:18:00Z"/>
                <w:sz w:val="16"/>
                <w:szCs w:val="18"/>
                <w:lang w:eastAsia="zh-CN"/>
              </w:rPr>
            </w:pPr>
            <w:ins w:id="41161"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164" w:author="Lee, Daewon" w:date="2020-11-10T16:18:00Z"/>
                <w:sz w:val="16"/>
                <w:szCs w:val="18"/>
                <w:lang w:eastAsia="zh-CN"/>
              </w:rPr>
            </w:pPr>
            <w:ins w:id="41165" w:author="Lee, Daewon" w:date="2020-11-10T16:18:00Z">
              <w:r w:rsidRPr="001C754B">
                <w:rPr>
                  <w:sz w:val="16"/>
                  <w:szCs w:val="18"/>
                  <w:lang w:eastAsia="zh-CN"/>
                </w:rPr>
                <w:t>0.074</w:t>
              </w:r>
            </w:ins>
          </w:p>
        </w:tc>
      </w:tr>
      <w:tr w:rsidR="005971A1" w14:paraId="4867D88A" w14:textId="77777777" w:rsidTr="00DF33E3">
        <w:trPr>
          <w:trHeight w:val="176"/>
          <w:jc w:val="center"/>
          <w:ins w:id="4116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16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16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181" w:author="Lee, Daewon" w:date="2020-11-10T16:18:00Z"/>
                <w:sz w:val="16"/>
                <w:szCs w:val="18"/>
                <w:lang w:eastAsia="zh-CN"/>
              </w:rPr>
            </w:pPr>
            <w:ins w:id="41182"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0.189</w:t>
              </w:r>
            </w:ins>
          </w:p>
        </w:tc>
      </w:tr>
      <w:tr w:rsidR="005971A1" w14:paraId="11917615" w14:textId="77777777" w:rsidTr="00DF33E3">
        <w:trPr>
          <w:trHeight w:val="176"/>
          <w:jc w:val="center"/>
          <w:ins w:id="4118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19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19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192" w:author="Lee, Daewon" w:date="2020-11-10T16:18:00Z"/>
                <w:sz w:val="16"/>
                <w:szCs w:val="18"/>
                <w:lang w:eastAsia="zh-CN"/>
              </w:rPr>
            </w:pPr>
            <w:ins w:id="41193"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0.097</w:t>
              </w:r>
            </w:ins>
          </w:p>
        </w:tc>
      </w:tr>
      <w:tr w:rsidR="005971A1" w14:paraId="672DE472" w14:textId="77777777" w:rsidTr="00DF33E3">
        <w:trPr>
          <w:trHeight w:val="176"/>
          <w:jc w:val="center"/>
          <w:ins w:id="4121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213"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232" w:author="Lee, Daewon" w:date="2020-11-10T16:18:00Z"/>
                <w:sz w:val="16"/>
                <w:szCs w:val="18"/>
                <w:lang w:eastAsia="zh-CN"/>
              </w:rPr>
            </w:pPr>
            <w:ins w:id="41233"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234" w:author="Lee, Daewon" w:date="2020-11-10T16:18:00Z"/>
                <w:sz w:val="16"/>
                <w:szCs w:val="18"/>
                <w:lang w:eastAsia="zh-CN"/>
              </w:rPr>
            </w:pPr>
            <w:ins w:id="41235" w:author="Lee, Daewon" w:date="2020-11-10T16:18:00Z">
              <w:r w:rsidRPr="001C754B">
                <w:rPr>
                  <w:sz w:val="16"/>
                  <w:szCs w:val="18"/>
                  <w:lang w:eastAsia="zh-CN"/>
                </w:rPr>
                <w:t>727</w:t>
              </w:r>
            </w:ins>
          </w:p>
        </w:tc>
      </w:tr>
      <w:tr w:rsidR="005971A1" w14:paraId="4213D187" w14:textId="77777777" w:rsidTr="00DF33E3">
        <w:trPr>
          <w:trHeight w:val="176"/>
          <w:jc w:val="center"/>
          <w:ins w:id="4123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23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23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247" w:author="Lee, Daewon" w:date="2020-11-10T16:18:00Z"/>
                <w:sz w:val="16"/>
                <w:szCs w:val="18"/>
                <w:lang w:eastAsia="zh-CN"/>
              </w:rPr>
            </w:pPr>
            <w:ins w:id="41248"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249" w:author="Lee, Daewon" w:date="2020-11-10T16:18:00Z"/>
                <w:sz w:val="16"/>
                <w:szCs w:val="18"/>
                <w:lang w:eastAsia="zh-CN"/>
              </w:rPr>
            </w:pPr>
            <w:ins w:id="41250"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251" w:author="Lee, Daewon" w:date="2020-11-10T16:18:00Z"/>
                <w:sz w:val="16"/>
                <w:szCs w:val="18"/>
                <w:lang w:eastAsia="zh-CN"/>
              </w:rPr>
            </w:pPr>
            <w:ins w:id="41252"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1953</w:t>
              </w:r>
            </w:ins>
          </w:p>
        </w:tc>
      </w:tr>
      <w:tr w:rsidR="005971A1" w14:paraId="4B15B07D" w14:textId="77777777" w:rsidTr="00DF33E3">
        <w:trPr>
          <w:trHeight w:val="176"/>
          <w:jc w:val="center"/>
          <w:ins w:id="4125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126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126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1262" w:author="Lee, Daewon" w:date="2020-11-10T16:18:00Z"/>
                <w:sz w:val="16"/>
                <w:szCs w:val="18"/>
                <w:lang w:eastAsia="zh-CN"/>
              </w:rPr>
            </w:pPr>
            <w:ins w:id="41263"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1266" w:author="Lee, Daewon" w:date="2020-11-10T16:18:00Z"/>
                <w:sz w:val="16"/>
                <w:szCs w:val="18"/>
                <w:lang w:eastAsia="zh-CN"/>
              </w:rPr>
            </w:pPr>
            <w:ins w:id="41267"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1268" w:author="Lee, Daewon" w:date="2020-11-10T16:18:00Z"/>
                <w:sz w:val="16"/>
                <w:szCs w:val="18"/>
                <w:lang w:eastAsia="zh-CN"/>
              </w:rPr>
            </w:pPr>
            <w:ins w:id="41269"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1270" w:author="Lee, Daewon" w:date="2020-11-10T16:18:00Z"/>
                <w:sz w:val="16"/>
                <w:szCs w:val="18"/>
                <w:lang w:eastAsia="zh-CN"/>
              </w:rPr>
            </w:pPr>
            <w:ins w:id="41271"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1272" w:author="Lee, Daewon" w:date="2020-11-10T16:18:00Z"/>
                <w:sz w:val="16"/>
                <w:szCs w:val="18"/>
                <w:lang w:eastAsia="zh-CN"/>
              </w:rPr>
            </w:pPr>
            <w:ins w:id="41273"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1274" w:author="Lee, Daewon" w:date="2020-11-10T16:18:00Z"/>
                <w:sz w:val="16"/>
                <w:szCs w:val="18"/>
                <w:lang w:eastAsia="zh-CN"/>
              </w:rPr>
            </w:pPr>
            <w:ins w:id="41275"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1276" w:author="Lee, Daewon" w:date="2020-11-10T16:18:00Z"/>
                <w:sz w:val="16"/>
                <w:szCs w:val="18"/>
                <w:lang w:eastAsia="zh-CN"/>
              </w:rPr>
            </w:pPr>
            <w:ins w:id="41277"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1278" w:author="Lee, Daewon" w:date="2020-11-10T16:18:00Z"/>
                <w:sz w:val="16"/>
                <w:szCs w:val="18"/>
                <w:lang w:eastAsia="zh-CN"/>
              </w:rPr>
            </w:pPr>
            <w:ins w:id="41279"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1280" w:author="Lee, Daewon" w:date="2020-11-10T16:18:00Z"/>
                <w:sz w:val="16"/>
                <w:szCs w:val="18"/>
                <w:lang w:eastAsia="zh-CN"/>
              </w:rPr>
            </w:pPr>
            <w:ins w:id="41281" w:author="Lee, Daewon" w:date="2020-11-10T16:18:00Z">
              <w:r w:rsidRPr="001C754B">
                <w:rPr>
                  <w:sz w:val="16"/>
                  <w:szCs w:val="18"/>
                  <w:lang w:eastAsia="zh-CN"/>
                </w:rPr>
                <w:t>3064</w:t>
              </w:r>
            </w:ins>
          </w:p>
        </w:tc>
      </w:tr>
      <w:tr w:rsidR="005971A1" w14:paraId="6AEDAC66" w14:textId="77777777" w:rsidTr="00DF33E3">
        <w:trPr>
          <w:trHeight w:val="176"/>
          <w:jc w:val="center"/>
          <w:ins w:id="4128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128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128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1285" w:author="Lee, Daewon" w:date="2020-11-10T16:18:00Z"/>
                <w:sz w:val="16"/>
                <w:szCs w:val="18"/>
                <w:lang w:eastAsia="zh-CN"/>
              </w:rPr>
            </w:pPr>
            <w:ins w:id="41286"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1287" w:author="Lee, Daewon" w:date="2020-11-10T16:18:00Z"/>
                <w:sz w:val="16"/>
                <w:szCs w:val="18"/>
                <w:lang w:eastAsia="zh-CN"/>
              </w:rPr>
            </w:pPr>
            <w:ins w:id="41288"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2021</w:t>
              </w:r>
            </w:ins>
          </w:p>
        </w:tc>
      </w:tr>
      <w:tr w:rsidR="005971A1" w14:paraId="580B7265" w14:textId="77777777" w:rsidTr="00DF33E3">
        <w:trPr>
          <w:trHeight w:val="176"/>
          <w:jc w:val="center"/>
          <w:ins w:id="4130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1306"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0.068</w:t>
              </w:r>
            </w:ins>
          </w:p>
        </w:tc>
      </w:tr>
      <w:tr w:rsidR="005971A1" w14:paraId="520518E7" w14:textId="77777777" w:rsidTr="00DF33E3">
        <w:trPr>
          <w:trHeight w:val="176"/>
          <w:jc w:val="center"/>
          <w:ins w:id="4132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133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133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1332" w:author="Lee, Daewon" w:date="2020-11-10T16:18:00Z"/>
                <w:sz w:val="16"/>
                <w:szCs w:val="18"/>
                <w:lang w:eastAsia="zh-CN"/>
              </w:rPr>
            </w:pPr>
            <w:ins w:id="41333"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0.129</w:t>
              </w:r>
            </w:ins>
          </w:p>
        </w:tc>
      </w:tr>
      <w:tr w:rsidR="005971A1" w14:paraId="71D074B7" w14:textId="77777777" w:rsidTr="00DF33E3">
        <w:trPr>
          <w:trHeight w:val="176"/>
          <w:jc w:val="center"/>
          <w:ins w:id="4135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135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135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1373" w:author="Lee, Daewon" w:date="2020-11-10T16:18:00Z"/>
                <w:sz w:val="16"/>
                <w:szCs w:val="18"/>
                <w:lang w:eastAsia="zh-CN"/>
              </w:rPr>
            </w:pPr>
            <w:ins w:id="41374" w:author="Lee, Daewon" w:date="2020-11-10T16:18:00Z">
              <w:r w:rsidRPr="001C754B">
                <w:rPr>
                  <w:sz w:val="16"/>
                  <w:szCs w:val="18"/>
                  <w:lang w:eastAsia="zh-CN"/>
                </w:rPr>
                <w:t>0.297</w:t>
              </w:r>
            </w:ins>
          </w:p>
        </w:tc>
      </w:tr>
      <w:tr w:rsidR="005971A1" w14:paraId="5B26A75A" w14:textId="77777777" w:rsidTr="00DF33E3">
        <w:trPr>
          <w:trHeight w:val="176"/>
          <w:jc w:val="center"/>
          <w:ins w:id="4137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137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137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1392" w:author="Lee, Daewon" w:date="2020-11-10T16:18:00Z"/>
                <w:sz w:val="16"/>
                <w:szCs w:val="18"/>
                <w:lang w:eastAsia="zh-CN"/>
              </w:rPr>
            </w:pPr>
            <w:ins w:id="41393"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1394" w:author="Lee, Daewon" w:date="2020-11-10T16:18:00Z"/>
                <w:sz w:val="16"/>
                <w:szCs w:val="18"/>
                <w:lang w:eastAsia="zh-CN"/>
              </w:rPr>
            </w:pPr>
            <w:ins w:id="41395"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1396" w:author="Lee, Daewon" w:date="2020-11-10T16:18:00Z"/>
                <w:sz w:val="16"/>
                <w:szCs w:val="18"/>
                <w:lang w:eastAsia="zh-CN"/>
              </w:rPr>
            </w:pPr>
            <w:ins w:id="41397" w:author="Lee, Daewon" w:date="2020-11-10T16:18:00Z">
              <w:r w:rsidRPr="001C754B">
                <w:rPr>
                  <w:sz w:val="16"/>
                  <w:szCs w:val="18"/>
                  <w:lang w:eastAsia="zh-CN"/>
                </w:rPr>
                <w:t>0.157</w:t>
              </w:r>
            </w:ins>
          </w:p>
        </w:tc>
      </w:tr>
      <w:tr w:rsidR="005971A1" w14:paraId="6FFBAA78" w14:textId="77777777" w:rsidTr="00DF33E3">
        <w:trPr>
          <w:trHeight w:val="176"/>
          <w:jc w:val="center"/>
          <w:ins w:id="4139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139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1400" w:author="Lee, Daewon" w:date="2020-11-10T16:18:00Z"/>
                <w:sz w:val="16"/>
                <w:szCs w:val="18"/>
                <w:lang w:eastAsia="zh-CN"/>
              </w:rPr>
            </w:pPr>
            <w:ins w:id="41401"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1402" w:author="Lee, Daewon" w:date="2020-11-10T16:18:00Z"/>
                <w:sz w:val="16"/>
                <w:szCs w:val="18"/>
                <w:lang w:eastAsia="zh-CN"/>
              </w:rPr>
            </w:pPr>
            <w:ins w:id="41403"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1404" w:author="Lee, Daewon" w:date="2020-11-10T16:18:00Z"/>
                <w:sz w:val="16"/>
                <w:szCs w:val="18"/>
                <w:lang w:eastAsia="zh-CN"/>
              </w:rPr>
            </w:pPr>
            <w:ins w:id="41405"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1406" w:author="Lee, Daewon" w:date="2020-11-10T16:18:00Z"/>
                <w:sz w:val="16"/>
                <w:szCs w:val="18"/>
                <w:lang w:eastAsia="zh-CN"/>
              </w:rPr>
            </w:pPr>
            <w:ins w:id="41407"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1408" w:author="Lee, Daewon" w:date="2020-11-10T16:18:00Z"/>
                <w:sz w:val="16"/>
                <w:szCs w:val="18"/>
                <w:lang w:eastAsia="zh-CN"/>
              </w:rPr>
            </w:pPr>
            <w:ins w:id="41409"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1410" w:author="Lee, Daewon" w:date="2020-11-10T16:18:00Z"/>
                <w:sz w:val="16"/>
                <w:szCs w:val="18"/>
                <w:lang w:eastAsia="zh-CN"/>
              </w:rPr>
            </w:pPr>
            <w:ins w:id="41411"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1412" w:author="Lee, Daewon" w:date="2020-11-10T16:18:00Z"/>
                <w:sz w:val="16"/>
                <w:szCs w:val="18"/>
                <w:lang w:eastAsia="zh-CN"/>
              </w:rPr>
            </w:pPr>
            <w:ins w:id="41413"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1414" w:author="Lee, Daewon" w:date="2020-11-10T16:18:00Z"/>
                <w:sz w:val="16"/>
                <w:szCs w:val="18"/>
                <w:lang w:eastAsia="zh-CN"/>
              </w:rPr>
            </w:pPr>
            <w:ins w:id="41415"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1416" w:author="Lee, Daewon" w:date="2020-11-10T16:18:00Z"/>
                <w:sz w:val="16"/>
                <w:szCs w:val="18"/>
                <w:lang w:eastAsia="zh-CN"/>
              </w:rPr>
            </w:pPr>
            <w:ins w:id="41417"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1418" w:author="Lee, Daewon" w:date="2020-11-10T16:18:00Z"/>
                <w:sz w:val="16"/>
                <w:szCs w:val="18"/>
                <w:lang w:eastAsia="zh-CN"/>
              </w:rPr>
            </w:pPr>
            <w:ins w:id="41419" w:author="Lee, Daewon" w:date="2020-11-10T16:18:00Z">
              <w:r w:rsidRPr="001C754B">
                <w:rPr>
                  <w:sz w:val="16"/>
                  <w:szCs w:val="18"/>
                  <w:lang w:eastAsia="zh-CN"/>
                </w:rPr>
                <w:t>2.32</w:t>
              </w:r>
            </w:ins>
          </w:p>
        </w:tc>
      </w:tr>
      <w:tr w:rsidR="005971A1" w14:paraId="0B279712" w14:textId="77777777" w:rsidTr="00DF33E3">
        <w:trPr>
          <w:trHeight w:val="176"/>
          <w:jc w:val="center"/>
          <w:ins w:id="4142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142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1440" w:author="Lee, Daewon" w:date="2020-11-10T16:18:00Z"/>
                <w:sz w:val="16"/>
                <w:szCs w:val="18"/>
                <w:lang w:eastAsia="zh-CN"/>
              </w:rPr>
            </w:pPr>
            <w:ins w:id="41441" w:author="Lee, Daewon" w:date="2020-11-10T16:18:00Z">
              <w:r w:rsidRPr="001C754B">
                <w:rPr>
                  <w:sz w:val="16"/>
                  <w:szCs w:val="18"/>
                  <w:lang w:eastAsia="zh-CN"/>
                </w:rPr>
                <w:t>0.989</w:t>
              </w:r>
            </w:ins>
          </w:p>
        </w:tc>
      </w:tr>
      <w:tr w:rsidR="005971A1" w14:paraId="5815A988" w14:textId="77777777" w:rsidTr="00DF33E3">
        <w:trPr>
          <w:trHeight w:val="176"/>
          <w:jc w:val="center"/>
          <w:ins w:id="4144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144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1444" w:author="Lee, Daewon" w:date="2020-11-10T16:18:00Z"/>
                <w:sz w:val="16"/>
                <w:szCs w:val="18"/>
                <w:lang w:eastAsia="zh-CN"/>
              </w:rPr>
            </w:pPr>
            <w:ins w:id="4144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1446" w:author="Lee, Daewon" w:date="2020-11-10T16:18:00Z"/>
                <w:sz w:val="16"/>
                <w:szCs w:val="18"/>
                <w:lang w:eastAsia="zh-CN"/>
              </w:rPr>
            </w:pPr>
            <w:ins w:id="41447"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1448" w:author="Lee, Daewon" w:date="2020-11-10T16:18:00Z"/>
                <w:sz w:val="16"/>
                <w:szCs w:val="18"/>
                <w:lang w:eastAsia="zh-CN"/>
              </w:rPr>
            </w:pPr>
            <w:ins w:id="41449"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1450" w:author="Lee, Daewon" w:date="2020-11-10T16:18:00Z"/>
                <w:sz w:val="16"/>
                <w:szCs w:val="18"/>
                <w:lang w:eastAsia="zh-CN"/>
              </w:rPr>
            </w:pPr>
            <w:ins w:id="41451"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1452" w:author="Lee, Daewon" w:date="2020-11-10T16:18:00Z"/>
                <w:sz w:val="16"/>
                <w:szCs w:val="18"/>
                <w:lang w:eastAsia="zh-CN"/>
              </w:rPr>
            </w:pPr>
            <w:ins w:id="41453"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1454" w:author="Lee, Daewon" w:date="2020-11-10T16:18:00Z"/>
                <w:sz w:val="16"/>
                <w:szCs w:val="18"/>
                <w:lang w:eastAsia="zh-CN"/>
              </w:rPr>
            </w:pPr>
            <w:ins w:id="41455"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1456" w:author="Lee, Daewon" w:date="2020-11-10T16:18:00Z"/>
                <w:sz w:val="16"/>
                <w:szCs w:val="18"/>
                <w:lang w:eastAsia="zh-CN"/>
              </w:rPr>
            </w:pPr>
            <w:ins w:id="41457"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1458" w:author="Lee, Daewon" w:date="2020-11-10T16:18:00Z"/>
                <w:sz w:val="16"/>
                <w:szCs w:val="18"/>
                <w:lang w:eastAsia="zh-CN"/>
              </w:rPr>
            </w:pPr>
            <w:ins w:id="41459"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0.979</w:t>
              </w:r>
            </w:ins>
          </w:p>
        </w:tc>
      </w:tr>
      <w:tr w:rsidR="005971A1" w14:paraId="16AE891F" w14:textId="77777777" w:rsidTr="00DF33E3">
        <w:trPr>
          <w:trHeight w:val="176"/>
          <w:jc w:val="center"/>
          <w:ins w:id="4146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146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0.569</w:t>
              </w:r>
            </w:ins>
          </w:p>
        </w:tc>
      </w:tr>
      <w:tr w:rsidR="00F50E9D" w14:paraId="1F4CA987" w14:textId="77777777" w:rsidTr="00DF33E3">
        <w:trPr>
          <w:trHeight w:val="176"/>
          <w:jc w:val="center"/>
          <w:ins w:id="4148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1487"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1488" w:author="Lee, Daewon" w:date="2020-11-10T16:18:00Z"/>
                <w:sz w:val="16"/>
              </w:rPr>
            </w:pPr>
            <w:ins w:id="41489" w:author="Lee, Daewon" w:date="2020-11-10T16:18:00Z">
              <w:r w:rsidRPr="00DF33E3">
                <w:rPr>
                  <w:sz w:val="16"/>
                </w:rPr>
                <w:t>Additional report/notes:</w:t>
              </w:r>
            </w:ins>
          </w:p>
          <w:p w14:paraId="7684A274" w14:textId="77777777" w:rsidR="00F50E9D" w:rsidRPr="00DF33E3" w:rsidRDefault="00F50E9D" w:rsidP="00DF33E3">
            <w:pPr>
              <w:pStyle w:val="TAL"/>
              <w:rPr>
                <w:ins w:id="41490" w:author="Lee, Daewon" w:date="2020-11-10T16:18:00Z"/>
                <w:sz w:val="16"/>
              </w:rPr>
            </w:pPr>
            <w:ins w:id="41491"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1492" w:author="Lee, Daewon" w:date="2020-11-10T16:18:00Z"/>
                <w:sz w:val="16"/>
              </w:rPr>
            </w:pPr>
            <w:ins w:id="41493"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1494" w:author="Lee, Daewon" w:date="2020-11-10T16:18:00Z"/>
                <w:sz w:val="16"/>
              </w:rPr>
            </w:pPr>
            <w:ins w:id="41495"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1496" w:author="Lee, Daewon" w:date="2020-11-10T16:18:00Z"/>
                <w:sz w:val="16"/>
              </w:rPr>
            </w:pPr>
            <w:ins w:id="41497"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1498" w:author="Lee, Daewon" w:date="2020-11-10T16:18:00Z"/>
                <w:sz w:val="16"/>
              </w:rPr>
            </w:pPr>
            <w:ins w:id="41499" w:author="Lee, Daewon" w:date="2020-11-10T16:18:00Z">
              <w:r w:rsidRPr="00DF33E3">
                <w:rPr>
                  <w:sz w:val="16"/>
                </w:rPr>
                <w:t>6. Other parameters: Frequency 60GHz, BW = 2GHz, SCS = 960kHz.</w:t>
              </w:r>
            </w:ins>
          </w:p>
        </w:tc>
      </w:tr>
    </w:tbl>
    <w:p w14:paraId="5B106F64" w14:textId="77777777" w:rsidR="00F50E9D" w:rsidRDefault="00F50E9D" w:rsidP="00F50E9D">
      <w:pPr>
        <w:rPr>
          <w:ins w:id="41500"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1501" w:author="Lee, Daewon" w:date="2020-11-10T16:18:00Z"/>
        </w:rPr>
      </w:pPr>
      <w:ins w:id="41502" w:author="Lee, Daewon" w:date="2020-11-10T16:18:00Z">
        <w:r>
          <w:lastRenderedPageBreak/>
          <w:t>B.2.5.2</w:t>
        </w:r>
        <w:r>
          <w:tab/>
          <w:t>Source 2 [72]</w:t>
        </w:r>
      </w:ins>
    </w:p>
    <w:p w14:paraId="0ADC30A1" w14:textId="77777777" w:rsidR="00F50E9D" w:rsidRDefault="00F50E9D" w:rsidP="00403B6C">
      <w:pPr>
        <w:pStyle w:val="TH"/>
        <w:rPr>
          <w:ins w:id="41503" w:author="Lee, Daewon" w:date="2020-11-10T16:18:00Z"/>
        </w:rPr>
      </w:pPr>
      <w:ins w:id="41504"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150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1506" w:author="Lee, Daewon" w:date="2020-11-10T16:18:00Z"/>
                <w:sz w:val="16"/>
                <w:szCs w:val="18"/>
                <w:lang w:eastAsia="zh-CN"/>
              </w:rPr>
            </w:pPr>
            <w:ins w:id="41507" w:author="Lee, Daewon" w:date="2020-11-10T16:18:00Z">
              <w:r w:rsidRPr="001C754B">
                <w:rPr>
                  <w:sz w:val="16"/>
                  <w:szCs w:val="18"/>
                  <w:lang w:eastAsia="zh-CN"/>
                </w:rPr>
                <w:t>Tdoc /</w:t>
              </w:r>
            </w:ins>
          </w:p>
          <w:p w14:paraId="571BF68C"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1510" w:author="Lee, Daewon" w:date="2020-11-10T16:18:00Z"/>
                <w:sz w:val="16"/>
                <w:szCs w:val="18"/>
                <w:lang w:eastAsia="zh-CN"/>
              </w:rPr>
            </w:pPr>
            <w:ins w:id="4151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15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15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1530" w:author="Lee, Daewon" w:date="2020-11-10T16:18:00Z"/>
                <w:sz w:val="16"/>
                <w:szCs w:val="18"/>
                <w:lang w:eastAsia="zh-CN"/>
              </w:rPr>
            </w:pPr>
            <w:ins w:id="41531"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1542" w:author="Lee, Daewon" w:date="2020-11-10T16:18:00Z"/>
                <w:sz w:val="16"/>
                <w:szCs w:val="18"/>
                <w:lang w:eastAsia="zh-CN"/>
              </w:rPr>
            </w:pPr>
            <w:ins w:id="41543"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1544" w:author="Lee, Daewon" w:date="2020-11-10T16:18:00Z"/>
                <w:sz w:val="16"/>
                <w:szCs w:val="18"/>
                <w:lang w:eastAsia="zh-CN"/>
              </w:rPr>
            </w:pPr>
            <w:ins w:id="41545" w:author="Lee, Daewon" w:date="2020-11-10T16:18:00Z">
              <w:r w:rsidRPr="001C754B">
                <w:rPr>
                  <w:sz w:val="16"/>
                  <w:szCs w:val="18"/>
                  <w:lang w:eastAsia="zh-CN"/>
                </w:rPr>
                <w:t>above 55% BO</w:t>
              </w:r>
            </w:ins>
          </w:p>
        </w:tc>
      </w:tr>
      <w:tr w:rsidR="00F50E9D" w14:paraId="20B164FD" w14:textId="77777777" w:rsidTr="00F50E9D">
        <w:trPr>
          <w:trHeight w:val="176"/>
          <w:jc w:val="center"/>
          <w:ins w:id="4154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82.3</w:t>
              </w:r>
            </w:ins>
          </w:p>
        </w:tc>
      </w:tr>
      <w:tr w:rsidR="00F50E9D" w14:paraId="2874BB47" w14:textId="77777777" w:rsidTr="00F50E9D">
        <w:trPr>
          <w:trHeight w:val="176"/>
          <w:jc w:val="center"/>
          <w:ins w:id="415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15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15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1578" w:author="Lee, Daewon" w:date="2020-11-10T16:18:00Z"/>
                <w:sz w:val="16"/>
                <w:szCs w:val="18"/>
                <w:lang w:eastAsia="zh-CN"/>
              </w:rPr>
            </w:pPr>
            <w:ins w:id="41579"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1580" w:author="Lee, Daewon" w:date="2020-11-10T16:18:00Z"/>
                <w:sz w:val="16"/>
                <w:szCs w:val="18"/>
                <w:lang w:eastAsia="zh-CN"/>
              </w:rPr>
            </w:pPr>
            <w:ins w:id="41581" w:author="Lee, Daewon" w:date="2020-11-10T16:18:00Z">
              <w:r w:rsidRPr="001C754B">
                <w:rPr>
                  <w:sz w:val="16"/>
                  <w:szCs w:val="18"/>
                  <w:lang w:eastAsia="zh-CN"/>
                </w:rPr>
                <w:t>1985.4</w:t>
              </w:r>
            </w:ins>
          </w:p>
        </w:tc>
      </w:tr>
      <w:tr w:rsidR="00F50E9D" w14:paraId="1A8256FE" w14:textId="77777777" w:rsidTr="00F50E9D">
        <w:trPr>
          <w:trHeight w:val="176"/>
          <w:jc w:val="center"/>
          <w:ins w:id="415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15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15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6462.0</w:t>
              </w:r>
            </w:ins>
          </w:p>
        </w:tc>
      </w:tr>
      <w:tr w:rsidR="00F50E9D" w14:paraId="45BFB5A6" w14:textId="77777777" w:rsidTr="00F50E9D">
        <w:trPr>
          <w:trHeight w:val="176"/>
          <w:jc w:val="center"/>
          <w:ins w:id="415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16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16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2434.7</w:t>
              </w:r>
            </w:ins>
          </w:p>
        </w:tc>
      </w:tr>
      <w:tr w:rsidR="00F50E9D" w14:paraId="64E668ED" w14:textId="77777777" w:rsidTr="00F50E9D">
        <w:trPr>
          <w:trHeight w:val="176"/>
          <w:jc w:val="center"/>
          <w:ins w:id="416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16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sz w:val="16"/>
                  <w:szCs w:val="18"/>
                  <w:lang w:eastAsia="zh-CN"/>
                </w:rPr>
                <w:t>0.0329</w:t>
              </w:r>
            </w:ins>
          </w:p>
        </w:tc>
      </w:tr>
      <w:tr w:rsidR="00F50E9D" w14:paraId="19D31A11" w14:textId="77777777" w:rsidTr="00F50E9D">
        <w:trPr>
          <w:trHeight w:val="176"/>
          <w:jc w:val="center"/>
          <w:ins w:id="416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16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16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0.1069</w:t>
              </w:r>
            </w:ins>
          </w:p>
        </w:tc>
      </w:tr>
      <w:tr w:rsidR="00F50E9D" w14:paraId="136D3412" w14:textId="77777777" w:rsidTr="00F50E9D">
        <w:trPr>
          <w:trHeight w:val="176"/>
          <w:jc w:val="center"/>
          <w:ins w:id="416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16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16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1.3218</w:t>
              </w:r>
            </w:ins>
          </w:p>
        </w:tc>
      </w:tr>
      <w:tr w:rsidR="00F50E9D" w14:paraId="09E24FE9" w14:textId="77777777" w:rsidTr="00F50E9D">
        <w:trPr>
          <w:trHeight w:val="176"/>
          <w:jc w:val="center"/>
          <w:ins w:id="416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16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16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1671" w:author="Lee, Daewon" w:date="2020-11-10T16:18:00Z"/>
                <w:sz w:val="16"/>
                <w:szCs w:val="18"/>
                <w:lang w:eastAsia="zh-CN"/>
              </w:rPr>
            </w:pPr>
            <w:ins w:id="4167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1673" w:author="Lee, Daewon" w:date="2020-11-10T16:18:00Z"/>
                <w:sz w:val="16"/>
                <w:szCs w:val="18"/>
                <w:lang w:eastAsia="zh-CN"/>
              </w:rPr>
            </w:pPr>
            <w:ins w:id="41674"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1675" w:author="Lee, Daewon" w:date="2020-11-10T16:18:00Z"/>
                <w:sz w:val="16"/>
                <w:szCs w:val="18"/>
                <w:lang w:eastAsia="zh-CN"/>
              </w:rPr>
            </w:pPr>
            <w:ins w:id="41676"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1677" w:author="Lee, Daewon" w:date="2020-11-10T16:18:00Z"/>
                <w:sz w:val="16"/>
                <w:szCs w:val="18"/>
                <w:lang w:eastAsia="zh-CN"/>
              </w:rPr>
            </w:pPr>
            <w:ins w:id="41678"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1679" w:author="Lee, Daewon" w:date="2020-11-10T16:18:00Z"/>
                <w:sz w:val="16"/>
                <w:szCs w:val="18"/>
                <w:lang w:eastAsia="zh-CN"/>
              </w:rPr>
            </w:pPr>
            <w:ins w:id="41680"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1681" w:author="Lee, Daewon" w:date="2020-11-10T16:18:00Z"/>
                <w:sz w:val="16"/>
                <w:szCs w:val="18"/>
                <w:lang w:eastAsia="zh-CN"/>
              </w:rPr>
            </w:pPr>
            <w:ins w:id="41682"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0.3009</w:t>
              </w:r>
            </w:ins>
          </w:p>
        </w:tc>
      </w:tr>
      <w:tr w:rsidR="00F50E9D" w14:paraId="289C9855" w14:textId="77777777" w:rsidTr="00F50E9D">
        <w:trPr>
          <w:trHeight w:val="176"/>
          <w:jc w:val="center"/>
          <w:ins w:id="416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16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1701" w:author="Lee, Daewon" w:date="2020-11-10T16:18:00Z"/>
                <w:sz w:val="16"/>
                <w:szCs w:val="18"/>
                <w:lang w:eastAsia="zh-CN"/>
              </w:rPr>
            </w:pPr>
            <w:ins w:id="41702" w:author="Lee, Daewon" w:date="2020-11-10T16:18:00Z">
              <w:r w:rsidRPr="001C754B">
                <w:rPr>
                  <w:sz w:val="16"/>
                  <w:szCs w:val="18"/>
                  <w:lang w:eastAsia="zh-CN"/>
                </w:rPr>
                <w:t>115.5</w:t>
              </w:r>
            </w:ins>
          </w:p>
        </w:tc>
      </w:tr>
      <w:tr w:rsidR="00F50E9D" w14:paraId="1F3463D0" w14:textId="77777777" w:rsidTr="00F50E9D">
        <w:trPr>
          <w:trHeight w:val="176"/>
          <w:jc w:val="center"/>
          <w:ins w:id="417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17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17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3097.7</w:t>
              </w:r>
            </w:ins>
          </w:p>
        </w:tc>
      </w:tr>
      <w:tr w:rsidR="00F50E9D" w14:paraId="44AEB20D" w14:textId="77777777" w:rsidTr="00F50E9D">
        <w:trPr>
          <w:trHeight w:val="176"/>
          <w:jc w:val="center"/>
          <w:ins w:id="417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17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17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8501.6</w:t>
              </w:r>
            </w:ins>
          </w:p>
        </w:tc>
      </w:tr>
      <w:tr w:rsidR="00F50E9D" w14:paraId="4CB57544" w14:textId="77777777" w:rsidTr="00F50E9D">
        <w:trPr>
          <w:trHeight w:val="176"/>
          <w:jc w:val="center"/>
          <w:ins w:id="417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17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17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1740" w:author="Lee, Daewon" w:date="2020-11-10T16:18:00Z"/>
                <w:sz w:val="16"/>
                <w:szCs w:val="18"/>
                <w:lang w:eastAsia="zh-CN"/>
              </w:rPr>
            </w:pPr>
            <w:ins w:id="4174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1742" w:author="Lee, Daewon" w:date="2020-11-10T16:18:00Z"/>
                <w:sz w:val="16"/>
                <w:szCs w:val="18"/>
                <w:lang w:eastAsia="zh-CN"/>
              </w:rPr>
            </w:pPr>
            <w:ins w:id="41743"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1744" w:author="Lee, Daewon" w:date="2020-11-10T16:18:00Z"/>
                <w:sz w:val="16"/>
                <w:szCs w:val="18"/>
                <w:lang w:eastAsia="zh-CN"/>
              </w:rPr>
            </w:pPr>
            <w:ins w:id="41745"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1746" w:author="Lee, Daewon" w:date="2020-11-10T16:18:00Z"/>
                <w:sz w:val="16"/>
                <w:szCs w:val="18"/>
                <w:lang w:eastAsia="zh-CN"/>
              </w:rPr>
            </w:pPr>
            <w:ins w:id="41747"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1748" w:author="Lee, Daewon" w:date="2020-11-10T16:18:00Z"/>
                <w:sz w:val="16"/>
                <w:szCs w:val="18"/>
                <w:lang w:eastAsia="zh-CN"/>
              </w:rPr>
            </w:pPr>
            <w:ins w:id="41749"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1750" w:author="Lee, Daewon" w:date="2020-11-10T16:18:00Z"/>
                <w:sz w:val="16"/>
                <w:szCs w:val="18"/>
                <w:lang w:eastAsia="zh-CN"/>
              </w:rPr>
            </w:pPr>
            <w:ins w:id="41751"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3540.6</w:t>
              </w:r>
            </w:ins>
          </w:p>
        </w:tc>
      </w:tr>
      <w:tr w:rsidR="00F50E9D" w14:paraId="51CF68A1" w14:textId="77777777" w:rsidTr="00F50E9D">
        <w:trPr>
          <w:trHeight w:val="176"/>
          <w:jc w:val="center"/>
          <w:ins w:id="417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17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1768" w:author="Lee, Daewon" w:date="2020-11-10T16:18:00Z"/>
                <w:sz w:val="16"/>
                <w:szCs w:val="18"/>
                <w:lang w:eastAsia="zh-CN"/>
              </w:rPr>
            </w:pPr>
            <w:ins w:id="41769"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1770" w:author="Lee, Daewon" w:date="2020-11-10T16:18:00Z"/>
                <w:sz w:val="16"/>
                <w:szCs w:val="18"/>
                <w:lang w:eastAsia="zh-CN"/>
              </w:rPr>
            </w:pPr>
            <w:ins w:id="41771" w:author="Lee, Daewon" w:date="2020-11-10T16:18:00Z">
              <w:r w:rsidRPr="001C754B">
                <w:rPr>
                  <w:sz w:val="16"/>
                  <w:szCs w:val="18"/>
                  <w:lang w:eastAsia="zh-CN"/>
                </w:rPr>
                <w:t>0.0252</w:t>
              </w:r>
            </w:ins>
          </w:p>
        </w:tc>
      </w:tr>
      <w:tr w:rsidR="00F50E9D" w14:paraId="01668183" w14:textId="77777777" w:rsidTr="00F50E9D">
        <w:trPr>
          <w:trHeight w:val="176"/>
          <w:jc w:val="center"/>
          <w:ins w:id="417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17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17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0.0692</w:t>
              </w:r>
            </w:ins>
          </w:p>
        </w:tc>
      </w:tr>
      <w:tr w:rsidR="00F50E9D" w14:paraId="2EF954E5" w14:textId="77777777" w:rsidTr="00F50E9D">
        <w:trPr>
          <w:trHeight w:val="176"/>
          <w:jc w:val="center"/>
          <w:ins w:id="417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17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17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1792" w:author="Lee, Daewon" w:date="2020-11-10T16:18:00Z"/>
                <w:sz w:val="16"/>
                <w:szCs w:val="18"/>
                <w:lang w:eastAsia="zh-CN"/>
              </w:rPr>
            </w:pPr>
            <w:ins w:id="4179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1794" w:author="Lee, Daewon" w:date="2020-11-10T16:18:00Z"/>
                <w:sz w:val="16"/>
                <w:szCs w:val="18"/>
                <w:lang w:eastAsia="zh-CN"/>
              </w:rPr>
            </w:pPr>
            <w:ins w:id="41795"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1796" w:author="Lee, Daewon" w:date="2020-11-10T16:18:00Z"/>
                <w:sz w:val="16"/>
                <w:szCs w:val="18"/>
                <w:lang w:eastAsia="zh-CN"/>
              </w:rPr>
            </w:pPr>
            <w:ins w:id="41797"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1798" w:author="Lee, Daewon" w:date="2020-11-10T16:18:00Z"/>
                <w:sz w:val="16"/>
                <w:szCs w:val="18"/>
                <w:lang w:eastAsia="zh-CN"/>
              </w:rPr>
            </w:pPr>
            <w:ins w:id="41799"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1800" w:author="Lee, Daewon" w:date="2020-11-10T16:18:00Z"/>
                <w:sz w:val="16"/>
                <w:szCs w:val="18"/>
                <w:lang w:eastAsia="zh-CN"/>
              </w:rPr>
            </w:pPr>
            <w:ins w:id="41801"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1.0580</w:t>
              </w:r>
            </w:ins>
          </w:p>
        </w:tc>
      </w:tr>
      <w:tr w:rsidR="00F50E9D" w14:paraId="09CB58D6" w14:textId="77777777" w:rsidTr="00F50E9D">
        <w:trPr>
          <w:trHeight w:val="176"/>
          <w:jc w:val="center"/>
          <w:ins w:id="418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18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18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1813" w:author="Lee, Daewon" w:date="2020-11-10T16:18:00Z"/>
                <w:sz w:val="16"/>
                <w:szCs w:val="18"/>
                <w:lang w:eastAsia="zh-CN"/>
              </w:rPr>
            </w:pPr>
            <w:ins w:id="41814"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1815" w:author="Lee, Daewon" w:date="2020-11-10T16:18:00Z"/>
                <w:sz w:val="16"/>
                <w:szCs w:val="18"/>
                <w:lang w:eastAsia="zh-CN"/>
              </w:rPr>
            </w:pPr>
            <w:ins w:id="41816"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0.2261</w:t>
              </w:r>
            </w:ins>
          </w:p>
        </w:tc>
      </w:tr>
      <w:tr w:rsidR="00F50E9D" w14:paraId="442BFCFB" w14:textId="77777777" w:rsidTr="00F50E9D">
        <w:trPr>
          <w:trHeight w:val="176"/>
          <w:jc w:val="center"/>
          <w:ins w:id="418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18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1.6</w:t>
              </w:r>
            </w:ins>
          </w:p>
        </w:tc>
      </w:tr>
      <w:tr w:rsidR="00F50E9D" w14:paraId="4D121745" w14:textId="77777777" w:rsidTr="00F50E9D">
        <w:trPr>
          <w:trHeight w:val="176"/>
          <w:jc w:val="center"/>
          <w:ins w:id="418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18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1841" w:author="Lee, Daewon" w:date="2020-11-10T16:18:00Z"/>
                <w:sz w:val="16"/>
                <w:szCs w:val="18"/>
                <w:lang w:eastAsia="zh-CN"/>
              </w:rPr>
            </w:pPr>
            <w:ins w:id="4184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1843" w:author="Lee, Daewon" w:date="2020-11-10T16:18:00Z"/>
                <w:sz w:val="16"/>
                <w:szCs w:val="18"/>
                <w:lang w:eastAsia="zh-CN"/>
              </w:rPr>
            </w:pPr>
            <w:ins w:id="41844"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1845" w:author="Lee, Daewon" w:date="2020-11-10T16:18:00Z"/>
                <w:sz w:val="16"/>
                <w:szCs w:val="18"/>
                <w:lang w:eastAsia="zh-CN"/>
              </w:rPr>
            </w:pPr>
            <w:ins w:id="41846"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1847" w:author="Lee, Daewon" w:date="2020-11-10T16:18:00Z"/>
                <w:sz w:val="16"/>
                <w:szCs w:val="18"/>
                <w:lang w:eastAsia="zh-CN"/>
              </w:rPr>
            </w:pPr>
            <w:ins w:id="41848"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1849" w:author="Lee, Daewon" w:date="2020-11-10T16:18:00Z"/>
                <w:sz w:val="16"/>
                <w:szCs w:val="18"/>
                <w:lang w:eastAsia="zh-CN"/>
              </w:rPr>
            </w:pPr>
            <w:ins w:id="41850"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1851" w:author="Lee, Daewon" w:date="2020-11-10T16:18:00Z"/>
                <w:sz w:val="16"/>
                <w:szCs w:val="18"/>
                <w:lang w:eastAsia="zh-CN"/>
              </w:rPr>
            </w:pPr>
            <w:ins w:id="41852"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1853" w:author="Lee, Daewon" w:date="2020-11-10T16:18:00Z"/>
                <w:sz w:val="16"/>
                <w:szCs w:val="18"/>
                <w:lang w:eastAsia="zh-CN"/>
              </w:rPr>
            </w:pPr>
            <w:ins w:id="41854" w:author="Lee, Daewon" w:date="2020-11-10T16:18:00Z">
              <w:r w:rsidRPr="001C754B">
                <w:rPr>
                  <w:sz w:val="16"/>
                  <w:szCs w:val="18"/>
                  <w:lang w:eastAsia="zh-CN"/>
                </w:rPr>
                <w:t>95.26%</w:t>
              </w:r>
            </w:ins>
          </w:p>
        </w:tc>
      </w:tr>
      <w:tr w:rsidR="00F50E9D" w14:paraId="2644B604" w14:textId="77777777" w:rsidTr="00F50E9D">
        <w:trPr>
          <w:trHeight w:val="176"/>
          <w:jc w:val="center"/>
          <w:ins w:id="41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18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1857" w:author="Lee, Daewon" w:date="2020-11-10T16:18:00Z"/>
                <w:sz w:val="16"/>
                <w:szCs w:val="18"/>
                <w:lang w:eastAsia="zh-CN"/>
              </w:rPr>
            </w:pPr>
            <w:ins w:id="4185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1859" w:author="Lee, Daewon" w:date="2020-11-10T16:18:00Z"/>
                <w:sz w:val="16"/>
                <w:szCs w:val="18"/>
                <w:lang w:eastAsia="zh-CN"/>
              </w:rPr>
            </w:pPr>
            <w:ins w:id="41860"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1861" w:author="Lee, Daewon" w:date="2020-11-10T16:18:00Z"/>
                <w:sz w:val="16"/>
                <w:szCs w:val="18"/>
                <w:lang w:eastAsia="zh-CN"/>
              </w:rPr>
            </w:pPr>
            <w:ins w:id="41862"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1863" w:author="Lee, Daewon" w:date="2020-11-10T16:18:00Z"/>
                <w:sz w:val="16"/>
                <w:szCs w:val="18"/>
                <w:lang w:eastAsia="zh-CN"/>
              </w:rPr>
            </w:pPr>
            <w:ins w:id="41864"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1865" w:author="Lee, Daewon" w:date="2020-11-10T16:18:00Z"/>
                <w:sz w:val="16"/>
                <w:szCs w:val="18"/>
                <w:lang w:eastAsia="zh-CN"/>
              </w:rPr>
            </w:pPr>
            <w:ins w:id="41866"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1867" w:author="Lee, Daewon" w:date="2020-11-10T16:18:00Z"/>
                <w:sz w:val="16"/>
                <w:szCs w:val="18"/>
                <w:lang w:eastAsia="zh-CN"/>
              </w:rPr>
            </w:pPr>
            <w:ins w:id="41868"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1869" w:author="Lee, Daewon" w:date="2020-11-10T16:18:00Z"/>
                <w:sz w:val="16"/>
                <w:szCs w:val="18"/>
                <w:lang w:eastAsia="zh-CN"/>
              </w:rPr>
            </w:pPr>
            <w:ins w:id="41870" w:author="Lee, Daewon" w:date="2020-11-10T16:18:00Z">
              <w:r w:rsidRPr="001C754B">
                <w:rPr>
                  <w:sz w:val="16"/>
                  <w:szCs w:val="18"/>
                  <w:lang w:eastAsia="zh-CN"/>
                </w:rPr>
                <w:t>96.05%</w:t>
              </w:r>
            </w:ins>
          </w:p>
        </w:tc>
      </w:tr>
      <w:tr w:rsidR="00F50E9D" w14:paraId="055359E7" w14:textId="77777777" w:rsidTr="00F50E9D">
        <w:trPr>
          <w:trHeight w:val="176"/>
          <w:jc w:val="center"/>
          <w:ins w:id="418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18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1873" w:author="Lee, Daewon" w:date="2020-11-10T16:18:00Z"/>
                <w:sz w:val="16"/>
                <w:szCs w:val="18"/>
                <w:lang w:eastAsia="zh-CN"/>
              </w:rPr>
            </w:pPr>
            <w:ins w:id="4187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64.82%</w:t>
              </w:r>
            </w:ins>
          </w:p>
        </w:tc>
      </w:tr>
      <w:tr w:rsidR="00F50E9D" w14:paraId="77E829D7" w14:textId="77777777" w:rsidTr="00F50E9D">
        <w:trPr>
          <w:trHeight w:val="176"/>
          <w:jc w:val="center"/>
          <w:ins w:id="418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188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1889" w:author="Lee, Daewon" w:date="2020-11-10T16:18:00Z"/>
                <w:sz w:val="16"/>
              </w:rPr>
            </w:pPr>
            <w:ins w:id="41890" w:author="Lee, Daewon" w:date="2020-11-10T16:18:00Z">
              <w:r w:rsidRPr="00DF33E3">
                <w:rPr>
                  <w:sz w:val="16"/>
                </w:rPr>
                <w:t>Additional report/notes:</w:t>
              </w:r>
            </w:ins>
          </w:p>
          <w:p w14:paraId="4248B53C" w14:textId="77777777" w:rsidR="00F50E9D" w:rsidRPr="00DF33E3" w:rsidRDefault="00F50E9D" w:rsidP="00DF33E3">
            <w:pPr>
              <w:pStyle w:val="TAL"/>
              <w:rPr>
                <w:ins w:id="41891" w:author="Lee, Daewon" w:date="2020-11-10T16:18:00Z"/>
                <w:sz w:val="16"/>
              </w:rPr>
            </w:pPr>
            <w:ins w:id="41892"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1893" w:author="Lee, Daewon" w:date="2020-11-10T16:18:00Z"/>
                <w:sz w:val="16"/>
              </w:rPr>
            </w:pPr>
            <w:ins w:id="41894"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1895" w:author="Lee, Daewon" w:date="2020-11-10T16:18:00Z"/>
                <w:sz w:val="16"/>
              </w:rPr>
            </w:pPr>
            <w:ins w:id="41896"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1897" w:author="Lee, Daewon" w:date="2020-11-10T16:18:00Z"/>
                <w:sz w:val="16"/>
              </w:rPr>
            </w:pPr>
            <w:ins w:id="41898"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1899"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1900" w:author="Lee, Daewon" w:date="2020-11-10T16:18:00Z"/>
        </w:rPr>
      </w:pPr>
      <w:ins w:id="41901"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190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1903" w:author="Lee, Daewon" w:date="2020-11-10T16:18:00Z"/>
                <w:sz w:val="16"/>
                <w:szCs w:val="18"/>
                <w:lang w:eastAsia="zh-CN"/>
              </w:rPr>
            </w:pPr>
            <w:ins w:id="41904" w:author="Lee, Daewon" w:date="2020-11-10T16:18:00Z">
              <w:r w:rsidRPr="001C754B">
                <w:rPr>
                  <w:sz w:val="16"/>
                  <w:szCs w:val="18"/>
                  <w:lang w:eastAsia="zh-CN"/>
                </w:rPr>
                <w:t>Tdoc /</w:t>
              </w:r>
            </w:ins>
          </w:p>
          <w:p w14:paraId="2A7D5AC1" w14:textId="77777777" w:rsidR="00F50E9D" w:rsidRPr="001C754B" w:rsidRDefault="00F50E9D" w:rsidP="001C754B">
            <w:pPr>
              <w:pStyle w:val="TAC"/>
              <w:rPr>
                <w:ins w:id="41905" w:author="Lee, Daewon" w:date="2020-11-10T16:18:00Z"/>
                <w:sz w:val="16"/>
                <w:szCs w:val="18"/>
                <w:lang w:eastAsia="zh-CN"/>
              </w:rPr>
            </w:pPr>
            <w:ins w:id="4190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1907" w:author="Lee, Daewon" w:date="2020-11-10T16:18:00Z"/>
                <w:sz w:val="16"/>
                <w:szCs w:val="18"/>
                <w:lang w:eastAsia="zh-CN"/>
              </w:rPr>
            </w:pPr>
            <w:ins w:id="4190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19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19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above 55% BO</w:t>
              </w:r>
            </w:ins>
          </w:p>
        </w:tc>
      </w:tr>
      <w:tr w:rsidR="00F50E9D" w14:paraId="758D2F35" w14:textId="77777777" w:rsidTr="00F50E9D">
        <w:trPr>
          <w:trHeight w:val="176"/>
          <w:jc w:val="center"/>
          <w:ins w:id="4194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1944" w:author="Lee, Daewon" w:date="2020-11-10T16:18:00Z"/>
                <w:sz w:val="16"/>
                <w:szCs w:val="18"/>
                <w:lang w:eastAsia="zh-CN"/>
              </w:rPr>
            </w:pPr>
            <w:ins w:id="4194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1946" w:author="Lee, Daewon" w:date="2020-11-10T16:18:00Z"/>
                <w:sz w:val="16"/>
                <w:szCs w:val="18"/>
                <w:lang w:eastAsia="zh-CN"/>
              </w:rPr>
            </w:pPr>
            <w:ins w:id="4194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81.5</w:t>
              </w:r>
            </w:ins>
          </w:p>
        </w:tc>
      </w:tr>
      <w:tr w:rsidR="00F50E9D" w14:paraId="10EA7F0C" w14:textId="77777777" w:rsidTr="00F50E9D">
        <w:trPr>
          <w:trHeight w:val="176"/>
          <w:jc w:val="center"/>
          <w:ins w:id="419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19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19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2035.3</w:t>
              </w:r>
            </w:ins>
          </w:p>
        </w:tc>
      </w:tr>
      <w:tr w:rsidR="00F50E9D" w14:paraId="5F398AA9" w14:textId="77777777" w:rsidTr="00F50E9D">
        <w:trPr>
          <w:trHeight w:val="176"/>
          <w:jc w:val="center"/>
          <w:ins w:id="419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19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19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6435.9</w:t>
              </w:r>
            </w:ins>
          </w:p>
        </w:tc>
      </w:tr>
      <w:tr w:rsidR="00F50E9D" w14:paraId="7152AD16" w14:textId="77777777" w:rsidTr="00F50E9D">
        <w:trPr>
          <w:trHeight w:val="176"/>
          <w:jc w:val="center"/>
          <w:ins w:id="419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19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19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1999" w:author="Lee, Daewon" w:date="2020-11-10T16:18:00Z"/>
                <w:sz w:val="16"/>
                <w:szCs w:val="18"/>
                <w:lang w:eastAsia="zh-CN"/>
              </w:rPr>
            </w:pPr>
            <w:ins w:id="4200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001" w:author="Lee, Daewon" w:date="2020-11-10T16:18:00Z"/>
                <w:sz w:val="16"/>
                <w:szCs w:val="18"/>
                <w:lang w:eastAsia="zh-CN"/>
              </w:rPr>
            </w:pPr>
            <w:ins w:id="42002"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003" w:author="Lee, Daewon" w:date="2020-11-10T16:18:00Z"/>
                <w:sz w:val="16"/>
                <w:szCs w:val="18"/>
                <w:lang w:eastAsia="zh-CN"/>
              </w:rPr>
            </w:pPr>
            <w:ins w:id="42004"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005" w:author="Lee, Daewon" w:date="2020-11-10T16:18:00Z"/>
                <w:sz w:val="16"/>
                <w:szCs w:val="18"/>
                <w:lang w:eastAsia="zh-CN"/>
              </w:rPr>
            </w:pPr>
            <w:ins w:id="42006"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2464.7</w:t>
              </w:r>
            </w:ins>
          </w:p>
        </w:tc>
      </w:tr>
      <w:tr w:rsidR="00F50E9D" w14:paraId="67ADC371" w14:textId="77777777" w:rsidTr="00F50E9D">
        <w:trPr>
          <w:trHeight w:val="176"/>
          <w:jc w:val="center"/>
          <w:ins w:id="420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0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023" w:author="Lee, Daewon" w:date="2020-11-10T16:18:00Z"/>
                <w:sz w:val="16"/>
                <w:szCs w:val="18"/>
                <w:lang w:eastAsia="zh-CN"/>
              </w:rPr>
            </w:pPr>
            <w:ins w:id="42024"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025" w:author="Lee, Daewon" w:date="2020-11-10T16:18:00Z"/>
                <w:sz w:val="16"/>
                <w:szCs w:val="18"/>
                <w:lang w:eastAsia="zh-CN"/>
              </w:rPr>
            </w:pPr>
            <w:ins w:id="42026"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027" w:author="Lee, Daewon" w:date="2020-11-10T16:18:00Z"/>
                <w:sz w:val="16"/>
                <w:szCs w:val="18"/>
                <w:lang w:eastAsia="zh-CN"/>
              </w:rPr>
            </w:pPr>
            <w:ins w:id="42028"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029" w:author="Lee, Daewon" w:date="2020-11-10T16:18:00Z"/>
                <w:sz w:val="16"/>
                <w:szCs w:val="18"/>
                <w:lang w:eastAsia="zh-CN"/>
              </w:rPr>
            </w:pPr>
            <w:ins w:id="42030" w:author="Lee, Daewon" w:date="2020-11-10T16:18:00Z">
              <w:r w:rsidRPr="001C754B">
                <w:rPr>
                  <w:sz w:val="16"/>
                  <w:szCs w:val="18"/>
                  <w:lang w:eastAsia="zh-CN"/>
                </w:rPr>
                <w:t>0.0331</w:t>
              </w:r>
            </w:ins>
          </w:p>
        </w:tc>
      </w:tr>
      <w:tr w:rsidR="00F50E9D" w14:paraId="79123755" w14:textId="77777777" w:rsidTr="00F50E9D">
        <w:trPr>
          <w:trHeight w:val="176"/>
          <w:jc w:val="center"/>
          <w:ins w:id="420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0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0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0.1041</w:t>
              </w:r>
            </w:ins>
          </w:p>
        </w:tc>
      </w:tr>
      <w:tr w:rsidR="00F50E9D" w14:paraId="27D438C8" w14:textId="77777777" w:rsidTr="00F50E9D">
        <w:trPr>
          <w:trHeight w:val="176"/>
          <w:jc w:val="center"/>
          <w:ins w:id="420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0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0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1.3624</w:t>
              </w:r>
            </w:ins>
          </w:p>
        </w:tc>
      </w:tr>
      <w:tr w:rsidR="00F50E9D" w14:paraId="427E4A70" w14:textId="77777777" w:rsidTr="00F50E9D">
        <w:trPr>
          <w:trHeight w:val="176"/>
          <w:jc w:val="center"/>
          <w:ins w:id="420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0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0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068" w:author="Lee, Daewon" w:date="2020-11-10T16:18:00Z"/>
                <w:sz w:val="16"/>
                <w:szCs w:val="18"/>
                <w:lang w:eastAsia="zh-CN"/>
              </w:rPr>
            </w:pPr>
            <w:ins w:id="4206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070" w:author="Lee, Daewon" w:date="2020-11-10T16:18:00Z"/>
                <w:sz w:val="16"/>
                <w:szCs w:val="18"/>
                <w:lang w:eastAsia="zh-CN"/>
              </w:rPr>
            </w:pPr>
            <w:ins w:id="42071"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072" w:author="Lee, Daewon" w:date="2020-11-10T16:18:00Z"/>
                <w:sz w:val="16"/>
                <w:szCs w:val="18"/>
                <w:lang w:eastAsia="zh-CN"/>
              </w:rPr>
            </w:pPr>
            <w:ins w:id="42073"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074" w:author="Lee, Daewon" w:date="2020-11-10T16:18:00Z"/>
                <w:sz w:val="16"/>
                <w:szCs w:val="18"/>
                <w:lang w:eastAsia="zh-CN"/>
              </w:rPr>
            </w:pPr>
            <w:ins w:id="42075"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078" w:author="Lee, Daewon" w:date="2020-11-10T16:18:00Z"/>
                <w:sz w:val="16"/>
                <w:szCs w:val="18"/>
                <w:lang w:eastAsia="zh-CN"/>
              </w:rPr>
            </w:pPr>
            <w:ins w:id="42079"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0.2997</w:t>
              </w:r>
            </w:ins>
          </w:p>
        </w:tc>
      </w:tr>
      <w:tr w:rsidR="00F50E9D" w14:paraId="18C15DCE" w14:textId="77777777" w:rsidTr="00F50E9D">
        <w:trPr>
          <w:trHeight w:val="176"/>
          <w:jc w:val="center"/>
          <w:ins w:id="420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0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094" w:author="Lee, Daewon" w:date="2020-11-10T16:18:00Z"/>
                <w:sz w:val="16"/>
                <w:szCs w:val="18"/>
                <w:lang w:eastAsia="zh-CN"/>
              </w:rPr>
            </w:pPr>
            <w:ins w:id="42095"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133.3</w:t>
              </w:r>
            </w:ins>
          </w:p>
        </w:tc>
      </w:tr>
      <w:tr w:rsidR="00F50E9D" w14:paraId="198EB0CF" w14:textId="77777777" w:rsidTr="00F50E9D">
        <w:trPr>
          <w:trHeight w:val="176"/>
          <w:jc w:val="center"/>
          <w:ins w:id="421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1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1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3213.7</w:t>
              </w:r>
            </w:ins>
          </w:p>
        </w:tc>
      </w:tr>
      <w:tr w:rsidR="00F50E9D" w14:paraId="5751F924" w14:textId="77777777" w:rsidTr="00F50E9D">
        <w:trPr>
          <w:trHeight w:val="176"/>
          <w:jc w:val="center"/>
          <w:ins w:id="421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1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1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120" w:author="Lee, Daewon" w:date="2020-11-10T16:18:00Z"/>
                <w:sz w:val="16"/>
                <w:szCs w:val="18"/>
                <w:lang w:eastAsia="zh-CN"/>
              </w:rPr>
            </w:pPr>
            <w:ins w:id="4212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122" w:author="Lee, Daewon" w:date="2020-11-10T16:18:00Z"/>
                <w:sz w:val="16"/>
                <w:szCs w:val="18"/>
                <w:lang w:eastAsia="zh-CN"/>
              </w:rPr>
            </w:pPr>
            <w:ins w:id="42123"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124" w:author="Lee, Daewon" w:date="2020-11-10T16:18:00Z"/>
                <w:sz w:val="16"/>
                <w:szCs w:val="18"/>
                <w:lang w:eastAsia="zh-CN"/>
              </w:rPr>
            </w:pPr>
            <w:ins w:id="42125"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126" w:author="Lee, Daewon" w:date="2020-11-10T16:18:00Z"/>
                <w:sz w:val="16"/>
                <w:szCs w:val="18"/>
                <w:lang w:eastAsia="zh-CN"/>
              </w:rPr>
            </w:pPr>
            <w:ins w:id="42127"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128" w:author="Lee, Daewon" w:date="2020-11-10T16:18:00Z"/>
                <w:sz w:val="16"/>
                <w:szCs w:val="18"/>
                <w:lang w:eastAsia="zh-CN"/>
              </w:rPr>
            </w:pPr>
            <w:ins w:id="42129"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8504.7</w:t>
              </w:r>
            </w:ins>
          </w:p>
        </w:tc>
      </w:tr>
      <w:tr w:rsidR="00F50E9D" w14:paraId="3235558C" w14:textId="77777777" w:rsidTr="00F50E9D">
        <w:trPr>
          <w:trHeight w:val="176"/>
          <w:jc w:val="center"/>
          <w:ins w:id="421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1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1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3604.5</w:t>
              </w:r>
            </w:ins>
          </w:p>
        </w:tc>
      </w:tr>
      <w:tr w:rsidR="00F50E9D" w14:paraId="6F5947B0" w14:textId="77777777" w:rsidTr="00F50E9D">
        <w:trPr>
          <w:trHeight w:val="176"/>
          <w:jc w:val="center"/>
          <w:ins w:id="421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1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0.0252</w:t>
              </w:r>
            </w:ins>
          </w:p>
        </w:tc>
      </w:tr>
      <w:tr w:rsidR="00F50E9D" w14:paraId="380BC668" w14:textId="77777777" w:rsidTr="00F50E9D">
        <w:trPr>
          <w:trHeight w:val="176"/>
          <w:jc w:val="center"/>
          <w:ins w:id="421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1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1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172" w:author="Lee, Daewon" w:date="2020-11-10T16:18:00Z"/>
                <w:sz w:val="16"/>
                <w:szCs w:val="18"/>
                <w:lang w:eastAsia="zh-CN"/>
              </w:rPr>
            </w:pPr>
            <w:ins w:id="4217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174" w:author="Lee, Daewon" w:date="2020-11-10T16:18:00Z"/>
                <w:sz w:val="16"/>
                <w:szCs w:val="18"/>
                <w:lang w:eastAsia="zh-CN"/>
              </w:rPr>
            </w:pPr>
            <w:ins w:id="42175"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176" w:author="Lee, Daewon" w:date="2020-11-10T16:18:00Z"/>
                <w:sz w:val="16"/>
                <w:szCs w:val="18"/>
                <w:lang w:eastAsia="zh-CN"/>
              </w:rPr>
            </w:pPr>
            <w:ins w:id="42177"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0.0666</w:t>
              </w:r>
            </w:ins>
          </w:p>
        </w:tc>
      </w:tr>
      <w:tr w:rsidR="00F50E9D" w14:paraId="01F68CE0" w14:textId="77777777" w:rsidTr="00F50E9D">
        <w:trPr>
          <w:trHeight w:val="176"/>
          <w:jc w:val="center"/>
          <w:ins w:id="421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1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1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1.0840</w:t>
              </w:r>
            </w:ins>
          </w:p>
        </w:tc>
      </w:tr>
      <w:tr w:rsidR="00F50E9D" w14:paraId="619F9E3A" w14:textId="77777777" w:rsidTr="00F50E9D">
        <w:trPr>
          <w:trHeight w:val="176"/>
          <w:jc w:val="center"/>
          <w:ins w:id="422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2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2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0.2253</w:t>
              </w:r>
            </w:ins>
          </w:p>
        </w:tc>
      </w:tr>
      <w:tr w:rsidR="00F50E9D" w14:paraId="2576EBCE" w14:textId="77777777" w:rsidTr="00F50E9D">
        <w:trPr>
          <w:trHeight w:val="176"/>
          <w:jc w:val="center"/>
          <w:ins w:id="422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2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224" w:author="Lee, Daewon" w:date="2020-11-10T16:18:00Z"/>
                <w:sz w:val="16"/>
                <w:szCs w:val="18"/>
                <w:lang w:eastAsia="zh-CN"/>
              </w:rPr>
            </w:pPr>
            <w:ins w:id="4222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226" w:author="Lee, Daewon" w:date="2020-11-10T16:18:00Z"/>
                <w:sz w:val="16"/>
                <w:szCs w:val="18"/>
                <w:lang w:eastAsia="zh-CN"/>
              </w:rPr>
            </w:pPr>
            <w:ins w:id="4222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228" w:author="Lee, Daewon" w:date="2020-11-10T16:18:00Z"/>
                <w:sz w:val="16"/>
                <w:szCs w:val="18"/>
                <w:lang w:eastAsia="zh-CN"/>
              </w:rPr>
            </w:pPr>
            <w:ins w:id="4222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230" w:author="Lee, Daewon" w:date="2020-11-10T16:18:00Z"/>
                <w:sz w:val="16"/>
                <w:szCs w:val="18"/>
                <w:lang w:eastAsia="zh-CN"/>
              </w:rPr>
            </w:pPr>
            <w:ins w:id="4223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232" w:author="Lee, Daewon" w:date="2020-11-10T16:18:00Z"/>
                <w:sz w:val="16"/>
                <w:szCs w:val="18"/>
                <w:lang w:eastAsia="zh-CN"/>
              </w:rPr>
            </w:pPr>
            <w:ins w:id="4223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234" w:author="Lee, Daewon" w:date="2020-11-10T16:18:00Z"/>
                <w:sz w:val="16"/>
                <w:szCs w:val="18"/>
                <w:lang w:eastAsia="zh-CN"/>
              </w:rPr>
            </w:pPr>
            <w:ins w:id="42235" w:author="Lee, Daewon" w:date="2020-11-10T16:18:00Z">
              <w:r w:rsidRPr="001C754B">
                <w:rPr>
                  <w:sz w:val="16"/>
                  <w:szCs w:val="18"/>
                  <w:lang w:eastAsia="zh-CN"/>
                </w:rPr>
                <w:t>1.6</w:t>
              </w:r>
            </w:ins>
          </w:p>
        </w:tc>
      </w:tr>
      <w:tr w:rsidR="00F50E9D" w14:paraId="3F89D082" w14:textId="77777777" w:rsidTr="00F50E9D">
        <w:trPr>
          <w:trHeight w:val="176"/>
          <w:jc w:val="center"/>
          <w:ins w:id="422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2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238" w:author="Lee, Daewon" w:date="2020-11-10T16:18:00Z"/>
                <w:sz w:val="16"/>
                <w:szCs w:val="18"/>
                <w:lang w:eastAsia="zh-CN"/>
              </w:rPr>
            </w:pPr>
            <w:ins w:id="4223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240" w:author="Lee, Daewon" w:date="2020-11-10T16:18:00Z"/>
                <w:sz w:val="16"/>
                <w:szCs w:val="18"/>
                <w:lang w:eastAsia="zh-CN"/>
              </w:rPr>
            </w:pPr>
            <w:ins w:id="42241"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242" w:author="Lee, Daewon" w:date="2020-11-10T16:18:00Z"/>
                <w:sz w:val="16"/>
                <w:szCs w:val="18"/>
                <w:lang w:eastAsia="zh-CN"/>
              </w:rPr>
            </w:pPr>
            <w:ins w:id="42243"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244" w:author="Lee, Daewon" w:date="2020-11-10T16:18:00Z"/>
                <w:sz w:val="16"/>
                <w:szCs w:val="18"/>
                <w:lang w:eastAsia="zh-CN"/>
              </w:rPr>
            </w:pPr>
            <w:ins w:id="42245"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246" w:author="Lee, Daewon" w:date="2020-11-10T16:18:00Z"/>
                <w:sz w:val="16"/>
                <w:szCs w:val="18"/>
                <w:lang w:eastAsia="zh-CN"/>
              </w:rPr>
            </w:pPr>
            <w:ins w:id="42247"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248" w:author="Lee, Daewon" w:date="2020-11-10T16:18:00Z"/>
                <w:sz w:val="16"/>
                <w:szCs w:val="18"/>
                <w:lang w:eastAsia="zh-CN"/>
              </w:rPr>
            </w:pPr>
            <w:ins w:id="42249"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250" w:author="Lee, Daewon" w:date="2020-11-10T16:18:00Z"/>
                <w:sz w:val="16"/>
                <w:szCs w:val="18"/>
                <w:lang w:eastAsia="zh-CN"/>
              </w:rPr>
            </w:pPr>
            <w:ins w:id="42251" w:author="Lee, Daewon" w:date="2020-11-10T16:18:00Z">
              <w:r w:rsidRPr="001C754B">
                <w:rPr>
                  <w:sz w:val="16"/>
                  <w:szCs w:val="18"/>
                  <w:lang w:eastAsia="zh-CN"/>
                </w:rPr>
                <w:t>95.25%</w:t>
              </w:r>
            </w:ins>
          </w:p>
        </w:tc>
      </w:tr>
      <w:tr w:rsidR="00F50E9D" w14:paraId="42A668A8" w14:textId="77777777" w:rsidTr="00F50E9D">
        <w:trPr>
          <w:trHeight w:val="176"/>
          <w:jc w:val="center"/>
          <w:ins w:id="42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2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254" w:author="Lee, Daewon" w:date="2020-11-10T16:18:00Z"/>
                <w:sz w:val="16"/>
                <w:szCs w:val="18"/>
                <w:lang w:eastAsia="zh-CN"/>
              </w:rPr>
            </w:pPr>
            <w:ins w:id="4225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256" w:author="Lee, Daewon" w:date="2020-11-10T16:18:00Z"/>
                <w:sz w:val="16"/>
                <w:szCs w:val="18"/>
                <w:lang w:eastAsia="zh-CN"/>
              </w:rPr>
            </w:pPr>
            <w:ins w:id="42257"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2258" w:author="Lee, Daewon" w:date="2020-11-10T16:18:00Z"/>
                <w:sz w:val="16"/>
                <w:szCs w:val="18"/>
                <w:lang w:eastAsia="zh-CN"/>
              </w:rPr>
            </w:pPr>
            <w:ins w:id="42259"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2260" w:author="Lee, Daewon" w:date="2020-11-10T16:18:00Z"/>
                <w:sz w:val="16"/>
                <w:szCs w:val="18"/>
                <w:lang w:eastAsia="zh-CN"/>
              </w:rPr>
            </w:pPr>
            <w:ins w:id="42261"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2262" w:author="Lee, Daewon" w:date="2020-11-10T16:18:00Z"/>
                <w:sz w:val="16"/>
                <w:szCs w:val="18"/>
                <w:lang w:eastAsia="zh-CN"/>
              </w:rPr>
            </w:pPr>
            <w:ins w:id="42263"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2264" w:author="Lee, Daewon" w:date="2020-11-10T16:18:00Z"/>
                <w:sz w:val="16"/>
                <w:szCs w:val="18"/>
                <w:lang w:eastAsia="zh-CN"/>
              </w:rPr>
            </w:pPr>
            <w:ins w:id="42265"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96.39%</w:t>
              </w:r>
            </w:ins>
          </w:p>
        </w:tc>
      </w:tr>
      <w:tr w:rsidR="00F50E9D" w14:paraId="660C7D71" w14:textId="77777777" w:rsidTr="00F50E9D">
        <w:trPr>
          <w:trHeight w:val="176"/>
          <w:jc w:val="center"/>
          <w:ins w:id="42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22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2270" w:author="Lee, Daewon" w:date="2020-11-10T16:18:00Z"/>
                <w:sz w:val="16"/>
                <w:szCs w:val="18"/>
                <w:lang w:eastAsia="zh-CN"/>
              </w:rPr>
            </w:pPr>
            <w:ins w:id="4227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64.90%</w:t>
              </w:r>
            </w:ins>
          </w:p>
        </w:tc>
      </w:tr>
      <w:tr w:rsidR="00F50E9D" w14:paraId="512A97D7" w14:textId="77777777" w:rsidTr="00F50E9D">
        <w:trPr>
          <w:trHeight w:val="176"/>
          <w:jc w:val="center"/>
          <w:ins w:id="422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228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2286" w:author="Lee, Daewon" w:date="2020-11-10T16:18:00Z"/>
                <w:sz w:val="16"/>
              </w:rPr>
            </w:pPr>
            <w:ins w:id="42287" w:author="Lee, Daewon" w:date="2020-11-10T16:18:00Z">
              <w:r w:rsidRPr="00DF33E3">
                <w:rPr>
                  <w:sz w:val="16"/>
                </w:rPr>
                <w:t>Additional report/notes:</w:t>
              </w:r>
            </w:ins>
          </w:p>
          <w:p w14:paraId="53C01626" w14:textId="77777777" w:rsidR="00F50E9D" w:rsidRPr="00DF33E3" w:rsidRDefault="00F50E9D" w:rsidP="00DF33E3">
            <w:pPr>
              <w:pStyle w:val="TAL"/>
              <w:rPr>
                <w:ins w:id="42288" w:author="Lee, Daewon" w:date="2020-11-10T16:18:00Z"/>
                <w:sz w:val="16"/>
              </w:rPr>
            </w:pPr>
            <w:bookmarkStart w:id="42289" w:name="OLE_LINK15"/>
            <w:ins w:id="42290"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2291" w:author="Lee, Daewon" w:date="2020-11-10T16:18:00Z"/>
                <w:sz w:val="16"/>
              </w:rPr>
            </w:pPr>
            <w:ins w:id="42292"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2293" w:author="Lee, Daewon" w:date="2020-11-10T16:18:00Z"/>
                <w:sz w:val="16"/>
              </w:rPr>
            </w:pPr>
            <w:ins w:id="42294"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2295" w:author="Lee, Daewon" w:date="2020-11-10T16:18:00Z"/>
                <w:sz w:val="16"/>
              </w:rPr>
            </w:pPr>
            <w:ins w:id="42296" w:author="Lee, Daewon" w:date="2020-11-10T16:18:00Z">
              <w:r w:rsidRPr="00DF33E3">
                <w:rPr>
                  <w:sz w:val="16"/>
                </w:rPr>
                <w:t>4. Other parameters: Frequency 60GHz, BW = 2GHz, SCS = 960kHz, Rank 1 transmission. ftp3 file size = 27Mbyte.</w:t>
              </w:r>
              <w:bookmarkEnd w:id="42289"/>
            </w:ins>
          </w:p>
        </w:tc>
      </w:tr>
    </w:tbl>
    <w:p w14:paraId="6A0FF87B" w14:textId="77777777" w:rsidR="00F50E9D" w:rsidRDefault="00F50E9D" w:rsidP="00F50E9D">
      <w:pPr>
        <w:ind w:left="568" w:hanging="284"/>
        <w:jc w:val="center"/>
        <w:rPr>
          <w:ins w:id="42297"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2298" w:author="Lee, Daewon" w:date="2020-11-10T16:18:00Z"/>
        </w:rPr>
      </w:pPr>
      <w:ins w:id="42299"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230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Tdoc /</w:t>
              </w:r>
            </w:ins>
          </w:p>
          <w:p w14:paraId="78F82B8D"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23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23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2335" w:author="Lee, Daewon" w:date="2020-11-10T16:18:00Z"/>
                <w:sz w:val="16"/>
                <w:szCs w:val="18"/>
                <w:lang w:eastAsia="zh-CN"/>
              </w:rPr>
            </w:pPr>
            <w:ins w:id="4233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2337" w:author="Lee, Daewon" w:date="2020-11-10T16:18:00Z"/>
                <w:sz w:val="16"/>
                <w:szCs w:val="18"/>
                <w:lang w:eastAsia="zh-CN"/>
              </w:rPr>
            </w:pPr>
            <w:ins w:id="42338"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2339" w:author="Lee, Daewon" w:date="2020-11-10T16:18:00Z"/>
                <w:sz w:val="16"/>
                <w:szCs w:val="18"/>
                <w:lang w:eastAsia="zh-CN"/>
              </w:rPr>
            </w:pPr>
            <w:ins w:id="42340" w:author="Lee, Daewon" w:date="2020-11-10T16:18:00Z">
              <w:r w:rsidRPr="001C754B">
                <w:rPr>
                  <w:sz w:val="16"/>
                  <w:szCs w:val="18"/>
                  <w:lang w:eastAsia="zh-CN"/>
                </w:rPr>
                <w:t>above 55% BO</w:t>
              </w:r>
            </w:ins>
          </w:p>
        </w:tc>
      </w:tr>
      <w:tr w:rsidR="00F50E9D" w14:paraId="19CEB858" w14:textId="77777777" w:rsidTr="00F50E9D">
        <w:trPr>
          <w:trHeight w:val="176"/>
          <w:jc w:val="center"/>
          <w:ins w:id="4234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2354" w:author="Lee, Daewon" w:date="2020-11-10T16:18:00Z"/>
                <w:sz w:val="16"/>
                <w:szCs w:val="18"/>
                <w:lang w:eastAsia="zh-CN"/>
              </w:rPr>
            </w:pPr>
            <w:ins w:id="42355"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2356" w:author="Lee, Daewon" w:date="2020-11-10T16:18:00Z"/>
                <w:sz w:val="16"/>
                <w:szCs w:val="18"/>
                <w:lang w:eastAsia="zh-CN"/>
              </w:rPr>
            </w:pPr>
            <w:ins w:id="42357"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2358" w:author="Lee, Daewon" w:date="2020-11-10T16:18:00Z"/>
                <w:sz w:val="16"/>
                <w:szCs w:val="18"/>
                <w:lang w:eastAsia="zh-CN"/>
              </w:rPr>
            </w:pPr>
            <w:ins w:id="42359" w:author="Lee, Daewon" w:date="2020-11-10T16:18:00Z">
              <w:r w:rsidRPr="001C754B">
                <w:rPr>
                  <w:sz w:val="16"/>
                  <w:szCs w:val="18"/>
                  <w:lang w:eastAsia="zh-CN"/>
                </w:rPr>
                <w:t>180.6</w:t>
              </w:r>
            </w:ins>
          </w:p>
        </w:tc>
      </w:tr>
      <w:tr w:rsidR="00F50E9D" w14:paraId="701015DB" w14:textId="77777777" w:rsidTr="00F50E9D">
        <w:trPr>
          <w:trHeight w:val="176"/>
          <w:jc w:val="center"/>
          <w:ins w:id="423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23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23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2687.2</w:t>
              </w:r>
            </w:ins>
          </w:p>
        </w:tc>
      </w:tr>
      <w:tr w:rsidR="00F50E9D" w14:paraId="60CF8A8F" w14:textId="77777777" w:rsidTr="00F50E9D">
        <w:trPr>
          <w:trHeight w:val="176"/>
          <w:jc w:val="center"/>
          <w:ins w:id="42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23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23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6682.8</w:t>
              </w:r>
            </w:ins>
          </w:p>
        </w:tc>
      </w:tr>
      <w:tr w:rsidR="00F50E9D" w14:paraId="587EAB64" w14:textId="77777777" w:rsidTr="00F50E9D">
        <w:trPr>
          <w:trHeight w:val="176"/>
          <w:jc w:val="center"/>
          <w:ins w:id="423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23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2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2397" w:author="Lee, Daewon" w:date="2020-11-10T16:18:00Z"/>
                <w:sz w:val="16"/>
                <w:szCs w:val="18"/>
                <w:lang w:eastAsia="zh-CN"/>
              </w:rPr>
            </w:pPr>
            <w:ins w:id="4239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2399" w:author="Lee, Daewon" w:date="2020-11-10T16:18:00Z"/>
                <w:sz w:val="16"/>
                <w:szCs w:val="18"/>
                <w:lang w:eastAsia="zh-CN"/>
              </w:rPr>
            </w:pPr>
            <w:ins w:id="42400"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2401" w:author="Lee, Daewon" w:date="2020-11-10T16:18:00Z"/>
                <w:sz w:val="16"/>
                <w:szCs w:val="18"/>
                <w:lang w:eastAsia="zh-CN"/>
              </w:rPr>
            </w:pPr>
            <w:ins w:id="42402"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2403" w:author="Lee, Daewon" w:date="2020-11-10T16:18:00Z"/>
                <w:sz w:val="16"/>
                <w:szCs w:val="18"/>
                <w:lang w:eastAsia="zh-CN"/>
              </w:rPr>
            </w:pPr>
            <w:ins w:id="42404"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2947.9</w:t>
              </w:r>
            </w:ins>
          </w:p>
        </w:tc>
      </w:tr>
      <w:tr w:rsidR="00F50E9D" w14:paraId="4FD38F6D" w14:textId="77777777" w:rsidTr="00F50E9D">
        <w:trPr>
          <w:trHeight w:val="176"/>
          <w:jc w:val="center"/>
          <w:ins w:id="424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24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2427" w:author="Lee, Daewon" w:date="2020-11-10T16:18:00Z"/>
                <w:sz w:val="16"/>
                <w:szCs w:val="18"/>
                <w:lang w:eastAsia="zh-CN"/>
              </w:rPr>
            </w:pPr>
            <w:ins w:id="42428" w:author="Lee, Daewon" w:date="2020-11-10T16:18:00Z">
              <w:r w:rsidRPr="001C754B">
                <w:rPr>
                  <w:sz w:val="16"/>
                  <w:szCs w:val="18"/>
                  <w:lang w:eastAsia="zh-CN"/>
                </w:rPr>
                <w:t>0.0325</w:t>
              </w:r>
            </w:ins>
          </w:p>
        </w:tc>
      </w:tr>
      <w:tr w:rsidR="00F50E9D" w14:paraId="49C87218" w14:textId="77777777" w:rsidTr="00F50E9D">
        <w:trPr>
          <w:trHeight w:val="176"/>
          <w:jc w:val="center"/>
          <w:ins w:id="424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24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2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0807</w:t>
              </w:r>
            </w:ins>
          </w:p>
        </w:tc>
      </w:tr>
      <w:tr w:rsidR="00F50E9D" w14:paraId="4B4676D2" w14:textId="77777777" w:rsidTr="00F50E9D">
        <w:trPr>
          <w:trHeight w:val="176"/>
          <w:jc w:val="center"/>
          <w:ins w:id="424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24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24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2451" w:author="Lee, Daewon" w:date="2020-11-10T16:18:00Z"/>
                <w:sz w:val="16"/>
                <w:szCs w:val="18"/>
                <w:lang w:eastAsia="zh-CN"/>
              </w:rPr>
            </w:pPr>
            <w:ins w:id="42452"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0.6798</w:t>
              </w:r>
            </w:ins>
          </w:p>
        </w:tc>
      </w:tr>
      <w:tr w:rsidR="00F50E9D" w14:paraId="45A946E7" w14:textId="77777777" w:rsidTr="00F50E9D">
        <w:trPr>
          <w:trHeight w:val="176"/>
          <w:jc w:val="center"/>
          <w:ins w:id="424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24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2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2468" w:author="Lee, Daewon" w:date="2020-11-10T16:18:00Z"/>
                <w:sz w:val="16"/>
                <w:szCs w:val="18"/>
                <w:lang w:eastAsia="zh-CN"/>
              </w:rPr>
            </w:pPr>
            <w:ins w:id="42469"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2470" w:author="Lee, Daewon" w:date="2020-11-10T16:18:00Z"/>
                <w:sz w:val="16"/>
                <w:szCs w:val="18"/>
                <w:lang w:eastAsia="zh-CN"/>
              </w:rPr>
            </w:pPr>
            <w:ins w:id="42471"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2472" w:author="Lee, Daewon" w:date="2020-11-10T16:18:00Z"/>
                <w:sz w:val="16"/>
                <w:szCs w:val="18"/>
                <w:lang w:eastAsia="zh-CN"/>
              </w:rPr>
            </w:pPr>
            <w:ins w:id="42473"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0.1808</w:t>
              </w:r>
            </w:ins>
          </w:p>
        </w:tc>
      </w:tr>
      <w:tr w:rsidR="00F50E9D" w14:paraId="6297D6DA" w14:textId="77777777" w:rsidTr="00F50E9D">
        <w:trPr>
          <w:trHeight w:val="176"/>
          <w:jc w:val="center"/>
          <w:ins w:id="424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24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2490" w:author="Lee, Daewon" w:date="2020-11-10T16:18:00Z"/>
                <w:sz w:val="16"/>
                <w:szCs w:val="18"/>
                <w:lang w:eastAsia="zh-CN"/>
              </w:rPr>
            </w:pPr>
            <w:ins w:id="42491"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2492" w:author="Lee, Daewon" w:date="2020-11-10T16:18:00Z"/>
                <w:sz w:val="16"/>
                <w:szCs w:val="18"/>
                <w:lang w:eastAsia="zh-CN"/>
              </w:rPr>
            </w:pPr>
            <w:ins w:id="42493"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2494" w:author="Lee, Daewon" w:date="2020-11-10T16:18:00Z"/>
                <w:sz w:val="16"/>
                <w:szCs w:val="18"/>
                <w:lang w:eastAsia="zh-CN"/>
              </w:rPr>
            </w:pPr>
            <w:ins w:id="42495"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2496" w:author="Lee, Daewon" w:date="2020-11-10T16:18:00Z"/>
                <w:sz w:val="16"/>
                <w:szCs w:val="18"/>
                <w:lang w:eastAsia="zh-CN"/>
              </w:rPr>
            </w:pPr>
            <w:ins w:id="42497" w:author="Lee, Daewon" w:date="2020-11-10T16:18:00Z">
              <w:r w:rsidRPr="001C754B">
                <w:rPr>
                  <w:sz w:val="16"/>
                  <w:szCs w:val="18"/>
                  <w:lang w:eastAsia="zh-CN"/>
                </w:rPr>
                <w:t>248.2</w:t>
              </w:r>
            </w:ins>
          </w:p>
        </w:tc>
      </w:tr>
      <w:tr w:rsidR="00F50E9D" w14:paraId="6F996910" w14:textId="77777777" w:rsidTr="00F50E9D">
        <w:trPr>
          <w:trHeight w:val="176"/>
          <w:jc w:val="center"/>
          <w:ins w:id="424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24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25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3836.5</w:t>
              </w:r>
            </w:ins>
          </w:p>
        </w:tc>
      </w:tr>
      <w:tr w:rsidR="00F50E9D" w14:paraId="77557BC8" w14:textId="77777777" w:rsidTr="00F50E9D">
        <w:trPr>
          <w:trHeight w:val="176"/>
          <w:jc w:val="center"/>
          <w:ins w:id="425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25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2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2518" w:author="Lee, Daewon" w:date="2020-11-10T16:18:00Z"/>
                <w:sz w:val="16"/>
                <w:szCs w:val="18"/>
                <w:lang w:eastAsia="zh-CN"/>
              </w:rPr>
            </w:pPr>
            <w:ins w:id="4251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2520" w:author="Lee, Daewon" w:date="2020-11-10T16:18:00Z"/>
                <w:sz w:val="16"/>
                <w:szCs w:val="18"/>
                <w:lang w:eastAsia="zh-CN"/>
              </w:rPr>
            </w:pPr>
            <w:ins w:id="42521"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2522" w:author="Lee, Daewon" w:date="2020-11-10T16:18:00Z"/>
                <w:sz w:val="16"/>
                <w:szCs w:val="18"/>
                <w:lang w:eastAsia="zh-CN"/>
              </w:rPr>
            </w:pPr>
            <w:ins w:id="42523"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2524" w:author="Lee, Daewon" w:date="2020-11-10T16:18:00Z"/>
                <w:sz w:val="16"/>
                <w:szCs w:val="18"/>
                <w:lang w:eastAsia="zh-CN"/>
              </w:rPr>
            </w:pPr>
            <w:ins w:id="42525"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2526" w:author="Lee, Daewon" w:date="2020-11-10T16:18:00Z"/>
                <w:sz w:val="16"/>
                <w:szCs w:val="18"/>
                <w:lang w:eastAsia="zh-CN"/>
              </w:rPr>
            </w:pPr>
            <w:ins w:id="42527"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8515.9</w:t>
              </w:r>
            </w:ins>
          </w:p>
        </w:tc>
      </w:tr>
      <w:tr w:rsidR="00F50E9D" w14:paraId="658AB525" w14:textId="77777777" w:rsidTr="00F50E9D">
        <w:trPr>
          <w:trHeight w:val="176"/>
          <w:jc w:val="center"/>
          <w:ins w:id="425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25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25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4177.2</w:t>
              </w:r>
            </w:ins>
          </w:p>
        </w:tc>
      </w:tr>
      <w:tr w:rsidR="00F50E9D" w14:paraId="06939E7A" w14:textId="77777777" w:rsidTr="00F50E9D">
        <w:trPr>
          <w:trHeight w:val="176"/>
          <w:jc w:val="center"/>
          <w:ins w:id="425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25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2561" w:author="Lee, Daewon" w:date="2020-11-10T16:18:00Z"/>
                <w:sz w:val="16"/>
                <w:szCs w:val="18"/>
                <w:lang w:eastAsia="zh-CN"/>
              </w:rPr>
            </w:pPr>
            <w:ins w:id="42562"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2563" w:author="Lee, Daewon" w:date="2020-11-10T16:18:00Z"/>
                <w:sz w:val="16"/>
                <w:szCs w:val="18"/>
                <w:lang w:eastAsia="zh-CN"/>
              </w:rPr>
            </w:pPr>
            <w:ins w:id="42564"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2565" w:author="Lee, Daewon" w:date="2020-11-10T16:18:00Z"/>
                <w:sz w:val="16"/>
                <w:szCs w:val="18"/>
                <w:lang w:eastAsia="zh-CN"/>
              </w:rPr>
            </w:pPr>
            <w:ins w:id="42566" w:author="Lee, Daewon" w:date="2020-11-10T16:18:00Z">
              <w:r w:rsidRPr="001C754B">
                <w:rPr>
                  <w:sz w:val="16"/>
                  <w:szCs w:val="18"/>
                  <w:lang w:eastAsia="zh-CN"/>
                </w:rPr>
                <w:t>0.0252</w:t>
              </w:r>
            </w:ins>
          </w:p>
        </w:tc>
      </w:tr>
      <w:tr w:rsidR="00F50E9D" w14:paraId="261EC9C7" w14:textId="77777777" w:rsidTr="00F50E9D">
        <w:trPr>
          <w:trHeight w:val="176"/>
          <w:jc w:val="center"/>
          <w:ins w:id="425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25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25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0.0556</w:t>
              </w:r>
            </w:ins>
          </w:p>
        </w:tc>
      </w:tr>
      <w:tr w:rsidR="00F50E9D" w14:paraId="7CA55027" w14:textId="77777777" w:rsidTr="00F50E9D">
        <w:trPr>
          <w:trHeight w:val="176"/>
          <w:jc w:val="center"/>
          <w:ins w:id="425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25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25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2587" w:author="Lee, Daewon" w:date="2020-11-10T16:18:00Z"/>
                <w:sz w:val="16"/>
                <w:szCs w:val="18"/>
                <w:lang w:eastAsia="zh-CN"/>
              </w:rPr>
            </w:pPr>
            <w:ins w:id="4258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2589" w:author="Lee, Daewon" w:date="2020-11-10T16:18:00Z"/>
                <w:sz w:val="16"/>
                <w:szCs w:val="18"/>
                <w:lang w:eastAsia="zh-CN"/>
              </w:rPr>
            </w:pPr>
            <w:ins w:id="42590"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2591" w:author="Lee, Daewon" w:date="2020-11-10T16:18:00Z"/>
                <w:sz w:val="16"/>
                <w:szCs w:val="18"/>
                <w:lang w:eastAsia="zh-CN"/>
              </w:rPr>
            </w:pPr>
            <w:ins w:id="42592"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2593" w:author="Lee, Daewon" w:date="2020-11-10T16:18:00Z"/>
                <w:sz w:val="16"/>
                <w:szCs w:val="18"/>
                <w:lang w:eastAsia="zh-CN"/>
              </w:rPr>
            </w:pPr>
            <w:ins w:id="42594"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2595" w:author="Lee, Daewon" w:date="2020-11-10T16:18:00Z"/>
                <w:sz w:val="16"/>
                <w:szCs w:val="18"/>
                <w:lang w:eastAsia="zh-CN"/>
              </w:rPr>
            </w:pPr>
            <w:ins w:id="42596"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2597" w:author="Lee, Daewon" w:date="2020-11-10T16:18:00Z"/>
                <w:sz w:val="16"/>
                <w:szCs w:val="18"/>
                <w:lang w:eastAsia="zh-CN"/>
              </w:rPr>
            </w:pPr>
            <w:ins w:id="42598"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2599" w:author="Lee, Daewon" w:date="2020-11-10T16:18:00Z"/>
                <w:sz w:val="16"/>
                <w:szCs w:val="18"/>
                <w:lang w:eastAsia="zh-CN"/>
              </w:rPr>
            </w:pPr>
            <w:ins w:id="42600" w:author="Lee, Daewon" w:date="2020-11-10T16:18:00Z">
              <w:r w:rsidRPr="001C754B">
                <w:rPr>
                  <w:sz w:val="16"/>
                  <w:szCs w:val="18"/>
                  <w:lang w:eastAsia="zh-CN"/>
                </w:rPr>
                <w:t>0.5169</w:t>
              </w:r>
            </w:ins>
          </w:p>
        </w:tc>
      </w:tr>
      <w:tr w:rsidR="00F50E9D" w14:paraId="53202A68" w14:textId="77777777" w:rsidTr="00F50E9D">
        <w:trPr>
          <w:trHeight w:val="176"/>
          <w:jc w:val="center"/>
          <w:ins w:id="426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26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26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0.1317</w:t>
              </w:r>
            </w:ins>
          </w:p>
        </w:tc>
      </w:tr>
      <w:tr w:rsidR="00F50E9D" w14:paraId="73DC1E94" w14:textId="77777777" w:rsidTr="00F50E9D">
        <w:trPr>
          <w:trHeight w:val="176"/>
          <w:jc w:val="center"/>
          <w:ins w:id="426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26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2628" w:author="Lee, Daewon" w:date="2020-11-10T16:18:00Z"/>
                <w:sz w:val="16"/>
                <w:szCs w:val="18"/>
                <w:lang w:eastAsia="zh-CN"/>
              </w:rPr>
            </w:pPr>
            <w:ins w:id="4262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2630" w:author="Lee, Daewon" w:date="2020-11-10T16:18:00Z"/>
                <w:sz w:val="16"/>
                <w:szCs w:val="18"/>
                <w:lang w:eastAsia="zh-CN"/>
              </w:rPr>
            </w:pPr>
            <w:ins w:id="42631"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2632" w:author="Lee, Daewon" w:date="2020-11-10T16:18:00Z"/>
                <w:sz w:val="16"/>
                <w:szCs w:val="18"/>
                <w:lang w:eastAsia="zh-CN"/>
              </w:rPr>
            </w:pPr>
            <w:ins w:id="42633" w:author="Lee, Daewon" w:date="2020-11-10T16:18:00Z">
              <w:r w:rsidRPr="001C754B">
                <w:rPr>
                  <w:sz w:val="16"/>
                  <w:szCs w:val="18"/>
                  <w:lang w:eastAsia="zh-CN"/>
                </w:rPr>
                <w:t>1.4</w:t>
              </w:r>
            </w:ins>
          </w:p>
        </w:tc>
      </w:tr>
      <w:tr w:rsidR="00F50E9D" w14:paraId="4BF68BEF" w14:textId="77777777" w:rsidTr="00F50E9D">
        <w:trPr>
          <w:trHeight w:val="176"/>
          <w:jc w:val="center"/>
          <w:ins w:id="426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26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2638" w:author="Lee, Daewon" w:date="2020-11-10T16:18:00Z"/>
                <w:sz w:val="16"/>
                <w:szCs w:val="18"/>
                <w:lang w:eastAsia="zh-CN"/>
              </w:rPr>
            </w:pPr>
            <w:ins w:id="42639"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2640" w:author="Lee, Daewon" w:date="2020-11-10T16:18:00Z"/>
                <w:sz w:val="16"/>
                <w:szCs w:val="18"/>
                <w:lang w:eastAsia="zh-CN"/>
              </w:rPr>
            </w:pPr>
            <w:ins w:id="42641"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2642" w:author="Lee, Daewon" w:date="2020-11-10T16:18:00Z"/>
                <w:sz w:val="16"/>
                <w:szCs w:val="18"/>
                <w:lang w:eastAsia="zh-CN"/>
              </w:rPr>
            </w:pPr>
            <w:ins w:id="42643"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2644" w:author="Lee, Daewon" w:date="2020-11-10T16:18:00Z"/>
                <w:sz w:val="16"/>
                <w:szCs w:val="18"/>
                <w:lang w:eastAsia="zh-CN"/>
              </w:rPr>
            </w:pPr>
            <w:ins w:id="42645"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95.55%</w:t>
              </w:r>
            </w:ins>
          </w:p>
        </w:tc>
      </w:tr>
      <w:tr w:rsidR="00F50E9D" w14:paraId="38CFB963" w14:textId="77777777" w:rsidTr="00F50E9D">
        <w:trPr>
          <w:trHeight w:val="176"/>
          <w:jc w:val="center"/>
          <w:ins w:id="426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26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2664" w:author="Lee, Daewon" w:date="2020-11-10T16:18:00Z"/>
                <w:sz w:val="16"/>
                <w:szCs w:val="18"/>
                <w:lang w:eastAsia="zh-CN"/>
              </w:rPr>
            </w:pPr>
            <w:ins w:id="42665" w:author="Lee, Daewon" w:date="2020-11-10T16:18:00Z">
              <w:r w:rsidRPr="001C754B">
                <w:rPr>
                  <w:sz w:val="16"/>
                  <w:szCs w:val="18"/>
                  <w:lang w:eastAsia="zh-CN"/>
                </w:rPr>
                <w:t>95.81%</w:t>
              </w:r>
            </w:ins>
          </w:p>
        </w:tc>
      </w:tr>
      <w:tr w:rsidR="00F50E9D" w14:paraId="70166308" w14:textId="77777777" w:rsidTr="00F50E9D">
        <w:trPr>
          <w:trHeight w:val="176"/>
          <w:jc w:val="center"/>
          <w:ins w:id="426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26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2668" w:author="Lee, Daewon" w:date="2020-11-10T16:18:00Z"/>
                <w:sz w:val="16"/>
                <w:szCs w:val="18"/>
                <w:lang w:eastAsia="zh-CN"/>
              </w:rPr>
            </w:pPr>
            <w:ins w:id="4266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2670" w:author="Lee, Daewon" w:date="2020-11-10T16:18:00Z"/>
                <w:sz w:val="16"/>
                <w:szCs w:val="18"/>
                <w:lang w:eastAsia="zh-CN"/>
              </w:rPr>
            </w:pPr>
            <w:ins w:id="42671"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2672" w:author="Lee, Daewon" w:date="2020-11-10T16:18:00Z"/>
                <w:sz w:val="16"/>
                <w:szCs w:val="18"/>
                <w:lang w:eastAsia="zh-CN"/>
              </w:rPr>
            </w:pPr>
            <w:ins w:id="42673"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2674" w:author="Lee, Daewon" w:date="2020-11-10T16:18:00Z"/>
                <w:sz w:val="16"/>
                <w:szCs w:val="18"/>
                <w:lang w:eastAsia="zh-CN"/>
              </w:rPr>
            </w:pPr>
            <w:ins w:id="42675"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2676" w:author="Lee, Daewon" w:date="2020-11-10T16:18:00Z"/>
                <w:sz w:val="16"/>
                <w:szCs w:val="18"/>
                <w:lang w:eastAsia="zh-CN"/>
              </w:rPr>
            </w:pPr>
            <w:ins w:id="42677"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2678" w:author="Lee, Daewon" w:date="2020-11-10T16:18:00Z"/>
                <w:sz w:val="16"/>
                <w:szCs w:val="18"/>
                <w:lang w:eastAsia="zh-CN"/>
              </w:rPr>
            </w:pPr>
            <w:ins w:id="42679"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2680" w:author="Lee, Daewon" w:date="2020-11-10T16:18:00Z"/>
                <w:sz w:val="16"/>
                <w:szCs w:val="18"/>
                <w:lang w:eastAsia="zh-CN"/>
              </w:rPr>
            </w:pPr>
            <w:ins w:id="42681" w:author="Lee, Daewon" w:date="2020-11-10T16:18:00Z">
              <w:r w:rsidRPr="001C754B">
                <w:rPr>
                  <w:sz w:val="16"/>
                  <w:szCs w:val="18"/>
                  <w:lang w:eastAsia="zh-CN"/>
                </w:rPr>
                <w:t>60.35%</w:t>
              </w:r>
            </w:ins>
          </w:p>
        </w:tc>
      </w:tr>
      <w:tr w:rsidR="00F50E9D" w14:paraId="7A7C3C58" w14:textId="77777777" w:rsidTr="00F50E9D">
        <w:trPr>
          <w:trHeight w:val="176"/>
          <w:jc w:val="center"/>
          <w:ins w:id="426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268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2684" w:author="Lee, Daewon" w:date="2020-11-10T16:18:00Z"/>
                <w:sz w:val="16"/>
              </w:rPr>
            </w:pPr>
            <w:ins w:id="42685" w:author="Lee, Daewon" w:date="2020-11-10T16:18:00Z">
              <w:r w:rsidRPr="00DF33E3">
                <w:rPr>
                  <w:sz w:val="16"/>
                </w:rPr>
                <w:t>Additional report/notes:</w:t>
              </w:r>
            </w:ins>
          </w:p>
          <w:p w14:paraId="1A27E150" w14:textId="77777777" w:rsidR="00F50E9D" w:rsidRPr="00DF33E3" w:rsidRDefault="00F50E9D" w:rsidP="00DF33E3">
            <w:pPr>
              <w:pStyle w:val="TAL"/>
              <w:rPr>
                <w:ins w:id="42686" w:author="Lee, Daewon" w:date="2020-11-10T16:18:00Z"/>
                <w:sz w:val="16"/>
              </w:rPr>
            </w:pPr>
            <w:ins w:id="42687"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2688" w:author="Lee, Daewon" w:date="2020-11-10T16:18:00Z"/>
                <w:sz w:val="16"/>
              </w:rPr>
            </w:pPr>
            <w:ins w:id="42689"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2690" w:author="Lee, Daewon" w:date="2020-11-10T16:18:00Z"/>
                <w:sz w:val="16"/>
              </w:rPr>
            </w:pPr>
            <w:ins w:id="42691"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2692" w:author="Lee, Daewon" w:date="2020-11-10T16:18:00Z"/>
                <w:sz w:val="16"/>
              </w:rPr>
            </w:pPr>
            <w:ins w:id="42693"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2694"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2695" w:author="Lee, Daewon" w:date="2020-11-10T16:18:00Z"/>
          <w:lang w:eastAsia="zh-CN"/>
        </w:rPr>
      </w:pPr>
      <w:ins w:id="42696"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269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Tdoc /</w:t>
              </w:r>
            </w:ins>
          </w:p>
          <w:p w14:paraId="1E7C8C45"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27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27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2712" w:author="Lee, Daewon" w:date="2020-11-10T16:18:00Z"/>
                <w:sz w:val="16"/>
                <w:szCs w:val="18"/>
                <w:lang w:eastAsia="zh-CN"/>
              </w:rPr>
            </w:pPr>
            <w:ins w:id="4271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2714" w:author="Lee, Daewon" w:date="2020-11-10T16:18:00Z"/>
                <w:sz w:val="16"/>
                <w:szCs w:val="18"/>
                <w:lang w:eastAsia="zh-CN"/>
              </w:rPr>
            </w:pPr>
            <w:ins w:id="42715"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2716" w:author="Lee, Daewon" w:date="2020-11-10T16:18:00Z"/>
                <w:sz w:val="16"/>
                <w:szCs w:val="18"/>
                <w:lang w:eastAsia="zh-CN"/>
              </w:rPr>
            </w:pPr>
            <w:ins w:id="4271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2722" w:author="Lee, Daewon" w:date="2020-11-10T16:18:00Z"/>
                <w:sz w:val="16"/>
                <w:szCs w:val="18"/>
                <w:lang w:eastAsia="zh-CN"/>
              </w:rPr>
            </w:pPr>
            <w:ins w:id="42723"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2724" w:author="Lee, Daewon" w:date="2020-11-10T16:18:00Z"/>
                <w:sz w:val="16"/>
                <w:szCs w:val="18"/>
                <w:lang w:eastAsia="zh-CN"/>
              </w:rPr>
            </w:pPr>
            <w:ins w:id="4272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2726" w:author="Lee, Daewon" w:date="2020-11-10T16:18:00Z"/>
                <w:sz w:val="16"/>
                <w:szCs w:val="18"/>
                <w:lang w:eastAsia="zh-CN"/>
              </w:rPr>
            </w:pPr>
            <w:ins w:id="42727"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2728" w:author="Lee, Daewon" w:date="2020-11-10T16:18:00Z"/>
                <w:sz w:val="16"/>
                <w:szCs w:val="18"/>
                <w:lang w:eastAsia="zh-CN"/>
              </w:rPr>
            </w:pPr>
            <w:ins w:id="4272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2732" w:author="Lee, Daewon" w:date="2020-11-10T16:18:00Z"/>
                <w:sz w:val="16"/>
                <w:szCs w:val="18"/>
                <w:lang w:eastAsia="zh-CN"/>
              </w:rPr>
            </w:pPr>
            <w:ins w:id="4273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above 55% BO</w:t>
              </w:r>
            </w:ins>
          </w:p>
        </w:tc>
      </w:tr>
      <w:tr w:rsidR="00F50E9D" w14:paraId="7DAE2746" w14:textId="77777777" w:rsidTr="00F50E9D">
        <w:trPr>
          <w:trHeight w:val="176"/>
          <w:jc w:val="center"/>
          <w:ins w:id="4273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2739" w:author="Lee, Daewon" w:date="2020-11-10T16:18:00Z"/>
                <w:sz w:val="16"/>
                <w:szCs w:val="18"/>
                <w:lang w:eastAsia="zh-CN"/>
              </w:rPr>
            </w:pPr>
            <w:ins w:id="4274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2741" w:author="Lee, Daewon" w:date="2020-11-10T16:18:00Z"/>
                <w:sz w:val="16"/>
                <w:szCs w:val="18"/>
                <w:lang w:eastAsia="zh-CN"/>
              </w:rPr>
            </w:pPr>
            <w:ins w:id="4274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2743" w:author="Lee, Daewon" w:date="2020-11-10T16:18:00Z"/>
                <w:sz w:val="16"/>
                <w:szCs w:val="18"/>
                <w:lang w:eastAsia="zh-CN"/>
              </w:rPr>
            </w:pPr>
            <w:ins w:id="4274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2745" w:author="Lee, Daewon" w:date="2020-11-10T16:18:00Z"/>
                <w:sz w:val="16"/>
                <w:szCs w:val="18"/>
                <w:lang w:eastAsia="zh-CN"/>
              </w:rPr>
            </w:pPr>
            <w:ins w:id="42746"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2747" w:author="Lee, Daewon" w:date="2020-11-10T16:18:00Z"/>
                <w:sz w:val="16"/>
                <w:szCs w:val="18"/>
                <w:lang w:eastAsia="zh-CN"/>
              </w:rPr>
            </w:pPr>
            <w:ins w:id="42748"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2749" w:author="Lee, Daewon" w:date="2020-11-10T16:18:00Z"/>
                <w:sz w:val="16"/>
                <w:szCs w:val="18"/>
                <w:lang w:eastAsia="zh-CN"/>
              </w:rPr>
            </w:pPr>
            <w:ins w:id="42750"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2751" w:author="Lee, Daewon" w:date="2020-11-10T16:18:00Z"/>
                <w:sz w:val="16"/>
                <w:szCs w:val="18"/>
                <w:lang w:eastAsia="zh-CN"/>
              </w:rPr>
            </w:pPr>
            <w:ins w:id="42752"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198.2</w:t>
              </w:r>
            </w:ins>
          </w:p>
        </w:tc>
      </w:tr>
      <w:tr w:rsidR="00F50E9D" w14:paraId="3858E27D" w14:textId="77777777" w:rsidTr="00F50E9D">
        <w:trPr>
          <w:trHeight w:val="176"/>
          <w:jc w:val="center"/>
          <w:ins w:id="427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27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27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2760" w:author="Lee, Daewon" w:date="2020-11-10T16:18:00Z"/>
                <w:sz w:val="16"/>
                <w:szCs w:val="18"/>
                <w:lang w:eastAsia="zh-CN"/>
              </w:rPr>
            </w:pPr>
            <w:ins w:id="4276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2762" w:author="Lee, Daewon" w:date="2020-11-10T16:18:00Z"/>
                <w:sz w:val="16"/>
                <w:szCs w:val="18"/>
                <w:lang w:eastAsia="zh-CN"/>
              </w:rPr>
            </w:pPr>
            <w:ins w:id="42763"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2764" w:author="Lee, Daewon" w:date="2020-11-10T16:18:00Z"/>
                <w:sz w:val="16"/>
                <w:szCs w:val="18"/>
                <w:lang w:eastAsia="zh-CN"/>
              </w:rPr>
            </w:pPr>
            <w:ins w:id="42765"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2766" w:author="Lee, Daewon" w:date="2020-11-10T16:18:00Z"/>
                <w:sz w:val="16"/>
                <w:szCs w:val="18"/>
                <w:lang w:eastAsia="zh-CN"/>
              </w:rPr>
            </w:pPr>
            <w:ins w:id="42767"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2768" w:author="Lee, Daewon" w:date="2020-11-10T16:18:00Z"/>
                <w:sz w:val="16"/>
                <w:szCs w:val="18"/>
                <w:lang w:eastAsia="zh-CN"/>
              </w:rPr>
            </w:pPr>
            <w:ins w:id="42769"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2705</w:t>
              </w:r>
            </w:ins>
          </w:p>
        </w:tc>
      </w:tr>
      <w:tr w:rsidR="00F50E9D" w14:paraId="2195644A" w14:textId="77777777" w:rsidTr="00F50E9D">
        <w:trPr>
          <w:trHeight w:val="176"/>
          <w:jc w:val="center"/>
          <w:ins w:id="42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27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27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2783" w:author="Lee, Daewon" w:date="2020-11-10T16:18:00Z"/>
                <w:sz w:val="16"/>
                <w:szCs w:val="18"/>
                <w:lang w:eastAsia="zh-CN"/>
              </w:rPr>
            </w:pPr>
            <w:ins w:id="42784"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2785" w:author="Lee, Daewon" w:date="2020-11-10T16:18:00Z"/>
                <w:sz w:val="16"/>
                <w:szCs w:val="18"/>
                <w:lang w:eastAsia="zh-CN"/>
              </w:rPr>
            </w:pPr>
            <w:ins w:id="42786"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6514</w:t>
              </w:r>
            </w:ins>
          </w:p>
        </w:tc>
      </w:tr>
      <w:tr w:rsidR="00F50E9D" w14:paraId="190541BA" w14:textId="77777777" w:rsidTr="00F50E9D">
        <w:trPr>
          <w:trHeight w:val="176"/>
          <w:jc w:val="center"/>
          <w:ins w:id="42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2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2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2798" w:author="Lee, Daewon" w:date="2020-11-10T16:18:00Z"/>
                <w:sz w:val="16"/>
                <w:szCs w:val="18"/>
                <w:lang w:eastAsia="zh-CN"/>
              </w:rPr>
            </w:pPr>
            <w:ins w:id="42799"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2800" w:author="Lee, Daewon" w:date="2020-11-10T16:18:00Z"/>
                <w:sz w:val="16"/>
                <w:szCs w:val="18"/>
                <w:lang w:eastAsia="zh-CN"/>
              </w:rPr>
            </w:pPr>
            <w:ins w:id="42801"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2802" w:author="Lee, Daewon" w:date="2020-11-10T16:18:00Z"/>
                <w:sz w:val="16"/>
                <w:szCs w:val="18"/>
                <w:lang w:eastAsia="zh-CN"/>
              </w:rPr>
            </w:pPr>
            <w:ins w:id="42803"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2804" w:author="Lee, Daewon" w:date="2020-11-10T16:18:00Z"/>
                <w:sz w:val="16"/>
                <w:szCs w:val="18"/>
                <w:lang w:eastAsia="zh-CN"/>
              </w:rPr>
            </w:pPr>
            <w:ins w:id="42805"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2806" w:author="Lee, Daewon" w:date="2020-11-10T16:18:00Z"/>
                <w:sz w:val="16"/>
                <w:szCs w:val="18"/>
                <w:lang w:eastAsia="zh-CN"/>
              </w:rPr>
            </w:pPr>
            <w:ins w:id="42807" w:author="Lee, Daewon" w:date="2020-11-10T16:18:00Z">
              <w:r w:rsidRPr="001C754B">
                <w:rPr>
                  <w:sz w:val="16"/>
                  <w:szCs w:val="18"/>
                  <w:lang w:eastAsia="zh-CN"/>
                </w:rPr>
                <w:t>2933.3</w:t>
              </w:r>
            </w:ins>
          </w:p>
        </w:tc>
      </w:tr>
      <w:tr w:rsidR="00F50E9D" w14:paraId="7BA456DE" w14:textId="77777777" w:rsidTr="00F50E9D">
        <w:trPr>
          <w:trHeight w:val="176"/>
          <w:jc w:val="center"/>
          <w:ins w:id="42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28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2810" w:author="Lee, Daewon" w:date="2020-11-10T16:18:00Z"/>
                <w:sz w:val="16"/>
                <w:szCs w:val="18"/>
                <w:lang w:eastAsia="zh-CN"/>
              </w:rPr>
            </w:pPr>
            <w:ins w:id="4281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2812" w:author="Lee, Daewon" w:date="2020-11-10T16:18:00Z"/>
                <w:sz w:val="16"/>
                <w:szCs w:val="18"/>
                <w:lang w:eastAsia="zh-CN"/>
              </w:rPr>
            </w:pPr>
            <w:ins w:id="4281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2814" w:author="Lee, Daewon" w:date="2020-11-10T16:18:00Z"/>
                <w:sz w:val="16"/>
                <w:szCs w:val="18"/>
                <w:lang w:eastAsia="zh-CN"/>
              </w:rPr>
            </w:pPr>
            <w:ins w:id="42815"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2816" w:author="Lee, Daewon" w:date="2020-11-10T16:18:00Z"/>
                <w:sz w:val="16"/>
                <w:szCs w:val="18"/>
                <w:lang w:eastAsia="zh-CN"/>
              </w:rPr>
            </w:pPr>
            <w:ins w:id="42817"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2818" w:author="Lee, Daewon" w:date="2020-11-10T16:18:00Z"/>
                <w:sz w:val="16"/>
                <w:szCs w:val="18"/>
                <w:lang w:eastAsia="zh-CN"/>
              </w:rPr>
            </w:pPr>
            <w:ins w:id="42819"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2820" w:author="Lee, Daewon" w:date="2020-11-10T16:18:00Z"/>
                <w:sz w:val="16"/>
                <w:szCs w:val="18"/>
                <w:lang w:eastAsia="zh-CN"/>
              </w:rPr>
            </w:pPr>
            <w:ins w:id="42821"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0.0327</w:t>
              </w:r>
            </w:ins>
          </w:p>
        </w:tc>
      </w:tr>
      <w:tr w:rsidR="00F50E9D" w14:paraId="54504B15" w14:textId="77777777" w:rsidTr="00F50E9D">
        <w:trPr>
          <w:trHeight w:val="176"/>
          <w:jc w:val="center"/>
          <w:ins w:id="428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28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28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2833" w:author="Lee, Daewon" w:date="2020-11-10T16:18:00Z"/>
                <w:sz w:val="16"/>
                <w:szCs w:val="18"/>
                <w:lang w:eastAsia="zh-CN"/>
              </w:rPr>
            </w:pPr>
            <w:ins w:id="42834"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2837" w:author="Lee, Daewon" w:date="2020-11-10T16:18:00Z"/>
                <w:sz w:val="16"/>
                <w:szCs w:val="18"/>
                <w:lang w:eastAsia="zh-CN"/>
              </w:rPr>
            </w:pPr>
            <w:ins w:id="42838"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0.0787</w:t>
              </w:r>
            </w:ins>
          </w:p>
        </w:tc>
      </w:tr>
      <w:tr w:rsidR="00F50E9D" w14:paraId="188E513B" w14:textId="77777777" w:rsidTr="00F50E9D">
        <w:trPr>
          <w:trHeight w:val="176"/>
          <w:jc w:val="center"/>
          <w:ins w:id="428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28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28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0.6499</w:t>
              </w:r>
            </w:ins>
          </w:p>
        </w:tc>
      </w:tr>
      <w:tr w:rsidR="00F50E9D" w14:paraId="36BE1085" w14:textId="77777777" w:rsidTr="00F50E9D">
        <w:trPr>
          <w:trHeight w:val="176"/>
          <w:jc w:val="center"/>
          <w:ins w:id="42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2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2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2865" w:author="Lee, Daewon" w:date="2020-11-10T16:18:00Z"/>
                <w:sz w:val="16"/>
                <w:szCs w:val="18"/>
                <w:lang w:eastAsia="zh-CN"/>
              </w:rPr>
            </w:pPr>
            <w:ins w:id="42866"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2867" w:author="Lee, Daewon" w:date="2020-11-10T16:18:00Z"/>
                <w:sz w:val="16"/>
                <w:szCs w:val="18"/>
                <w:lang w:eastAsia="zh-CN"/>
              </w:rPr>
            </w:pPr>
            <w:ins w:id="42868"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2869" w:author="Lee, Daewon" w:date="2020-11-10T16:18:00Z"/>
                <w:sz w:val="16"/>
                <w:szCs w:val="18"/>
                <w:lang w:eastAsia="zh-CN"/>
              </w:rPr>
            </w:pPr>
            <w:ins w:id="42870"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2871" w:author="Lee, Daewon" w:date="2020-11-10T16:18:00Z"/>
                <w:sz w:val="16"/>
                <w:szCs w:val="18"/>
                <w:lang w:eastAsia="zh-CN"/>
              </w:rPr>
            </w:pPr>
            <w:ins w:id="42872"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2873" w:author="Lee, Daewon" w:date="2020-11-10T16:18:00Z"/>
                <w:sz w:val="16"/>
                <w:szCs w:val="18"/>
                <w:lang w:eastAsia="zh-CN"/>
              </w:rPr>
            </w:pPr>
            <w:ins w:id="42874"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2875" w:author="Lee, Daewon" w:date="2020-11-10T16:18:00Z"/>
                <w:sz w:val="16"/>
                <w:szCs w:val="18"/>
                <w:lang w:eastAsia="zh-CN"/>
              </w:rPr>
            </w:pPr>
            <w:ins w:id="42876" w:author="Lee, Daewon" w:date="2020-11-10T16:18:00Z">
              <w:r w:rsidRPr="001C754B">
                <w:rPr>
                  <w:sz w:val="16"/>
                  <w:szCs w:val="18"/>
                  <w:lang w:eastAsia="zh-CN"/>
                </w:rPr>
                <w:t>0.1757</w:t>
              </w:r>
            </w:ins>
          </w:p>
        </w:tc>
      </w:tr>
      <w:tr w:rsidR="00F50E9D" w14:paraId="3B2BA15F" w14:textId="77777777" w:rsidTr="00F50E9D">
        <w:trPr>
          <w:trHeight w:val="176"/>
          <w:jc w:val="center"/>
          <w:ins w:id="42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28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2879" w:author="Lee, Daewon" w:date="2020-11-10T16:18:00Z"/>
                <w:sz w:val="16"/>
                <w:szCs w:val="18"/>
                <w:lang w:eastAsia="zh-CN"/>
              </w:rPr>
            </w:pPr>
            <w:ins w:id="4288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2881" w:author="Lee, Daewon" w:date="2020-11-10T16:18:00Z"/>
                <w:sz w:val="16"/>
                <w:szCs w:val="18"/>
                <w:lang w:eastAsia="zh-CN"/>
              </w:rPr>
            </w:pPr>
            <w:ins w:id="4288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2883" w:author="Lee, Daewon" w:date="2020-11-10T16:18:00Z"/>
                <w:sz w:val="16"/>
                <w:szCs w:val="18"/>
                <w:lang w:eastAsia="zh-CN"/>
              </w:rPr>
            </w:pPr>
            <w:ins w:id="42884"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2885" w:author="Lee, Daewon" w:date="2020-11-10T16:18:00Z"/>
                <w:sz w:val="16"/>
                <w:szCs w:val="18"/>
                <w:lang w:eastAsia="zh-CN"/>
              </w:rPr>
            </w:pPr>
            <w:ins w:id="42886"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2887" w:author="Lee, Daewon" w:date="2020-11-10T16:18:00Z"/>
                <w:sz w:val="16"/>
                <w:szCs w:val="18"/>
                <w:lang w:eastAsia="zh-CN"/>
              </w:rPr>
            </w:pPr>
            <w:ins w:id="42888"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2889" w:author="Lee, Daewon" w:date="2020-11-10T16:18:00Z"/>
                <w:sz w:val="16"/>
                <w:szCs w:val="18"/>
                <w:lang w:eastAsia="zh-CN"/>
              </w:rPr>
            </w:pPr>
            <w:ins w:id="42890"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2891" w:author="Lee, Daewon" w:date="2020-11-10T16:18:00Z"/>
                <w:sz w:val="16"/>
                <w:szCs w:val="18"/>
                <w:lang w:eastAsia="zh-CN"/>
              </w:rPr>
            </w:pPr>
            <w:ins w:id="42892"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274.1</w:t>
              </w:r>
            </w:ins>
          </w:p>
        </w:tc>
      </w:tr>
      <w:tr w:rsidR="00F50E9D" w14:paraId="0010A01A" w14:textId="77777777" w:rsidTr="00F50E9D">
        <w:trPr>
          <w:trHeight w:val="176"/>
          <w:jc w:val="center"/>
          <w:ins w:id="428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28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28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2900" w:author="Lee, Daewon" w:date="2020-11-10T16:18:00Z"/>
                <w:sz w:val="16"/>
                <w:szCs w:val="18"/>
                <w:lang w:eastAsia="zh-CN"/>
              </w:rPr>
            </w:pPr>
            <w:ins w:id="42901"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2902" w:author="Lee, Daewon" w:date="2020-11-10T16:18:00Z"/>
                <w:sz w:val="16"/>
                <w:szCs w:val="18"/>
                <w:lang w:eastAsia="zh-CN"/>
              </w:rPr>
            </w:pPr>
            <w:ins w:id="42903"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2904" w:author="Lee, Daewon" w:date="2020-11-10T16:18:00Z"/>
                <w:sz w:val="16"/>
                <w:szCs w:val="18"/>
                <w:lang w:eastAsia="zh-CN"/>
              </w:rPr>
            </w:pPr>
            <w:ins w:id="42905"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2906" w:author="Lee, Daewon" w:date="2020-11-10T16:18:00Z"/>
                <w:sz w:val="16"/>
                <w:szCs w:val="18"/>
                <w:lang w:eastAsia="zh-CN"/>
              </w:rPr>
            </w:pPr>
            <w:ins w:id="42907"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2908" w:author="Lee, Daewon" w:date="2020-11-10T16:18:00Z"/>
                <w:sz w:val="16"/>
                <w:szCs w:val="18"/>
                <w:lang w:eastAsia="zh-CN"/>
              </w:rPr>
            </w:pPr>
            <w:ins w:id="42909"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3903.9</w:t>
              </w:r>
            </w:ins>
          </w:p>
        </w:tc>
      </w:tr>
      <w:tr w:rsidR="00F50E9D" w14:paraId="24143C53" w14:textId="77777777" w:rsidTr="00F50E9D">
        <w:trPr>
          <w:trHeight w:val="176"/>
          <w:jc w:val="center"/>
          <w:ins w:id="42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2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2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2921" w:author="Lee, Daewon" w:date="2020-11-10T16:18:00Z"/>
                <w:sz w:val="16"/>
                <w:szCs w:val="18"/>
                <w:lang w:eastAsia="zh-CN"/>
              </w:rPr>
            </w:pPr>
            <w:ins w:id="42922"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8491.6</w:t>
              </w:r>
            </w:ins>
          </w:p>
        </w:tc>
      </w:tr>
      <w:tr w:rsidR="00F50E9D" w14:paraId="410BC68C" w14:textId="77777777" w:rsidTr="00F50E9D">
        <w:trPr>
          <w:trHeight w:val="176"/>
          <w:jc w:val="center"/>
          <w:ins w:id="42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2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2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2934" w:author="Lee, Daewon" w:date="2020-11-10T16:18:00Z"/>
                <w:sz w:val="16"/>
                <w:szCs w:val="18"/>
                <w:lang w:eastAsia="zh-CN"/>
              </w:rPr>
            </w:pPr>
            <w:ins w:id="42935"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2936" w:author="Lee, Daewon" w:date="2020-11-10T16:18:00Z"/>
                <w:sz w:val="16"/>
                <w:szCs w:val="18"/>
                <w:lang w:eastAsia="zh-CN"/>
              </w:rPr>
            </w:pPr>
            <w:ins w:id="42937"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2938" w:author="Lee, Daewon" w:date="2020-11-10T16:18:00Z"/>
                <w:sz w:val="16"/>
                <w:szCs w:val="18"/>
                <w:lang w:eastAsia="zh-CN"/>
              </w:rPr>
            </w:pPr>
            <w:ins w:id="42939"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4216.9</w:t>
              </w:r>
            </w:ins>
          </w:p>
        </w:tc>
      </w:tr>
      <w:tr w:rsidR="00F50E9D" w14:paraId="561E1CB1" w14:textId="77777777" w:rsidTr="00F50E9D">
        <w:trPr>
          <w:trHeight w:val="176"/>
          <w:jc w:val="center"/>
          <w:ins w:id="42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29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2950" w:author="Lee, Daewon" w:date="2020-11-10T16:18:00Z"/>
                <w:sz w:val="16"/>
                <w:szCs w:val="18"/>
                <w:lang w:eastAsia="zh-CN"/>
              </w:rPr>
            </w:pPr>
            <w:ins w:id="4295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2952" w:author="Lee, Daewon" w:date="2020-11-10T16:18:00Z"/>
                <w:sz w:val="16"/>
                <w:szCs w:val="18"/>
                <w:lang w:eastAsia="zh-CN"/>
              </w:rPr>
            </w:pPr>
            <w:ins w:id="42953"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2954" w:author="Lee, Daewon" w:date="2020-11-10T16:18:00Z"/>
                <w:sz w:val="16"/>
                <w:szCs w:val="18"/>
                <w:lang w:eastAsia="zh-CN"/>
              </w:rPr>
            </w:pPr>
            <w:ins w:id="42955"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2956" w:author="Lee, Daewon" w:date="2020-11-10T16:18:00Z"/>
                <w:sz w:val="16"/>
                <w:szCs w:val="18"/>
                <w:lang w:eastAsia="zh-CN"/>
              </w:rPr>
            </w:pPr>
            <w:ins w:id="42957"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2958" w:author="Lee, Daewon" w:date="2020-11-10T16:18:00Z"/>
                <w:sz w:val="16"/>
                <w:szCs w:val="18"/>
                <w:lang w:eastAsia="zh-CN"/>
              </w:rPr>
            </w:pPr>
            <w:ins w:id="42959"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2960" w:author="Lee, Daewon" w:date="2020-11-10T16:18:00Z"/>
                <w:sz w:val="16"/>
                <w:szCs w:val="18"/>
                <w:lang w:eastAsia="zh-CN"/>
              </w:rPr>
            </w:pPr>
            <w:ins w:id="42961"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2962" w:author="Lee, Daewon" w:date="2020-11-10T16:18:00Z"/>
                <w:sz w:val="16"/>
                <w:szCs w:val="18"/>
                <w:lang w:eastAsia="zh-CN"/>
              </w:rPr>
            </w:pPr>
            <w:ins w:id="42963" w:author="Lee, Daewon" w:date="2020-11-10T16:18:00Z">
              <w:r w:rsidRPr="001C754B">
                <w:rPr>
                  <w:sz w:val="16"/>
                  <w:szCs w:val="18"/>
                  <w:lang w:eastAsia="zh-CN"/>
                </w:rPr>
                <w:t>0.0252</w:t>
              </w:r>
            </w:ins>
          </w:p>
        </w:tc>
      </w:tr>
      <w:tr w:rsidR="00F50E9D" w14:paraId="5BA15288" w14:textId="77777777" w:rsidTr="00F50E9D">
        <w:trPr>
          <w:trHeight w:val="176"/>
          <w:jc w:val="center"/>
          <w:ins w:id="429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29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29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2971" w:author="Lee, Daewon" w:date="2020-11-10T16:18:00Z"/>
                <w:sz w:val="16"/>
                <w:szCs w:val="18"/>
                <w:lang w:eastAsia="zh-CN"/>
              </w:rPr>
            </w:pPr>
            <w:ins w:id="42972"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0.0544</w:t>
              </w:r>
            </w:ins>
          </w:p>
        </w:tc>
      </w:tr>
      <w:tr w:rsidR="00F50E9D" w14:paraId="626661D0" w14:textId="77777777" w:rsidTr="00F50E9D">
        <w:trPr>
          <w:trHeight w:val="176"/>
          <w:jc w:val="center"/>
          <w:ins w:id="429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29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29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2984" w:author="Lee, Daewon" w:date="2020-11-10T16:18:00Z"/>
                <w:sz w:val="16"/>
                <w:szCs w:val="18"/>
                <w:lang w:eastAsia="zh-CN"/>
              </w:rPr>
            </w:pPr>
            <w:ins w:id="4298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2986" w:author="Lee, Daewon" w:date="2020-11-10T16:18:00Z"/>
                <w:sz w:val="16"/>
                <w:szCs w:val="18"/>
                <w:lang w:eastAsia="zh-CN"/>
              </w:rPr>
            </w:pPr>
            <w:ins w:id="42987"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2988" w:author="Lee, Daewon" w:date="2020-11-10T16:18:00Z"/>
                <w:sz w:val="16"/>
                <w:szCs w:val="18"/>
                <w:lang w:eastAsia="zh-CN"/>
              </w:rPr>
            </w:pPr>
            <w:ins w:id="42989"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2990" w:author="Lee, Daewon" w:date="2020-11-10T16:18:00Z"/>
                <w:sz w:val="16"/>
                <w:szCs w:val="18"/>
                <w:lang w:eastAsia="zh-CN"/>
              </w:rPr>
            </w:pPr>
            <w:ins w:id="42991"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2992" w:author="Lee, Daewon" w:date="2020-11-10T16:18:00Z"/>
                <w:sz w:val="16"/>
                <w:szCs w:val="18"/>
                <w:lang w:eastAsia="zh-CN"/>
              </w:rPr>
            </w:pPr>
            <w:ins w:id="42993"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2994" w:author="Lee, Daewon" w:date="2020-11-10T16:18:00Z"/>
                <w:sz w:val="16"/>
                <w:szCs w:val="18"/>
                <w:lang w:eastAsia="zh-CN"/>
              </w:rPr>
            </w:pPr>
            <w:ins w:id="42995"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2996" w:author="Lee, Daewon" w:date="2020-11-10T16:18:00Z"/>
                <w:sz w:val="16"/>
                <w:szCs w:val="18"/>
                <w:lang w:eastAsia="zh-CN"/>
              </w:rPr>
            </w:pPr>
            <w:ins w:id="42997" w:author="Lee, Daewon" w:date="2020-11-10T16:18:00Z">
              <w:r w:rsidRPr="001C754B">
                <w:rPr>
                  <w:sz w:val="16"/>
                  <w:szCs w:val="18"/>
                  <w:lang w:eastAsia="zh-CN"/>
                </w:rPr>
                <w:t>0.5068</w:t>
              </w:r>
            </w:ins>
          </w:p>
        </w:tc>
      </w:tr>
      <w:tr w:rsidR="00F50E9D" w14:paraId="0976EF64" w14:textId="77777777" w:rsidTr="00F50E9D">
        <w:trPr>
          <w:trHeight w:val="176"/>
          <w:jc w:val="center"/>
          <w:ins w:id="429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29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0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0.1290</w:t>
              </w:r>
            </w:ins>
          </w:p>
        </w:tc>
      </w:tr>
      <w:tr w:rsidR="00F50E9D" w14:paraId="28B33212" w14:textId="77777777" w:rsidTr="00F50E9D">
        <w:trPr>
          <w:trHeight w:val="176"/>
          <w:jc w:val="center"/>
          <w:ins w:id="430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0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023" w:author="Lee, Daewon" w:date="2020-11-10T16:18:00Z"/>
                <w:sz w:val="16"/>
                <w:szCs w:val="18"/>
                <w:lang w:eastAsia="zh-CN"/>
              </w:rPr>
            </w:pPr>
            <w:ins w:id="4302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025" w:author="Lee, Daewon" w:date="2020-11-10T16:18:00Z"/>
                <w:sz w:val="16"/>
                <w:szCs w:val="18"/>
                <w:lang w:eastAsia="zh-CN"/>
              </w:rPr>
            </w:pPr>
            <w:ins w:id="4302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027" w:author="Lee, Daewon" w:date="2020-11-10T16:18:00Z"/>
                <w:sz w:val="16"/>
                <w:szCs w:val="18"/>
                <w:lang w:eastAsia="zh-CN"/>
              </w:rPr>
            </w:pPr>
            <w:ins w:id="43028"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029" w:author="Lee, Daewon" w:date="2020-11-10T16:18:00Z"/>
                <w:sz w:val="16"/>
                <w:szCs w:val="18"/>
                <w:lang w:eastAsia="zh-CN"/>
              </w:rPr>
            </w:pPr>
            <w:ins w:id="43030" w:author="Lee, Daewon" w:date="2020-11-10T16:18:00Z">
              <w:r w:rsidRPr="001C754B">
                <w:rPr>
                  <w:sz w:val="16"/>
                  <w:szCs w:val="18"/>
                  <w:lang w:eastAsia="zh-CN"/>
                </w:rPr>
                <w:t>1.4</w:t>
              </w:r>
            </w:ins>
          </w:p>
        </w:tc>
      </w:tr>
      <w:tr w:rsidR="00F50E9D" w14:paraId="6D68C2C4" w14:textId="77777777" w:rsidTr="00F50E9D">
        <w:trPr>
          <w:trHeight w:val="176"/>
          <w:jc w:val="center"/>
          <w:ins w:id="430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0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033" w:author="Lee, Daewon" w:date="2020-11-10T16:18:00Z"/>
                <w:sz w:val="16"/>
                <w:szCs w:val="18"/>
                <w:lang w:eastAsia="zh-CN"/>
              </w:rPr>
            </w:pPr>
            <w:ins w:id="4303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035" w:author="Lee, Daewon" w:date="2020-11-10T16:18:00Z"/>
                <w:sz w:val="16"/>
                <w:szCs w:val="18"/>
                <w:lang w:eastAsia="zh-CN"/>
              </w:rPr>
            </w:pPr>
            <w:ins w:id="43036"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037" w:author="Lee, Daewon" w:date="2020-11-10T16:18:00Z"/>
                <w:sz w:val="16"/>
                <w:szCs w:val="18"/>
                <w:lang w:eastAsia="zh-CN"/>
              </w:rPr>
            </w:pPr>
            <w:ins w:id="43038"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039" w:author="Lee, Daewon" w:date="2020-11-10T16:18:00Z"/>
                <w:sz w:val="16"/>
                <w:szCs w:val="18"/>
                <w:lang w:eastAsia="zh-CN"/>
              </w:rPr>
            </w:pPr>
            <w:ins w:id="43040"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041" w:author="Lee, Daewon" w:date="2020-11-10T16:18:00Z"/>
                <w:sz w:val="16"/>
                <w:szCs w:val="18"/>
                <w:lang w:eastAsia="zh-CN"/>
              </w:rPr>
            </w:pPr>
            <w:ins w:id="43042"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043" w:author="Lee, Daewon" w:date="2020-11-10T16:18:00Z"/>
                <w:sz w:val="16"/>
                <w:szCs w:val="18"/>
                <w:lang w:eastAsia="zh-CN"/>
              </w:rPr>
            </w:pPr>
            <w:ins w:id="43044"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045" w:author="Lee, Daewon" w:date="2020-11-10T16:18:00Z"/>
                <w:sz w:val="16"/>
                <w:szCs w:val="18"/>
                <w:lang w:eastAsia="zh-CN"/>
              </w:rPr>
            </w:pPr>
            <w:ins w:id="43046" w:author="Lee, Daewon" w:date="2020-11-10T16:18:00Z">
              <w:r w:rsidRPr="001C754B">
                <w:rPr>
                  <w:sz w:val="16"/>
                  <w:szCs w:val="18"/>
                  <w:lang w:eastAsia="zh-CN"/>
                </w:rPr>
                <w:t>95.49%</w:t>
              </w:r>
            </w:ins>
          </w:p>
        </w:tc>
      </w:tr>
      <w:tr w:rsidR="00F50E9D" w14:paraId="7A673A60" w14:textId="77777777" w:rsidTr="00F50E9D">
        <w:trPr>
          <w:trHeight w:val="176"/>
          <w:jc w:val="center"/>
          <w:ins w:id="430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0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055" w:author="Lee, Daewon" w:date="2020-11-10T16:18:00Z"/>
                <w:sz w:val="16"/>
                <w:szCs w:val="18"/>
                <w:lang w:eastAsia="zh-CN"/>
              </w:rPr>
            </w:pPr>
            <w:ins w:id="43056"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057" w:author="Lee, Daewon" w:date="2020-11-10T16:18:00Z"/>
                <w:sz w:val="16"/>
                <w:szCs w:val="18"/>
                <w:lang w:eastAsia="zh-CN"/>
              </w:rPr>
            </w:pPr>
            <w:ins w:id="43058"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059" w:author="Lee, Daewon" w:date="2020-11-10T16:18:00Z"/>
                <w:sz w:val="16"/>
                <w:szCs w:val="18"/>
                <w:lang w:eastAsia="zh-CN"/>
              </w:rPr>
            </w:pPr>
            <w:ins w:id="43060"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061" w:author="Lee, Daewon" w:date="2020-11-10T16:18:00Z"/>
                <w:sz w:val="16"/>
                <w:szCs w:val="18"/>
                <w:lang w:eastAsia="zh-CN"/>
              </w:rPr>
            </w:pPr>
            <w:ins w:id="43062" w:author="Lee, Daewon" w:date="2020-11-10T16:18:00Z">
              <w:r w:rsidRPr="001C754B">
                <w:rPr>
                  <w:sz w:val="16"/>
                  <w:szCs w:val="18"/>
                  <w:lang w:eastAsia="zh-CN"/>
                </w:rPr>
                <w:t>96.01%</w:t>
              </w:r>
            </w:ins>
          </w:p>
        </w:tc>
      </w:tr>
      <w:tr w:rsidR="00F50E9D" w14:paraId="1B7289F4" w14:textId="77777777" w:rsidTr="00F50E9D">
        <w:trPr>
          <w:trHeight w:val="176"/>
          <w:jc w:val="center"/>
          <w:ins w:id="430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0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065" w:author="Lee, Daewon" w:date="2020-11-10T16:18:00Z"/>
                <w:sz w:val="16"/>
                <w:szCs w:val="18"/>
                <w:lang w:eastAsia="zh-CN"/>
              </w:rPr>
            </w:pPr>
            <w:ins w:id="4306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067" w:author="Lee, Daewon" w:date="2020-11-10T16:18:00Z"/>
                <w:sz w:val="16"/>
                <w:szCs w:val="18"/>
                <w:lang w:eastAsia="zh-CN"/>
              </w:rPr>
            </w:pPr>
            <w:ins w:id="43068"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069" w:author="Lee, Daewon" w:date="2020-11-10T16:18:00Z"/>
                <w:sz w:val="16"/>
                <w:szCs w:val="18"/>
                <w:lang w:eastAsia="zh-CN"/>
              </w:rPr>
            </w:pPr>
            <w:ins w:id="43070"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071" w:author="Lee, Daewon" w:date="2020-11-10T16:18:00Z"/>
                <w:sz w:val="16"/>
                <w:szCs w:val="18"/>
                <w:lang w:eastAsia="zh-CN"/>
              </w:rPr>
            </w:pPr>
            <w:ins w:id="43072"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073" w:author="Lee, Daewon" w:date="2020-11-10T16:18:00Z"/>
                <w:sz w:val="16"/>
                <w:szCs w:val="18"/>
                <w:lang w:eastAsia="zh-CN"/>
              </w:rPr>
            </w:pPr>
            <w:ins w:id="43074"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075" w:author="Lee, Daewon" w:date="2020-11-10T16:18:00Z"/>
                <w:sz w:val="16"/>
                <w:szCs w:val="18"/>
                <w:lang w:eastAsia="zh-CN"/>
              </w:rPr>
            </w:pPr>
            <w:ins w:id="43076"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077" w:author="Lee, Daewon" w:date="2020-11-10T16:18:00Z"/>
                <w:sz w:val="16"/>
                <w:szCs w:val="18"/>
                <w:lang w:eastAsia="zh-CN"/>
              </w:rPr>
            </w:pPr>
            <w:ins w:id="43078" w:author="Lee, Daewon" w:date="2020-11-10T16:18:00Z">
              <w:r w:rsidRPr="001C754B">
                <w:rPr>
                  <w:sz w:val="16"/>
                  <w:szCs w:val="18"/>
                  <w:lang w:eastAsia="zh-CN"/>
                </w:rPr>
                <w:t>60.93%</w:t>
              </w:r>
            </w:ins>
          </w:p>
        </w:tc>
      </w:tr>
      <w:tr w:rsidR="00F50E9D" w14:paraId="3BD3448D" w14:textId="77777777" w:rsidTr="00F50E9D">
        <w:trPr>
          <w:trHeight w:val="176"/>
          <w:jc w:val="center"/>
          <w:ins w:id="430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08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081" w:author="Lee, Daewon" w:date="2020-11-10T16:18:00Z"/>
                <w:sz w:val="16"/>
              </w:rPr>
            </w:pPr>
            <w:ins w:id="43082" w:author="Lee, Daewon" w:date="2020-11-10T16:18:00Z">
              <w:r w:rsidRPr="00DF33E3">
                <w:rPr>
                  <w:sz w:val="16"/>
                </w:rPr>
                <w:t>Additional report/notes:</w:t>
              </w:r>
            </w:ins>
          </w:p>
          <w:p w14:paraId="20D8D586" w14:textId="77777777" w:rsidR="00F50E9D" w:rsidRPr="00DF33E3" w:rsidRDefault="00F50E9D" w:rsidP="00DF33E3">
            <w:pPr>
              <w:pStyle w:val="TAL"/>
              <w:rPr>
                <w:ins w:id="43083" w:author="Lee, Daewon" w:date="2020-11-10T16:18:00Z"/>
                <w:sz w:val="16"/>
              </w:rPr>
            </w:pPr>
            <w:ins w:id="43084"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085" w:author="Lee, Daewon" w:date="2020-11-10T16:18:00Z"/>
                <w:sz w:val="16"/>
              </w:rPr>
            </w:pPr>
            <w:ins w:id="43086"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087" w:author="Lee, Daewon" w:date="2020-11-10T16:18:00Z"/>
                <w:sz w:val="16"/>
              </w:rPr>
            </w:pPr>
            <w:ins w:id="43088"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089" w:author="Lee, Daewon" w:date="2020-11-10T16:18:00Z"/>
                <w:sz w:val="16"/>
              </w:rPr>
            </w:pPr>
            <w:ins w:id="43090"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091"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092"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430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093" w:name="historyclause"/>
            <w:bookmarkEnd w:id="43093"/>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094" w:author="Lee, Daewon" w:date="2020-10-27T06:16:00Z">
              <w:r w:rsidR="00C0444C">
                <w:rPr>
                  <w:sz w:val="16"/>
                  <w:szCs w:val="16"/>
                </w:rPr>
                <w:t>10</w:t>
              </w:r>
            </w:ins>
            <w:del w:id="43095"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096"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097" w:author="Lee, Daewon" w:date="2020-10-27T06:15:00Z">
              <w:r w:rsidR="00FF46C3">
                <w:rPr>
                  <w:sz w:val="16"/>
                  <w:szCs w:val="16"/>
                </w:rPr>
                <w:t>1</w:t>
              </w:r>
            </w:ins>
            <w:del w:id="43098" w:author="Lee, Daewon" w:date="2020-10-27T06:15:00Z">
              <w:r w:rsidDel="00FF46C3">
                <w:rPr>
                  <w:sz w:val="16"/>
                  <w:szCs w:val="16"/>
                </w:rPr>
                <w:delText>P</w:delText>
              </w:r>
            </w:del>
            <w:r>
              <w:rPr>
                <w:sz w:val="16"/>
                <w:szCs w:val="16"/>
              </w:rPr>
              <w:t>-</w:t>
            </w:r>
            <w:ins w:id="43099" w:author="Lee, Daewon" w:date="2020-10-27T06:15:00Z">
              <w:r w:rsidR="00C0444C">
                <w:t xml:space="preserve"> </w:t>
              </w:r>
              <w:r w:rsidR="00C0444C" w:rsidRPr="00C0444C">
                <w:rPr>
                  <w:sz w:val="16"/>
                  <w:szCs w:val="16"/>
                </w:rPr>
                <w:t>R1-2007958</w:t>
              </w:r>
            </w:ins>
            <w:del w:id="43100"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101"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102" w:author="Lee, Daewon" w:date="2020-10-27T06:15:00Z"/>
        </w:trPr>
        <w:tc>
          <w:tcPr>
            <w:tcW w:w="800" w:type="dxa"/>
            <w:shd w:val="solid" w:color="FFFFFF" w:fill="auto"/>
          </w:tcPr>
          <w:p w14:paraId="0B638D26" w14:textId="3BA5B62E" w:rsidR="004F0597" w:rsidRDefault="00C0444C" w:rsidP="00C72833">
            <w:pPr>
              <w:pStyle w:val="TAC"/>
              <w:rPr>
                <w:ins w:id="43103" w:author="Lee, Daewon" w:date="2020-10-27T06:15:00Z"/>
                <w:sz w:val="16"/>
                <w:szCs w:val="16"/>
              </w:rPr>
            </w:pPr>
            <w:ins w:id="43104"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105"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106" w:author="Lee, Daewon" w:date="2020-10-27T06:15:00Z"/>
                <w:sz w:val="16"/>
                <w:szCs w:val="16"/>
              </w:rPr>
            </w:pPr>
            <w:ins w:id="43107" w:author="Lee, Daewon" w:date="2020-10-27T06:16:00Z">
              <w:r>
                <w:rPr>
                  <w:sz w:val="16"/>
                  <w:szCs w:val="16"/>
                </w:rPr>
                <w:t>R</w:t>
              </w:r>
            </w:ins>
            <w:ins w:id="43108" w:author="Lee, Daewon" w:date="2020-10-27T06:17:00Z">
              <w:r>
                <w:rPr>
                  <w:sz w:val="16"/>
                  <w:szCs w:val="16"/>
                </w:rPr>
                <w:t>1</w:t>
              </w:r>
            </w:ins>
            <w:ins w:id="43109" w:author="Lee, Daewon" w:date="2020-10-27T06:16:00Z">
              <w:r>
                <w:rPr>
                  <w:sz w:val="16"/>
                  <w:szCs w:val="16"/>
                </w:rPr>
                <w:t>-20</w:t>
              </w:r>
            </w:ins>
            <w:ins w:id="43110" w:author="Lee, Daewon" w:date="2020-10-27T06:17:00Z">
              <w:r>
                <w:rPr>
                  <w:sz w:val="16"/>
                  <w:szCs w:val="16"/>
                </w:rPr>
                <w:t>0</w:t>
              </w:r>
            </w:ins>
            <w:ins w:id="43111"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112"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113"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114"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115" w:author="Lee, Daewon" w:date="2020-10-27T06:15:00Z"/>
                <w:sz w:val="16"/>
                <w:szCs w:val="16"/>
              </w:rPr>
            </w:pPr>
            <w:ins w:id="43116"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117" w:author="Lee, Daewon" w:date="2020-10-27T06:15:00Z"/>
                <w:sz w:val="16"/>
                <w:szCs w:val="16"/>
              </w:rPr>
            </w:pPr>
            <w:ins w:id="43118" w:author="Lee, Daewon" w:date="2020-10-27T06:16:00Z">
              <w:r>
                <w:rPr>
                  <w:sz w:val="16"/>
                  <w:szCs w:val="16"/>
                </w:rPr>
                <w:t>V</w:t>
              </w:r>
            </w:ins>
            <w:ins w:id="43119" w:author="Lee, Daewon" w:date="2020-10-27T06:17:00Z">
              <w:r>
                <w:rPr>
                  <w:sz w:val="16"/>
                  <w:szCs w:val="16"/>
                </w:rPr>
                <w:t>0.</w:t>
              </w:r>
            </w:ins>
            <w:ins w:id="43120" w:author="Lee, Daewon" w:date="2020-11-10T20:20:00Z">
              <w:r w:rsidR="004F0C75">
                <w:rPr>
                  <w:sz w:val="16"/>
                  <w:szCs w:val="16"/>
                </w:rPr>
                <w:t>1</w:t>
              </w:r>
            </w:ins>
            <w:ins w:id="43121" w:author="Lee, Daewon" w:date="2020-10-27T06:17:00Z">
              <w:r>
                <w:rPr>
                  <w:sz w:val="16"/>
                  <w:szCs w:val="16"/>
                </w:rPr>
                <w:t>.</w:t>
              </w:r>
            </w:ins>
            <w:ins w:id="43122" w:author="Lee, Daewon" w:date="2020-11-10T20:20:00Z">
              <w:r w:rsidR="004F0C75">
                <w:rPr>
                  <w:sz w:val="16"/>
                  <w:szCs w:val="16"/>
                </w:rPr>
                <w:t>0</w:t>
              </w:r>
            </w:ins>
          </w:p>
        </w:tc>
      </w:tr>
      <w:tr w:rsidR="00141588" w:rsidRPr="006B0D02" w14:paraId="099615BA" w14:textId="77777777" w:rsidTr="00141588">
        <w:trPr>
          <w:ins w:id="43123" w:author="Lee, Daewon" w:date="2020-10-27T06:17:00Z"/>
        </w:trPr>
        <w:tc>
          <w:tcPr>
            <w:tcW w:w="800" w:type="dxa"/>
            <w:shd w:val="solid" w:color="FFFFFF" w:fill="auto"/>
          </w:tcPr>
          <w:p w14:paraId="39E013EE" w14:textId="61457723" w:rsidR="00141588" w:rsidRDefault="00141588" w:rsidP="00141588">
            <w:pPr>
              <w:pStyle w:val="TAC"/>
              <w:rPr>
                <w:ins w:id="43124" w:author="Lee, Daewon" w:date="2020-10-27T06:17:00Z"/>
                <w:sz w:val="16"/>
                <w:szCs w:val="16"/>
              </w:rPr>
            </w:pPr>
            <w:ins w:id="43125"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126" w:author="Lee, Daewon" w:date="2020-10-27T06:17:00Z"/>
                <w:sz w:val="16"/>
                <w:szCs w:val="16"/>
              </w:rPr>
            </w:pPr>
            <w:ins w:id="43127"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128" w:author="Lee, Daewon" w:date="2020-10-27T06:17:00Z"/>
                <w:sz w:val="16"/>
                <w:szCs w:val="16"/>
              </w:rPr>
            </w:pPr>
            <w:ins w:id="43129"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130"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131"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132"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133"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134" w:author="Lee, Daewon" w:date="2020-10-27T06:17:00Z"/>
                <w:sz w:val="16"/>
                <w:szCs w:val="16"/>
              </w:rPr>
            </w:pPr>
            <w:ins w:id="43135"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4" w:author="Lee, Daewon" w:date="2020-11-09T07:24:00Z" w:initials="DW">
    <w:p w14:paraId="2190D688" w14:textId="4CBDE12C" w:rsidR="002E56C4" w:rsidRDefault="002E56C4">
      <w:pPr>
        <w:pStyle w:val="CommentText"/>
      </w:pPr>
      <w:r>
        <w:rPr>
          <w:rStyle w:val="CommentReference"/>
        </w:rPr>
        <w:annotationRef/>
      </w:r>
      <w:r>
        <w:t>Agreement #3</w:t>
      </w:r>
    </w:p>
  </w:comment>
  <w:comment w:id="272" w:author="Lee, Daewon" w:date="2020-11-11T14:47:00Z" w:initials="DW">
    <w:p w14:paraId="296CF842" w14:textId="09E9BD61" w:rsidR="00AD029B" w:rsidRDefault="00AD029B">
      <w:pPr>
        <w:pStyle w:val="CommentText"/>
      </w:pPr>
      <w:r>
        <w:rPr>
          <w:rStyle w:val="CommentReference"/>
        </w:rPr>
        <w:annotationRef/>
      </w:r>
      <w:r>
        <w:t>Agreement #15</w:t>
      </w:r>
    </w:p>
  </w:comment>
  <w:comment w:id="310" w:author="Lee, Daewon" w:date="2020-11-10T01:42:00Z" w:initials="DW">
    <w:p w14:paraId="296A6BBA" w14:textId="30014321" w:rsidR="002E56C4" w:rsidRDefault="002E56C4">
      <w:pPr>
        <w:pStyle w:val="CommentText"/>
      </w:pPr>
      <w:r>
        <w:rPr>
          <w:rStyle w:val="CommentReference"/>
        </w:rPr>
        <w:annotationRef/>
      </w:r>
      <w:r>
        <w:t>Agreement #45</w:t>
      </w:r>
    </w:p>
  </w:comment>
  <w:comment w:id="321" w:author="Lee, Daewon" w:date="2020-11-11T14:34:00Z" w:initials="DW">
    <w:p w14:paraId="08D8149F" w14:textId="2062294E" w:rsidR="000B6E2A" w:rsidRDefault="000B6E2A">
      <w:pPr>
        <w:pStyle w:val="CommentText"/>
      </w:pPr>
      <w:r>
        <w:rPr>
          <w:rStyle w:val="CommentReference"/>
        </w:rPr>
        <w:annotationRef/>
      </w:r>
      <w:r>
        <w:t>Agreement #1</w:t>
      </w:r>
    </w:p>
  </w:comment>
  <w:comment w:id="329" w:author="Lee, Daewon" w:date="2020-11-10T01:43:00Z" w:initials="DW">
    <w:p w14:paraId="51C371EF" w14:textId="66B4A841" w:rsidR="002E56C4" w:rsidRDefault="002E56C4">
      <w:pPr>
        <w:pStyle w:val="CommentText"/>
      </w:pPr>
      <w:r>
        <w:rPr>
          <w:rStyle w:val="CommentReference"/>
        </w:rPr>
        <w:annotationRef/>
      </w:r>
      <w:r>
        <w:t>Agreement #46</w:t>
      </w:r>
    </w:p>
  </w:comment>
  <w:comment w:id="365" w:author="Lee, Daewon" w:date="2020-11-10T01:44:00Z" w:initials="DW">
    <w:p w14:paraId="05280F24" w14:textId="197957B5" w:rsidR="002E56C4" w:rsidRDefault="002E56C4">
      <w:pPr>
        <w:pStyle w:val="CommentText"/>
      </w:pPr>
      <w:r>
        <w:rPr>
          <w:rStyle w:val="CommentReference"/>
        </w:rPr>
        <w:annotationRef/>
      </w:r>
      <w:r>
        <w:t>Agreement #47</w:t>
      </w:r>
    </w:p>
  </w:comment>
  <w:comment w:id="372" w:author="Lee, Daewon" w:date="2020-11-11T14:32:00Z" w:initials="DW">
    <w:p w14:paraId="50DB38C9" w14:textId="5795C256" w:rsidR="00325D40" w:rsidRDefault="00325D40">
      <w:pPr>
        <w:pStyle w:val="CommentText"/>
      </w:pPr>
      <w:r>
        <w:rPr>
          <w:rStyle w:val="CommentReference"/>
        </w:rPr>
        <w:annotationRef/>
      </w:r>
      <w:r>
        <w:t>Agreement #5</w:t>
      </w:r>
    </w:p>
  </w:comment>
  <w:comment w:id="394" w:author="Lee, Daewon" w:date="2020-11-11T00:40:00Z" w:initials="DW">
    <w:p w14:paraId="3B5CA557" w14:textId="4D21E487" w:rsidR="002E56C4" w:rsidRDefault="002E56C4">
      <w:pPr>
        <w:pStyle w:val="CommentText"/>
      </w:pPr>
      <w:r>
        <w:rPr>
          <w:rStyle w:val="CommentReference"/>
        </w:rPr>
        <w:annotationRef/>
      </w:r>
      <w:r>
        <w:t>Agreement #58</w:t>
      </w:r>
    </w:p>
  </w:comment>
  <w:comment w:id="418" w:author="Lee, Daewon" w:date="2020-11-10T01:47:00Z" w:initials="DW">
    <w:p w14:paraId="1404C376" w14:textId="77777777" w:rsidR="002E56C4" w:rsidRPr="0016088E" w:rsidRDefault="002E56C4">
      <w:pPr>
        <w:pStyle w:val="CommentText"/>
        <w:rPr>
          <w:highlight w:val="yellow"/>
        </w:rPr>
      </w:pPr>
      <w:r>
        <w:rPr>
          <w:rStyle w:val="CommentReference"/>
        </w:rPr>
        <w:annotationRef/>
      </w:r>
      <w:r w:rsidRPr="0016088E">
        <w:rPr>
          <w:highlight w:val="yellow"/>
        </w:rPr>
        <w:t>Agreements not yet captured:</w:t>
      </w:r>
    </w:p>
    <w:p w14:paraId="7EB85F9F" w14:textId="7700ECC0" w:rsidR="002E56C4" w:rsidRDefault="002E56C4">
      <w:pPr>
        <w:pStyle w:val="CommentText"/>
      </w:pPr>
      <w:r w:rsidRPr="0016088E">
        <w:rPr>
          <w:highlight w:val="yellow"/>
        </w:rPr>
        <w:t>#4, #5, #6, #7, #8, #9, #10, #11, #12, #13, #14, #15</w:t>
      </w:r>
    </w:p>
  </w:comment>
  <w:comment w:id="425" w:author="Lee, Daewon" w:date="2020-11-10T01:46:00Z" w:initials="DW">
    <w:p w14:paraId="4B6610A7" w14:textId="55AE2515" w:rsidR="002E56C4" w:rsidRDefault="002E56C4">
      <w:pPr>
        <w:pStyle w:val="CommentText"/>
      </w:pPr>
      <w:r>
        <w:rPr>
          <w:rStyle w:val="CommentReference"/>
        </w:rPr>
        <w:annotationRef/>
      </w:r>
      <w:r>
        <w:t>Conclusion #2</w:t>
      </w:r>
    </w:p>
  </w:comment>
  <w:comment w:id="429" w:author="Lee, Daewon" w:date="2020-11-11T00:29:00Z" w:initials="DW">
    <w:p w14:paraId="0134CCF2" w14:textId="5EC9E61A" w:rsidR="002E56C4" w:rsidRDefault="002E56C4">
      <w:pPr>
        <w:pStyle w:val="CommentText"/>
      </w:pPr>
      <w:r>
        <w:rPr>
          <w:rStyle w:val="CommentReference"/>
        </w:rPr>
        <w:annotationRef/>
      </w:r>
      <w:r>
        <w:t>Agreement #56</w:t>
      </w:r>
    </w:p>
  </w:comment>
  <w:comment w:id="561" w:author="Lee, Daewon" w:date="2020-11-11T00:53:00Z" w:initials="DW">
    <w:p w14:paraId="65F16097" w14:textId="7172D26C" w:rsidR="007E4DB9" w:rsidRDefault="007E4DB9">
      <w:pPr>
        <w:pStyle w:val="CommentText"/>
      </w:pPr>
      <w:r>
        <w:rPr>
          <w:rStyle w:val="CommentReference"/>
        </w:rPr>
        <w:annotationRef/>
      </w:r>
      <w:r>
        <w:t>Agreement #59</w:t>
      </w:r>
    </w:p>
  </w:comment>
  <w:comment w:id="579" w:author="Lee, Daewon" w:date="2020-11-11T00:54:00Z" w:initials="DW">
    <w:p w14:paraId="789D15DF" w14:textId="652D73C8" w:rsidR="00233DA0" w:rsidRDefault="00233DA0">
      <w:pPr>
        <w:pStyle w:val="CommentText"/>
      </w:pPr>
      <w:r>
        <w:rPr>
          <w:rStyle w:val="CommentReference"/>
        </w:rPr>
        <w:annotationRef/>
      </w:r>
      <w:r>
        <w:t>Agreement #60</w:t>
      </w:r>
    </w:p>
  </w:comment>
  <w:comment w:id="595"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693" w:author="Lee, Daewon" w:date="2020-11-11T00:56:00Z" w:initials="DW">
    <w:p w14:paraId="1168EA40" w14:textId="6CAE5FDE" w:rsidR="00157558" w:rsidRDefault="00157558">
      <w:pPr>
        <w:pStyle w:val="CommentText"/>
      </w:pPr>
      <w:r>
        <w:rPr>
          <w:rStyle w:val="CommentReference"/>
        </w:rPr>
        <w:annotationRef/>
      </w:r>
      <w:r>
        <w:t>Agreement #61</w:t>
      </w:r>
    </w:p>
  </w:comment>
  <w:comment w:id="701" w:author="Lee, Daewon" w:date="2020-11-11T14:41:00Z" w:initials="DW">
    <w:p w14:paraId="2566A78E" w14:textId="3FA9D092" w:rsidR="008C0BF3" w:rsidRDefault="008C0BF3">
      <w:pPr>
        <w:pStyle w:val="CommentText"/>
      </w:pPr>
      <w:r>
        <w:rPr>
          <w:rStyle w:val="CommentReference"/>
        </w:rPr>
        <w:annotationRef/>
      </w:r>
      <w:r>
        <w:t>Agreement #10</w:t>
      </w:r>
    </w:p>
  </w:comment>
  <w:comment w:id="717" w:author="Lee, Daewon" w:date="2020-11-11T01:02:00Z" w:initials="DW">
    <w:p w14:paraId="04E74786" w14:textId="0280805B" w:rsidR="00003A6A" w:rsidRDefault="00003A6A">
      <w:pPr>
        <w:pStyle w:val="CommentText"/>
      </w:pPr>
      <w:r>
        <w:rPr>
          <w:rStyle w:val="CommentReference"/>
        </w:rPr>
        <w:annotationRef/>
      </w:r>
      <w:r>
        <w:t>Agreement #63</w:t>
      </w:r>
    </w:p>
  </w:comment>
  <w:comment w:id="738" w:author="Lee, Daewon" w:date="2020-11-10T01:35:00Z" w:initials="DW">
    <w:p w14:paraId="509A4708" w14:textId="0122A557" w:rsidR="002E56C4" w:rsidRDefault="002E56C4">
      <w:pPr>
        <w:pStyle w:val="CommentText"/>
      </w:pPr>
      <w:r>
        <w:rPr>
          <w:rStyle w:val="CommentReference"/>
        </w:rPr>
        <w:annotationRef/>
      </w:r>
      <w:r>
        <w:t>Agreement #25</w:t>
      </w:r>
    </w:p>
  </w:comment>
  <w:comment w:id="750" w:author="Lee, Daewon" w:date="2020-11-10T01:54:00Z" w:initials="DW">
    <w:p w14:paraId="4C4317F8" w14:textId="483F0D21" w:rsidR="002E56C4" w:rsidRDefault="002E56C4">
      <w:pPr>
        <w:pStyle w:val="CommentText"/>
      </w:pPr>
      <w:r>
        <w:rPr>
          <w:rStyle w:val="CommentReference"/>
        </w:rPr>
        <w:annotationRef/>
      </w:r>
      <w:r>
        <w:t>Conclusion #16</w:t>
      </w:r>
    </w:p>
  </w:comment>
  <w:comment w:id="763" w:author="Lee, Daewon" w:date="2020-11-10T01:54:00Z" w:initials="DW">
    <w:p w14:paraId="5886100E" w14:textId="6DAE0CDA" w:rsidR="002E56C4" w:rsidRDefault="002E56C4">
      <w:pPr>
        <w:pStyle w:val="CommentText"/>
      </w:pPr>
      <w:r>
        <w:rPr>
          <w:rStyle w:val="CommentReference"/>
        </w:rPr>
        <w:annotationRef/>
      </w:r>
      <w:r>
        <w:t>Conclusion #17</w:t>
      </w:r>
    </w:p>
  </w:comment>
  <w:comment w:id="775" w:author="Lee, Daewon" w:date="2020-11-10T01:33:00Z" w:initials="DW">
    <w:p w14:paraId="70A45537" w14:textId="08472532" w:rsidR="002E56C4" w:rsidRDefault="002E56C4">
      <w:pPr>
        <w:pStyle w:val="CommentText"/>
      </w:pPr>
      <w:r>
        <w:rPr>
          <w:rStyle w:val="CommentReference"/>
        </w:rPr>
        <w:annotationRef/>
      </w:r>
      <w:r>
        <w:t>Agreement #22</w:t>
      </w:r>
    </w:p>
  </w:comment>
  <w:comment w:id="778" w:author="Lee, Daewon" w:date="2020-11-10T01:37:00Z" w:initials="DW">
    <w:p w14:paraId="0238C6DB" w14:textId="457C80B1" w:rsidR="002E56C4" w:rsidRDefault="002E56C4">
      <w:pPr>
        <w:pStyle w:val="CommentText"/>
      </w:pPr>
      <w:r>
        <w:rPr>
          <w:rStyle w:val="CommentReference"/>
        </w:rPr>
        <w:annotationRef/>
      </w:r>
      <w:r>
        <w:t>Agreement #26</w:t>
      </w:r>
    </w:p>
  </w:comment>
  <w:comment w:id="801" w:author="Lee, Daewon" w:date="2020-11-10T01:38:00Z" w:initials="DW">
    <w:p w14:paraId="5CE51787" w14:textId="64FAA018" w:rsidR="002E56C4" w:rsidRDefault="002E56C4">
      <w:pPr>
        <w:pStyle w:val="CommentText"/>
      </w:pPr>
      <w:r>
        <w:rPr>
          <w:rStyle w:val="CommentReference"/>
        </w:rPr>
        <w:annotationRef/>
      </w:r>
      <w:r>
        <w:t>Agreement #27</w:t>
      </w:r>
    </w:p>
  </w:comment>
  <w:comment w:id="825" w:author="Lee, Daewon" w:date="2020-11-10T11:27:00Z" w:initials="DW">
    <w:p w14:paraId="5C462E81" w14:textId="77777777" w:rsidR="002E56C4" w:rsidRDefault="002E56C4" w:rsidP="00C04583">
      <w:pPr>
        <w:pStyle w:val="CommentText"/>
      </w:pPr>
      <w:r>
        <w:rPr>
          <w:rStyle w:val="CommentReference"/>
        </w:rPr>
        <w:annotationRef/>
      </w:r>
      <w:r>
        <w:t>Agreement #18</w:t>
      </w:r>
    </w:p>
  </w:comment>
  <w:comment w:id="853"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942"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961"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000"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091"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106"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119" w:author="Lee, Daewon" w:date="2020-11-09T07:47:00Z" w:initials="DW">
    <w:p w14:paraId="1958BB81" w14:textId="157C1CC6" w:rsidR="002E56C4" w:rsidRDefault="002E56C4">
      <w:pPr>
        <w:pStyle w:val="CommentText"/>
      </w:pPr>
      <w:r>
        <w:rPr>
          <w:rStyle w:val="CommentReference"/>
        </w:rPr>
        <w:annotationRef/>
      </w:r>
      <w:r>
        <w:t>Agreement #24</w:t>
      </w:r>
    </w:p>
  </w:comment>
  <w:comment w:id="1211"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251"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284"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1449" w:author="Lee, Daewon" w:date="2020-11-09T07:30:00Z" w:initials="DW">
    <w:p w14:paraId="3B59CB40" w14:textId="5A3AA1F3" w:rsidR="002E56C4" w:rsidRDefault="002E56C4">
      <w:pPr>
        <w:pStyle w:val="CommentText"/>
      </w:pPr>
      <w:r>
        <w:rPr>
          <w:rStyle w:val="CommentReference"/>
        </w:rPr>
        <w:annotationRef/>
      </w:r>
      <w:r>
        <w:t>Agreement #23</w:t>
      </w:r>
    </w:p>
  </w:comment>
  <w:comment w:id="1489" w:author="Lee, Daewon" w:date="2020-11-09T19:29:00Z" w:initials="DW">
    <w:p w14:paraId="6FB171B9" w14:textId="1036CB5A" w:rsidR="002E56C4" w:rsidRDefault="002E56C4">
      <w:pPr>
        <w:pStyle w:val="CommentText"/>
      </w:pPr>
      <w:r>
        <w:rPr>
          <w:rStyle w:val="CommentReference"/>
        </w:rPr>
        <w:annotationRef/>
      </w:r>
      <w:r>
        <w:t>Agreement #37</w:t>
      </w:r>
    </w:p>
  </w:comment>
  <w:comment w:id="1522" w:author="Lee, Daewon" w:date="2020-11-09T19:40:00Z" w:initials="DW">
    <w:p w14:paraId="13D76FFF" w14:textId="066BED42" w:rsidR="002E56C4" w:rsidRDefault="002E56C4">
      <w:pPr>
        <w:pStyle w:val="CommentText"/>
      </w:pPr>
      <w:r>
        <w:rPr>
          <w:rStyle w:val="CommentReference"/>
        </w:rPr>
        <w:annotationRef/>
      </w:r>
      <w:r>
        <w:t>Agreement #38</w:t>
      </w:r>
    </w:p>
  </w:comment>
  <w:comment w:id="1563" w:author="Lee, Daewon" w:date="2020-11-09T20:13:00Z" w:initials="DW">
    <w:p w14:paraId="71BCDE17" w14:textId="649AF194" w:rsidR="002E56C4" w:rsidRDefault="002E56C4">
      <w:pPr>
        <w:pStyle w:val="CommentText"/>
      </w:pPr>
      <w:r>
        <w:rPr>
          <w:rStyle w:val="CommentReference"/>
        </w:rPr>
        <w:annotationRef/>
      </w:r>
      <w:r>
        <w:t>Agreement #39</w:t>
      </w:r>
    </w:p>
  </w:comment>
  <w:comment w:id="1585" w:author="Lee, Daewon" w:date="2020-11-09T20:21:00Z" w:initials="DW">
    <w:p w14:paraId="437B1790" w14:textId="0383CF9C" w:rsidR="002E56C4" w:rsidRDefault="002E56C4">
      <w:pPr>
        <w:pStyle w:val="CommentText"/>
      </w:pPr>
      <w:r>
        <w:rPr>
          <w:rStyle w:val="CommentReference"/>
        </w:rPr>
        <w:annotationRef/>
      </w:r>
      <w:r>
        <w:t>Agreement #40</w:t>
      </w:r>
    </w:p>
  </w:comment>
  <w:comment w:id="1618" w:author="Lee, Daewon" w:date="2020-11-10T00:59:00Z" w:initials="DW">
    <w:p w14:paraId="0E4F4690" w14:textId="52C76E65" w:rsidR="002E56C4" w:rsidRDefault="002E56C4">
      <w:pPr>
        <w:pStyle w:val="CommentText"/>
      </w:pPr>
      <w:r>
        <w:rPr>
          <w:rStyle w:val="CommentReference"/>
        </w:rPr>
        <w:annotationRef/>
      </w:r>
      <w:r>
        <w:t>Agreement #41</w:t>
      </w:r>
    </w:p>
  </w:comment>
  <w:comment w:id="1638" w:author="Lee, Daewon" w:date="2020-11-10T23:03:00Z" w:initials="DW">
    <w:p w14:paraId="1D8CBE0C" w14:textId="568252C2" w:rsidR="002E56C4" w:rsidRDefault="002E56C4">
      <w:pPr>
        <w:pStyle w:val="CommentText"/>
      </w:pPr>
      <w:r>
        <w:rPr>
          <w:rStyle w:val="CommentReference"/>
        </w:rPr>
        <w:annotationRef/>
      </w:r>
      <w:r>
        <w:t>Agreement #49</w:t>
      </w:r>
    </w:p>
  </w:comment>
  <w:comment w:id="1683" w:author="Lee, Daewon" w:date="2020-11-09T20:30:00Z" w:initials="DW">
    <w:p w14:paraId="6795A293" w14:textId="03D6F04E" w:rsidR="002E56C4" w:rsidRDefault="002E56C4">
      <w:pPr>
        <w:pStyle w:val="CommentText"/>
      </w:pPr>
      <w:r>
        <w:rPr>
          <w:rStyle w:val="CommentReference"/>
        </w:rPr>
        <w:annotationRef/>
      </w:r>
      <w:r>
        <w:t>Agreement #42</w:t>
      </w:r>
    </w:p>
  </w:comment>
  <w:comment w:id="1693" w:author="Lee, Daewon" w:date="2020-11-10T23:03:00Z" w:initials="DW">
    <w:p w14:paraId="04B38208" w14:textId="341D6DF3" w:rsidR="002E56C4" w:rsidRDefault="002E56C4">
      <w:pPr>
        <w:pStyle w:val="CommentText"/>
      </w:pPr>
      <w:r>
        <w:rPr>
          <w:rStyle w:val="CommentReference"/>
        </w:rPr>
        <w:annotationRef/>
      </w:r>
      <w:r>
        <w:t>Agreement #49</w:t>
      </w:r>
    </w:p>
  </w:comment>
  <w:comment w:id="1814" w:author="Lee, Daewon" w:date="2020-11-10T00:56:00Z" w:initials="DW">
    <w:p w14:paraId="039BFA8D" w14:textId="5EFF4BDB" w:rsidR="002E56C4" w:rsidRDefault="002E56C4">
      <w:pPr>
        <w:pStyle w:val="CommentText"/>
      </w:pPr>
      <w:r>
        <w:rPr>
          <w:rStyle w:val="CommentReference"/>
        </w:rPr>
        <w:annotationRef/>
      </w:r>
      <w:r>
        <w:t>Agreement #43</w:t>
      </w:r>
    </w:p>
  </w:comment>
  <w:comment w:id="1853" w:author="Lee, Daewon" w:date="2020-11-10T23:03:00Z" w:initials="DW">
    <w:p w14:paraId="680FCA88" w14:textId="7BB3BA8A" w:rsidR="002E56C4" w:rsidRDefault="002E56C4">
      <w:pPr>
        <w:pStyle w:val="CommentText"/>
      </w:pPr>
      <w:r>
        <w:rPr>
          <w:rStyle w:val="CommentReference"/>
        </w:rPr>
        <w:annotationRef/>
      </w:r>
      <w:r>
        <w:t>Agreement #49</w:t>
      </w:r>
    </w:p>
  </w:comment>
  <w:comment w:id="1909" w:author="Lee, Daewon" w:date="2020-11-10T00:58:00Z" w:initials="DW">
    <w:p w14:paraId="53223928" w14:textId="1BD9E741" w:rsidR="002E56C4" w:rsidRDefault="002E56C4">
      <w:pPr>
        <w:pStyle w:val="CommentText"/>
      </w:pPr>
      <w:r>
        <w:rPr>
          <w:rStyle w:val="CommentReference"/>
        </w:rPr>
        <w:annotationRef/>
      </w:r>
      <w:r>
        <w:t>Agreement #44</w:t>
      </w:r>
    </w:p>
  </w:comment>
  <w:comment w:id="1933" w:author="Lee, Daewon" w:date="2020-11-11T00:39:00Z" w:initials="DW">
    <w:p w14:paraId="1A7AD51E" w14:textId="1ED88B7D" w:rsidR="002E56C4" w:rsidRDefault="002E56C4">
      <w:pPr>
        <w:pStyle w:val="CommentText"/>
      </w:pPr>
      <w:r>
        <w:rPr>
          <w:rStyle w:val="CommentReference"/>
        </w:rPr>
        <w:annotationRef/>
      </w:r>
      <w:r>
        <w:t>Agreement #57</w:t>
      </w:r>
    </w:p>
  </w:comment>
  <w:comment w:id="1955" w:author="Lee, Daewon" w:date="2020-11-09T07:24:00Z" w:initials="DW">
    <w:p w14:paraId="15C15A67" w14:textId="5E0C730A" w:rsidR="002E56C4" w:rsidRDefault="002E56C4">
      <w:pPr>
        <w:pStyle w:val="CommentText"/>
      </w:pPr>
      <w:r>
        <w:rPr>
          <w:rStyle w:val="CommentReference"/>
        </w:rPr>
        <w:annotationRef/>
      </w:r>
      <w:r>
        <w:t>Agreement #36</w:t>
      </w:r>
    </w:p>
  </w:comment>
  <w:comment w:id="1960" w:author="Lee, Daewon" w:date="2020-11-09T07:24:00Z" w:initials="DW">
    <w:p w14:paraId="79EC97A6" w14:textId="58CC6821" w:rsidR="002E56C4" w:rsidRDefault="002E56C4">
      <w:pPr>
        <w:pStyle w:val="CommentText"/>
      </w:pPr>
      <w:r>
        <w:rPr>
          <w:rStyle w:val="CommentReference"/>
        </w:rPr>
        <w:annotationRef/>
      </w:r>
      <w:r>
        <w:t>Agreement #35</w:t>
      </w:r>
    </w:p>
  </w:comment>
  <w:comment w:id="1969" w:author="Lee, Daewon" w:date="2020-11-10T11:29:00Z" w:initials="DW">
    <w:p w14:paraId="07F82E6D" w14:textId="404270B7" w:rsidR="002E56C4" w:rsidRDefault="002E56C4">
      <w:pPr>
        <w:pStyle w:val="CommentText"/>
      </w:pPr>
      <w:r>
        <w:rPr>
          <w:rStyle w:val="CommentReference"/>
        </w:rPr>
        <w:annotationRef/>
      </w:r>
      <w:r>
        <w:t>Agreement #19</w:t>
      </w:r>
    </w:p>
  </w:comment>
  <w:comment w:id="1978"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CF842" w15:done="0"/>
  <w15:commentEx w15:paraId="296A6BBA" w15:done="0"/>
  <w15:commentEx w15:paraId="08D8149F" w15:done="0"/>
  <w15:commentEx w15:paraId="51C371EF" w15:done="0"/>
  <w15:commentEx w15:paraId="05280F24" w15:done="0"/>
  <w15:commentEx w15:paraId="50DB38C9" w15:done="0"/>
  <w15:commentEx w15:paraId="3B5CA557" w15:done="0"/>
  <w15:commentEx w15:paraId="7EB85F9F" w15:done="0"/>
  <w15:commentEx w15:paraId="4B6610A7" w15:done="0"/>
  <w15:commentEx w15:paraId="0134CCF2" w15:done="0"/>
  <w15:commentEx w15:paraId="65F16097" w15:done="0"/>
  <w15:commentEx w15:paraId="789D15DF" w15:done="0"/>
  <w15:commentEx w15:paraId="1C753278" w15:done="0"/>
  <w15:commentEx w15:paraId="1168EA40" w15:done="0"/>
  <w15:commentEx w15:paraId="2566A78E" w15:done="0"/>
  <w15:commentEx w15:paraId="04E74786" w15:done="0"/>
  <w15:commentEx w15:paraId="509A4708" w15:done="0"/>
  <w15:commentEx w15:paraId="4C4317F8" w15:done="0"/>
  <w15:commentEx w15:paraId="5886100E" w15:done="0"/>
  <w15:commentEx w15:paraId="70A45537" w15:done="0"/>
  <w15:commentEx w15:paraId="0238C6DB" w15:done="0"/>
  <w15:commentEx w15:paraId="5CE51787" w15:done="0"/>
  <w15:commentEx w15:paraId="5C462E81"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CF842" w16cid:durableId="23567814"/>
  <w16cid:commentId w16cid:paraId="296A6BBA" w16cid:durableId="23546E90"/>
  <w16cid:commentId w16cid:paraId="08D8149F" w16cid:durableId="235674FE"/>
  <w16cid:commentId w16cid:paraId="51C371EF" w16cid:durableId="23546EDB"/>
  <w16cid:commentId w16cid:paraId="05280F24" w16cid:durableId="23546EF4"/>
  <w16cid:commentId w16cid:paraId="50DB38C9" w16cid:durableId="23567497"/>
  <w16cid:commentId w16cid:paraId="3B5CA557" w16cid:durableId="2355B192"/>
  <w16cid:commentId w16cid:paraId="7EB85F9F" w16cid:durableId="23546FB2"/>
  <w16cid:commentId w16cid:paraId="4B6610A7" w16cid:durableId="23546F81"/>
  <w16cid:commentId w16cid:paraId="0134CCF2" w16cid:durableId="2355AEED"/>
  <w16cid:commentId w16cid:paraId="65F16097" w16cid:durableId="2355B474"/>
  <w16cid:commentId w16cid:paraId="789D15DF" w16cid:durableId="2355B4BE"/>
  <w16cid:commentId w16cid:paraId="1C753278" w16cid:durableId="2355B5EA"/>
  <w16cid:commentId w16cid:paraId="1168EA40" w16cid:durableId="2355B52E"/>
  <w16cid:commentId w16cid:paraId="2566A78E" w16cid:durableId="23567684"/>
  <w16cid:commentId w16cid:paraId="04E74786" w16cid:durableId="2355B69C"/>
  <w16cid:commentId w16cid:paraId="509A4708" w16cid:durableId="23546CDE"/>
  <w16cid:commentId w16cid:paraId="4C4317F8" w16cid:durableId="23547139"/>
  <w16cid:commentId w16cid:paraId="5886100E" w16cid:durableId="23547141"/>
  <w16cid:commentId w16cid:paraId="70A45537" w16cid:durableId="23546C76"/>
  <w16cid:commentId w16cid:paraId="0238C6DB" w16cid:durableId="23546D41"/>
  <w16cid:commentId w16cid:paraId="5CE51787" w16cid:durableId="23546D7A"/>
  <w16cid:commentId w16cid:paraId="5C462E81" w16cid:durableId="2354F7A7"/>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EFE27" w14:textId="77777777" w:rsidR="00AE22EE" w:rsidRDefault="00AE22EE">
      <w:r>
        <w:separator/>
      </w:r>
    </w:p>
  </w:endnote>
  <w:endnote w:type="continuationSeparator" w:id="0">
    <w:p w14:paraId="04E2DF45" w14:textId="77777777" w:rsidR="00AE22EE" w:rsidRDefault="00AE22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56278" w14:textId="77777777" w:rsidR="00AE22EE" w:rsidRDefault="00AE22EE">
      <w:r>
        <w:separator/>
      </w:r>
    </w:p>
  </w:footnote>
  <w:footnote w:type="continuationSeparator" w:id="0">
    <w:p w14:paraId="1D870733" w14:textId="77777777" w:rsidR="00AE22EE" w:rsidRDefault="00AE22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059BF00C"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38C7">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30BBF5F4"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38C7">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A2"/>
    <w:rsid w:val="0000291E"/>
    <w:rsid w:val="000037E2"/>
    <w:rsid w:val="00003A6A"/>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FD"/>
    <w:rsid w:val="00091CED"/>
    <w:rsid w:val="00093811"/>
    <w:rsid w:val="00096F56"/>
    <w:rsid w:val="000A0E97"/>
    <w:rsid w:val="000A6559"/>
    <w:rsid w:val="000B00FE"/>
    <w:rsid w:val="000B6E2A"/>
    <w:rsid w:val="000C47C3"/>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7558"/>
    <w:rsid w:val="0016088E"/>
    <w:rsid w:val="001647CB"/>
    <w:rsid w:val="001700DD"/>
    <w:rsid w:val="00171760"/>
    <w:rsid w:val="00176C5B"/>
    <w:rsid w:val="00182868"/>
    <w:rsid w:val="00184406"/>
    <w:rsid w:val="00186BE1"/>
    <w:rsid w:val="00194A71"/>
    <w:rsid w:val="001950D8"/>
    <w:rsid w:val="00195808"/>
    <w:rsid w:val="00196D05"/>
    <w:rsid w:val="001A1845"/>
    <w:rsid w:val="001A2375"/>
    <w:rsid w:val="001A2AF3"/>
    <w:rsid w:val="001A43C8"/>
    <w:rsid w:val="001A4C42"/>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2F5F"/>
    <w:rsid w:val="002778D2"/>
    <w:rsid w:val="00277C9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6118F"/>
    <w:rsid w:val="003626EF"/>
    <w:rsid w:val="00363AEC"/>
    <w:rsid w:val="00364BA7"/>
    <w:rsid w:val="00364F1B"/>
    <w:rsid w:val="00366289"/>
    <w:rsid w:val="00367C4E"/>
    <w:rsid w:val="003720CB"/>
    <w:rsid w:val="003765B8"/>
    <w:rsid w:val="0038189A"/>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0AFD"/>
    <w:rsid w:val="00402E2D"/>
    <w:rsid w:val="00403B6C"/>
    <w:rsid w:val="004139C2"/>
    <w:rsid w:val="00423316"/>
    <w:rsid w:val="00423334"/>
    <w:rsid w:val="00427733"/>
    <w:rsid w:val="004335E8"/>
    <w:rsid w:val="004345EC"/>
    <w:rsid w:val="00450B5B"/>
    <w:rsid w:val="00452340"/>
    <w:rsid w:val="004536FF"/>
    <w:rsid w:val="00456D1E"/>
    <w:rsid w:val="00461149"/>
    <w:rsid w:val="00463A35"/>
    <w:rsid w:val="00465515"/>
    <w:rsid w:val="00476791"/>
    <w:rsid w:val="00481A2E"/>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E07"/>
    <w:rsid w:val="0051450D"/>
    <w:rsid w:val="00515DB4"/>
    <w:rsid w:val="005213F3"/>
    <w:rsid w:val="005307D5"/>
    <w:rsid w:val="0053265F"/>
    <w:rsid w:val="0053388B"/>
    <w:rsid w:val="00533923"/>
    <w:rsid w:val="00535773"/>
    <w:rsid w:val="0053625A"/>
    <w:rsid w:val="0054041D"/>
    <w:rsid w:val="00543E6C"/>
    <w:rsid w:val="00544C5B"/>
    <w:rsid w:val="005455CA"/>
    <w:rsid w:val="00546F77"/>
    <w:rsid w:val="0055304E"/>
    <w:rsid w:val="0055338A"/>
    <w:rsid w:val="00565087"/>
    <w:rsid w:val="00570489"/>
    <w:rsid w:val="00574DF7"/>
    <w:rsid w:val="00576406"/>
    <w:rsid w:val="00581DCD"/>
    <w:rsid w:val="0058737E"/>
    <w:rsid w:val="005917D8"/>
    <w:rsid w:val="005971A1"/>
    <w:rsid w:val="00597B11"/>
    <w:rsid w:val="005A3C4D"/>
    <w:rsid w:val="005A3E5B"/>
    <w:rsid w:val="005A5392"/>
    <w:rsid w:val="005A7924"/>
    <w:rsid w:val="005B27D3"/>
    <w:rsid w:val="005B3782"/>
    <w:rsid w:val="005B4DFB"/>
    <w:rsid w:val="005C1AD9"/>
    <w:rsid w:val="005C7E73"/>
    <w:rsid w:val="005D0ED3"/>
    <w:rsid w:val="005D2E01"/>
    <w:rsid w:val="005D67A2"/>
    <w:rsid w:val="005D7526"/>
    <w:rsid w:val="005E4BB2"/>
    <w:rsid w:val="005E4C27"/>
    <w:rsid w:val="005F1C3F"/>
    <w:rsid w:val="005F6AB5"/>
    <w:rsid w:val="005F7148"/>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7099D"/>
    <w:rsid w:val="00681FF0"/>
    <w:rsid w:val="00685913"/>
    <w:rsid w:val="00690DE0"/>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58DA"/>
    <w:rsid w:val="00847B59"/>
    <w:rsid w:val="00850D4F"/>
    <w:rsid w:val="00857679"/>
    <w:rsid w:val="00867928"/>
    <w:rsid w:val="00874A82"/>
    <w:rsid w:val="008768CA"/>
    <w:rsid w:val="0087736F"/>
    <w:rsid w:val="008778BF"/>
    <w:rsid w:val="00877B63"/>
    <w:rsid w:val="00882CCF"/>
    <w:rsid w:val="0088411F"/>
    <w:rsid w:val="008846A1"/>
    <w:rsid w:val="00884D41"/>
    <w:rsid w:val="00892D55"/>
    <w:rsid w:val="00892F1E"/>
    <w:rsid w:val="00895F3E"/>
    <w:rsid w:val="00896E46"/>
    <w:rsid w:val="008A0A15"/>
    <w:rsid w:val="008A519A"/>
    <w:rsid w:val="008A620E"/>
    <w:rsid w:val="008A6D15"/>
    <w:rsid w:val="008B0245"/>
    <w:rsid w:val="008B0FEE"/>
    <w:rsid w:val="008B2497"/>
    <w:rsid w:val="008B30FA"/>
    <w:rsid w:val="008B4964"/>
    <w:rsid w:val="008C0BF3"/>
    <w:rsid w:val="008C24A7"/>
    <w:rsid w:val="008C384C"/>
    <w:rsid w:val="008C54B2"/>
    <w:rsid w:val="008D1B03"/>
    <w:rsid w:val="008D21D6"/>
    <w:rsid w:val="008D2841"/>
    <w:rsid w:val="008D4519"/>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176A"/>
    <w:rsid w:val="00A64B11"/>
    <w:rsid w:val="00A66040"/>
    <w:rsid w:val="00A729CC"/>
    <w:rsid w:val="00A73129"/>
    <w:rsid w:val="00A734BE"/>
    <w:rsid w:val="00A738C7"/>
    <w:rsid w:val="00A743DC"/>
    <w:rsid w:val="00A82346"/>
    <w:rsid w:val="00A82A46"/>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54AF"/>
    <w:rsid w:val="00AE22EE"/>
    <w:rsid w:val="00AE65E2"/>
    <w:rsid w:val="00AF6C96"/>
    <w:rsid w:val="00B00C1D"/>
    <w:rsid w:val="00B06AF7"/>
    <w:rsid w:val="00B15449"/>
    <w:rsid w:val="00B2180E"/>
    <w:rsid w:val="00B244D4"/>
    <w:rsid w:val="00B27CBC"/>
    <w:rsid w:val="00B351AF"/>
    <w:rsid w:val="00B448A2"/>
    <w:rsid w:val="00B448F8"/>
    <w:rsid w:val="00B47769"/>
    <w:rsid w:val="00B52993"/>
    <w:rsid w:val="00B549F0"/>
    <w:rsid w:val="00B57B43"/>
    <w:rsid w:val="00B63028"/>
    <w:rsid w:val="00B673BC"/>
    <w:rsid w:val="00B67DDE"/>
    <w:rsid w:val="00B75541"/>
    <w:rsid w:val="00B77043"/>
    <w:rsid w:val="00B85981"/>
    <w:rsid w:val="00B85A05"/>
    <w:rsid w:val="00B85F5D"/>
    <w:rsid w:val="00B93086"/>
    <w:rsid w:val="00BA0341"/>
    <w:rsid w:val="00BA122E"/>
    <w:rsid w:val="00BA19ED"/>
    <w:rsid w:val="00BA2910"/>
    <w:rsid w:val="00BA4B8D"/>
    <w:rsid w:val="00BB238F"/>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55D08"/>
    <w:rsid w:val="00C56354"/>
    <w:rsid w:val="00C60584"/>
    <w:rsid w:val="00C70E9F"/>
    <w:rsid w:val="00C72833"/>
    <w:rsid w:val="00C732B7"/>
    <w:rsid w:val="00C7489D"/>
    <w:rsid w:val="00C7609B"/>
    <w:rsid w:val="00C80969"/>
    <w:rsid w:val="00C80F1D"/>
    <w:rsid w:val="00C87537"/>
    <w:rsid w:val="00C92F27"/>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5035A"/>
    <w:rsid w:val="00E51949"/>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43038"/>
    <w:rsid w:val="00F43B00"/>
    <w:rsid w:val="00F50E9D"/>
    <w:rsid w:val="00F5368B"/>
    <w:rsid w:val="00F548CD"/>
    <w:rsid w:val="00F5594D"/>
    <w:rsid w:val="00F64B3E"/>
    <w:rsid w:val="00F651BD"/>
    <w:rsid w:val="00F653B8"/>
    <w:rsid w:val="00F8353E"/>
    <w:rsid w:val="00F864E2"/>
    <w:rsid w:val="00F869C1"/>
    <w:rsid w:val="00F9008D"/>
    <w:rsid w:val="00F91933"/>
    <w:rsid w:val="00F94C85"/>
    <w:rsid w:val="00FA1266"/>
    <w:rsid w:val="00FA59FB"/>
    <w:rsid w:val="00FC1192"/>
    <w:rsid w:val="00FC1D17"/>
    <w:rsid w:val="00FC7FFA"/>
    <w:rsid w:val="00FD083E"/>
    <w:rsid w:val="00FD2E9F"/>
    <w:rsid w:val="00FD31C9"/>
    <w:rsid w:val="00FD4898"/>
    <w:rsid w:val="00FD5F86"/>
    <w:rsid w:val="00FD737C"/>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semiHidden/>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DCB272-1DE6-42AA-9C34-4DC313B0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148</Pages>
  <Words>48501</Words>
  <Characters>276459</Characters>
  <Application>Microsoft Office Word</Application>
  <DocSecurity>0</DocSecurity>
  <Lines>2303</Lines>
  <Paragraphs>6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43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38</cp:revision>
  <cp:lastPrinted>2019-02-25T14:05:00Z</cp:lastPrinted>
  <dcterms:created xsi:type="dcterms:W3CDTF">2020-11-10T18:19:00Z</dcterms:created>
  <dcterms:modified xsi:type="dcterms:W3CDTF">2020-11-11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